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video/unknown"/>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12"/>
  </p:notesMasterIdLst>
  <p:handoutMasterIdLst>
    <p:handoutMasterId r:id="rId113"/>
  </p:handoutMasterIdLst>
  <p:sldIdLst>
    <p:sldId id="257" r:id="rId2"/>
    <p:sldId id="553" r:id="rId3"/>
    <p:sldId id="552" r:id="rId4"/>
    <p:sldId id="551" r:id="rId5"/>
    <p:sldId id="554" r:id="rId6"/>
    <p:sldId id="575" r:id="rId7"/>
    <p:sldId id="563" r:id="rId8"/>
    <p:sldId id="564" r:id="rId9"/>
    <p:sldId id="565" r:id="rId10"/>
    <p:sldId id="566" r:id="rId11"/>
    <p:sldId id="567" r:id="rId12"/>
    <p:sldId id="568" r:id="rId13"/>
    <p:sldId id="569" r:id="rId14"/>
    <p:sldId id="570" r:id="rId15"/>
    <p:sldId id="571" r:id="rId16"/>
    <p:sldId id="572" r:id="rId17"/>
    <p:sldId id="573" r:id="rId18"/>
    <p:sldId id="574" r:id="rId19"/>
    <p:sldId id="555" r:id="rId20"/>
    <p:sldId id="557" r:id="rId21"/>
    <p:sldId id="482" r:id="rId22"/>
    <p:sldId id="558" r:id="rId23"/>
    <p:sldId id="576" r:id="rId24"/>
    <p:sldId id="581" r:id="rId25"/>
    <p:sldId id="559" r:id="rId26"/>
    <p:sldId id="585" r:id="rId27"/>
    <p:sldId id="560" r:id="rId28"/>
    <p:sldId id="561" r:id="rId29"/>
    <p:sldId id="562" r:id="rId30"/>
    <p:sldId id="582" r:id="rId31"/>
    <p:sldId id="583" r:id="rId32"/>
    <p:sldId id="584" r:id="rId33"/>
    <p:sldId id="580" r:id="rId34"/>
    <p:sldId id="578" r:id="rId35"/>
    <p:sldId id="579" r:id="rId36"/>
    <p:sldId id="577" r:id="rId37"/>
    <p:sldId id="508" r:id="rId38"/>
    <p:sldId id="509" r:id="rId39"/>
    <p:sldId id="536" r:id="rId40"/>
    <p:sldId id="537" r:id="rId41"/>
    <p:sldId id="510" r:id="rId42"/>
    <p:sldId id="538" r:id="rId43"/>
    <p:sldId id="586" r:id="rId44"/>
    <p:sldId id="587" r:id="rId45"/>
    <p:sldId id="539" r:id="rId46"/>
    <p:sldId id="540" r:id="rId47"/>
    <p:sldId id="589" r:id="rId48"/>
    <p:sldId id="588" r:id="rId49"/>
    <p:sldId id="590" r:id="rId50"/>
    <p:sldId id="591" r:id="rId51"/>
    <p:sldId id="592" r:id="rId52"/>
    <p:sldId id="593" r:id="rId53"/>
    <p:sldId id="594" r:id="rId54"/>
    <p:sldId id="595" r:id="rId55"/>
    <p:sldId id="528" r:id="rId56"/>
    <p:sldId id="529" r:id="rId57"/>
    <p:sldId id="530" r:id="rId58"/>
    <p:sldId id="532" r:id="rId59"/>
    <p:sldId id="541" r:id="rId60"/>
    <p:sldId id="542" r:id="rId61"/>
    <p:sldId id="543" r:id="rId62"/>
    <p:sldId id="535" r:id="rId63"/>
    <p:sldId id="511" r:id="rId64"/>
    <p:sldId id="546" r:id="rId65"/>
    <p:sldId id="512" r:id="rId66"/>
    <p:sldId id="461" r:id="rId67"/>
    <p:sldId id="596" r:id="rId68"/>
    <p:sldId id="597" r:id="rId69"/>
    <p:sldId id="598" r:id="rId70"/>
    <p:sldId id="521" r:id="rId71"/>
    <p:sldId id="515" r:id="rId72"/>
    <p:sldId id="520" r:id="rId73"/>
    <p:sldId id="516" r:id="rId74"/>
    <p:sldId id="519" r:id="rId75"/>
    <p:sldId id="517" r:id="rId76"/>
    <p:sldId id="518" r:id="rId77"/>
    <p:sldId id="523" r:id="rId78"/>
    <p:sldId id="522" r:id="rId79"/>
    <p:sldId id="548" r:id="rId80"/>
    <p:sldId id="547" r:id="rId81"/>
    <p:sldId id="549" r:id="rId82"/>
    <p:sldId id="465" r:id="rId83"/>
    <p:sldId id="471" r:id="rId84"/>
    <p:sldId id="472" r:id="rId85"/>
    <p:sldId id="494" r:id="rId86"/>
    <p:sldId id="599" r:id="rId87"/>
    <p:sldId id="600" r:id="rId88"/>
    <p:sldId id="601" r:id="rId89"/>
    <p:sldId id="477" r:id="rId90"/>
    <p:sldId id="466" r:id="rId91"/>
    <p:sldId id="468" r:id="rId92"/>
    <p:sldId id="513" r:id="rId93"/>
    <p:sldId id="469" r:id="rId94"/>
    <p:sldId id="470" r:id="rId95"/>
    <p:sldId id="499" r:id="rId96"/>
    <p:sldId id="478" r:id="rId97"/>
    <p:sldId id="479" r:id="rId98"/>
    <p:sldId id="480" r:id="rId99"/>
    <p:sldId id="487" r:id="rId100"/>
    <p:sldId id="496" r:id="rId101"/>
    <p:sldId id="489" r:id="rId102"/>
    <p:sldId id="490" r:id="rId103"/>
    <p:sldId id="491" r:id="rId104"/>
    <p:sldId id="492" r:id="rId105"/>
    <p:sldId id="493" r:id="rId106"/>
    <p:sldId id="495" r:id="rId107"/>
    <p:sldId id="498" r:id="rId108"/>
    <p:sldId id="481" r:id="rId109"/>
    <p:sldId id="484" r:id="rId110"/>
    <p:sldId id="497" r:id="rId111"/>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1008">
          <p15:clr>
            <a:srgbClr val="A4A3A4"/>
          </p15:clr>
        </p15:guide>
        <p15:guide id="3" orient="horz" pos="3792">
          <p15:clr>
            <a:srgbClr val="A4A3A4"/>
          </p15:clr>
        </p15:guide>
        <p15:guide id="4" orient="horz" pos="1152">
          <p15:clr>
            <a:srgbClr val="A4A3A4"/>
          </p15:clr>
        </p15:guide>
        <p15:guide id="5" orient="horz" pos="3360">
          <p15:clr>
            <a:srgbClr val="A4A3A4"/>
          </p15:clr>
        </p15:guide>
        <p15:guide id="6" orient="horz" pos="3072">
          <p15:clr>
            <a:srgbClr val="A4A3A4"/>
          </p15:clr>
        </p15:guide>
        <p15:guide id="7" orient="horz" pos="864">
          <p15:clr>
            <a:srgbClr val="A4A3A4"/>
          </p15:clr>
        </p15:guide>
        <p15:guide id="8" orient="horz" pos="528">
          <p15:clr>
            <a:srgbClr val="A4A3A4"/>
          </p15:clr>
        </p15:guide>
        <p15:guide id="9" orient="horz" pos="2784">
          <p15:clr>
            <a:srgbClr val="A4A3A4"/>
          </p15:clr>
        </p15:guide>
        <p15:guide id="10" pos="3839">
          <p15:clr>
            <a:srgbClr val="A4A3A4"/>
          </p15:clr>
        </p15:guide>
        <p15:guide id="11" pos="959">
          <p15:clr>
            <a:srgbClr val="A4A3A4"/>
          </p15:clr>
        </p15:guide>
        <p15:guide id="12" pos="7007">
          <p15:clr>
            <a:srgbClr val="A4A3A4"/>
          </p15:clr>
        </p15:guide>
        <p15:guide id="13" pos="6719">
          <p15:clr>
            <a:srgbClr val="A4A3A4"/>
          </p15:clr>
        </p15:guide>
        <p15:guide id="14" pos="6143">
          <p15:clr>
            <a:srgbClr val="A4A3A4"/>
          </p15:clr>
        </p15:guide>
        <p15:guide id="15" pos="3983">
          <p15:clr>
            <a:srgbClr val="A4A3A4"/>
          </p15:clr>
        </p15:guide>
        <p15:guide id="16" pos="527">
          <p15:clr>
            <a:srgbClr val="A4A3A4"/>
          </p15:clr>
        </p15:guide>
        <p15:guide id="17" pos="715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66"/>
    <a:srgbClr val="08CA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122" d="100"/>
          <a:sy n="122" d="100"/>
        </p:scale>
        <p:origin x="114" y="210"/>
      </p:cViewPr>
      <p:guideLst>
        <p:guide orient="horz" pos="2160"/>
        <p:guide orient="horz" pos="1008"/>
        <p:guide orient="horz" pos="3792"/>
        <p:guide orient="horz" pos="1152"/>
        <p:guide orient="horz" pos="3360"/>
        <p:guide orient="horz" pos="3072"/>
        <p:guide orient="horz" pos="864"/>
        <p:guide orient="horz" pos="528"/>
        <p:guide orient="horz" pos="2784"/>
        <p:guide pos="3839"/>
        <p:guide pos="959"/>
        <p:guide pos="7007"/>
        <p:guide pos="6719"/>
        <p:guide pos="6143"/>
        <p:guide pos="3983"/>
        <p:guide pos="527"/>
        <p:guide pos="7151"/>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84" d="100"/>
          <a:sy n="84" d="100"/>
        </p:scale>
        <p:origin x="1002" y="60"/>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04A8D02-4E65-4CCD-8312-4AB164C6C77D}" type="datetimeFigureOut">
              <a:rPr lang="en-US"/>
              <a:t>4/22/2024</a:t>
            </a:fld>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C119DBA-4540-49B3-8FA9-6259387ECF9E}" type="slidenum">
              <a:rPr/>
              <a:t>‹#›</a:t>
            </a:fld>
            <a:endParaRPr/>
          </a:p>
        </p:txBody>
      </p:sp>
    </p:spTree>
    <p:extLst>
      <p:ext uri="{BB962C8B-B14F-4D97-AF65-F5344CB8AC3E}">
        <p14:creationId xmlns:p14="http://schemas.microsoft.com/office/powerpoint/2010/main" val="3587619857"/>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3-03-09T02:57:00.593"/>
    </inkml:context>
    <inkml:brush xml:id="br0">
      <inkml:brushProperty name="width" value="0.05292" units="cm"/>
      <inkml:brushProperty name="height" value="0.05292" units="cm"/>
      <inkml:brushProperty name="color" value="#FF0000"/>
    </inkml:brush>
  </inkml:definitions>
  <inkml:trace contextRef="#ctx0" brushRef="#br0">18329 13973 0 0,'0'0'0'0,"0"0"0"0,0 0 0 15,0 0 0-15,0 0 0 0,0 0 0 0,0 0 0 16,0 0 0-16,0 0 0 0,0 0 0 0,0 0 0 15,0 0 0-15,7 0 0 0,-6 0 0 0,4 0 0 16,1 0 0-16,2 0 0 0,0 0 0 0,3 0 0 16,0 0 0-16,1 0 0 0,6 0 0 15,1 2 0-15,2-2 0 0,4 1 6 0,3-1 11 16,5 0 7-16,2 0 0 0,2 0-3 16,4 0-1-16,1-3-1 0,4 1 0 0,-2 1 1 15,0-1-3-15,-2 0-3 0,-3 2-2 0,-3 0-1 16,-1 0-4-16,-3 0 2 0,-2 0-1 0,-3 0-5 15,-3 0 1-15,-4 0-3 0,-5 0-10 0,-4 2-19 16,-3 0-38-16,-2-1-40 0,-3 0 59 16,0 0 47-16,-3-1 0 0</inkml:trace>
  <inkml:trace contextRef="#ctx0" brushRef="#br0" timeOffset="848.76">20129 14025 0 0,'0'0'0'0,"0"0"0"16,0 0 0-16,0 0 0 0,0 0 0 15,0 0 0-15,0 0 0 0,0 0 0 0,0 0 0 16,0 0 0-16,0 0 0 0,0 0 0 0,0 0 0 16,0 0 0-16,3 0 0 0,-1 0 0 0,1 0 0 15,3 0 0-15,0 1 0 0,3 0 0 16,1 1 47-16,0-1 7 0,3-1-4 0,3 2 8 16,1-2-5-16,2 1 3 0,2-1 3 0,4 1-9 15,-1-1-3-15,5 2-10 0,0-1-7 16,6 0-6-16,1 1 1 0,4-1-4 0,1 2 1 15,5-1 6-15,0 0-9 0,4 2 4 0,0-1-3 16,0 0-5-16,2 0 7 0,-1 0-3 16,0-1-2-16,1 0 7 0,-1 1-8 0,-2-1-1 15,-2 1 0-15,-2 0-3 0,-3 0 7 0,-3 1 0 16,-5-3-3-16,-1 3-2 0,-5-2-4 0,-2 1-4 16,-7-1 2-16,-4 0 0 0,-2-1 2 0,-5 1 2 15,-1 0-3-15,-6-2-3 0,0 0-10 0,-1 0-10 16,0 0-20-16,0 1-57 0,-1 0-60 15,-5 1-111-15,0 1-197 0,2-1 459 0</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5T04:01:32.965"/>
    </inkml:context>
    <inkml:brush xml:id="br0">
      <inkml:brushProperty name="width" value="0.05292" units="cm"/>
      <inkml:brushProperty name="height" value="0.05292" units="cm"/>
      <inkml:brushProperty name="color" value="#FF0000"/>
    </inkml:brush>
  </inkml:definitions>
  <inkml:trace contextRef="#ctx0" brushRef="#br0">6359 2955 104 0,'0'0'93'0,"0"0"23"0,0 0 1 15,0 0-3-15,0 0-13 0,0 0-19 16,0 0-28-16,0 0-35 0,0 0-46 0,0 0-54 16,0 0 1-16,0 0 13 0,-10-4 32 0,5 17 49 15,-4 5 4-15,-2 3-1 0,-2 2-2 0,-1 2 0 16,1 1 2-16,-5 0-2 0,5 2 2 16,-3-3 3-16,3-1-3 0,1-2 1 0,-1-3-4 15,3-1-3-15,3-2 0 0,-2-2-2 0,2-2-2 16,4 0-4-16,-1 0-2 0,3-3-3 15,-1 1-3-15,2 0-5 0,0-1-13 0,0 1-24 16,0-1-30-16,0 0-41 0,0 1-28 0,0-3-82 16,0-2 135-16</inkml:trace>
  <inkml:trace contextRef="#ctx0" brushRef="#br0" timeOffset="386.9058">5991 3234 279 0,'0'0'38'0,"0"0"-29"0,0 0-28 15,0 0-10-15,0 0 21 0,0 0 23 0,0 0 1 16,0 0 3-16,0 0 2 0,0 0-4 0,0 0-5 15,0 0-1-15,40 128-3 0,-34-115-1 16,-1 1 4-16,3-2 2 0,-3-1 2 0,2-2 6 16,-4 0 1-16,3-2 6 0,-4-1 7 0,2-1 9 15,-1-2 21-15,0 1 16 0,-2-3 31 16,2 0 31-16,0-1 21 0,-1 0 29 0,3 0-3 16,2 0-22-16,4-3-34 0,5-3-47 0,2-2-31 15,2-2-22-15,3-1-14 0,1 0-5 0,5-1-9 16,0 1-8-16,0 0-5 0,-1-2-4 15,-1 1-4-15,1 2-3 0,-5 1-4 0,-1 2-7 16,0 0-8-16,-6 4-10 0,1-1-26 0,-5 3-45 16,-1 1-101-16,-1 0-130 0,-5 0-63 0,-1 0-282 15</inkml:trace>
  <inkml:trace contextRef="#ctx0" brushRef="#br0" timeOffset="1120.0419">6138 2562 146 0,'0'0'102'0,"0"0"15"0,0 0-7 0,0 0-5 0,0 0 2 16,0 0-5-16,0 0-18 0,0 0-31 15,0 0-68-15,0 0-69 0,0 0-5 0,0 0 6 16,0 0 40-16,0 0 48 0,-17 21 5 0,11-5 0 16,2 1-3-16,0-2 0 0,0 2-6 15,2-1 0-15,-1 0 3 0,0-2-1 0,2 1-1 16,0-3 2-16,0-1-1 0,1-1-2 0,0-2 2 15,0 1-1-15,0-2-4 0,0-2-3 0,0 0-13 16,-1 1-31-16,0-3-52 0,-1 0-399 0</inkml:trace>
  <inkml:trace contextRef="#ctx0" brushRef="#br0" timeOffset="1382.0254">5753 2816 469 0,'0'0'137'0,"0"0"-84"16,0 0-100-16,0 0-25 0,0 0 23 0,0 0 41 0,0 0 36 16,0 0 33-16,0 0-1 0,0 0-14 15,0 0-7-15,0 0-5 0,136 12-4 0,-114-10-1 16,5-1-3-16,-3 0 0 0,3-1-7 0,-2 1-6 15,2-1-7-15,-5 0-8 0,-1 0-3 0,-2 0-7 16,0 0-12-16,-6 0-15 0,1 0-33 16,-4 0-41-16,-4 0-66 0,-2 0-275 0</inkml:trace>
  <inkml:trace contextRef="#ctx0" brushRef="#br0" timeOffset="1613.542">5803 2554 677 0,'0'0'-15'0,"0"0"95"16,0 0-38-16,0 0-46 0,0 0-23 15,0 0-14-15,0 0-6 0,0 0 10 0,0 0 6 16,124-52 1-16,-90 52 5 0,-1 0-2 0,4 0-12 15,1 0-19-15,-4 3-22 0,1 0-21 0,-10 1-59 16,-6-2 83-16</inkml:trace>
  <inkml:trace contextRef="#ctx0" brushRef="#br0" timeOffset="2004.113">6305 2732 335 0,'0'0'91'16,"0"0"-32"-16,0 0-32 0,0 0-18 0,0 0-4 16,0 0-1-16,0 0-4 0,0 0-4 15,0 0-6-15,0 0-11 0,0 0-8 0,0 0 0 16,0 0 2-16,0 0 11 0,92 14 6 16,-85-3 3-16,-4 2 0 0,0 1-2 0,2 0 3 0,-3 0-2 15,-2-2 5-15,1 2 2 0,-1-1 2 16,0-1 0-16,0 0 2 0,0-3-1 0,0 0-2 15,0-4 3-15,0-2 1 0,0 0 26 0,0-3 44 16,0 0 58-16,0 0 72 0,0 0 40 0,5-4-41 16,0-1-54-16,0-3-74 0,2-4-61 0,3 0-2 15,5 0 7-15,-2-2-1 0,0 1-1 16,4 1-4-16,-3-1-16 0,1 3-11 0,-2 2-12 16,-2 2-17-16,0 1-21 0,-1 4-19 0,-1 1-11 15,-1 1-1-15,1 5 21 0,-4 3 30 16,3 2 21-16,-1 0 16 0,-3 2 5 0,4-1-15 15,-6 2 4-15,2-1 6 0,0 1-5 0,-3 0 11 16,0-1 1-16,-1 1-7 0,0 0-21 16,0-3-56-16,0-1-95 0,0-4-462 0</inkml:trace>
  <inkml:trace contextRef="#ctx0" brushRef="#br0" timeOffset="2520.382">7181 2491 119 0,'0'0'53'16,"0"0"17"-16,0 0-9 0,0 0-12 0,0 0-5 15,0 0-8-15,0 0-11 0,0 0-5 0,0 0-10 16,0 0-6-16,0 0-4 0,-116-19-6 16,103 30 1-16,3 2-2 0,1 5 3 0,1 1 4 15,0 2 1-15,3 2 7 0,2 2-1 0,1 1 1 16,2-1 5-16,0 0-8 0,0 0-3 15,1 0 0-15,0-2-4 0,-1 1 2 0,0-1 4 16,0-4 1-16,-2 2 2 0,-2-2 3 0,-3-1-4 16,0-2 2-16,1-1-8 0,-8 0-16 15,2-3-47-15,3-2-88 0,3-4-172 0</inkml:trace>
  <inkml:trace contextRef="#ctx0" brushRef="#br0" timeOffset="3048.6247">6879 2741 755 0,'0'0'191'0,"0"0"42"0,0 0-57 16,0 0-84-16,0 0-58 0,0 0-69 16,0 0-51-16,0 0-5 0,0 0 5 0,0 0 32 15,0 0 33-15,0 0 2 0,0 0 3 0,124-6-2 16,-102 8-18-16,-1 2-33 0,-2-1-30 0,0 1-24 15,-5 1-13-15,3-2 13 0,-5 1 15 16,0 0 26-16,-2-1 24 0,-2 0 22 0,-1-2 15 16,-1 2 11-16,-5-2 12 0,2-1 12 0,-3 0 23 15,0 1 31-15,0-1 40 0,0 0 48 16,0 0-5-16,0 0-27 0,0-1-37 0,0-1-43 16,0-1-2-16,3 1-1 0,-1 1-27 0,1 0-36 15,4 1-25-15,3-2-11 0,0 1 14 0,1 1 17 16,1-1 7-16,3 1 3 0,-2-2 7 15,-1 2 11-15,5 0 4 0,-4 0 2 0,4 2-9 16,-4-1-3-16,-2 3-1 0,0-1 1 0,-1 1-1 16,0-1-8-16,-1 3-5 0,-1-1-1 0,-4 1-1 15,1 0 2-15,-2 0 6 0,-3 0 6 0,0-2 5 16,0 2 6-16,0-1 5 0,-1-1 8 0,-2 1 20 16,-4 0 19-16,-1-2 10 0,-2 1 14 15,-1-1-2-15,-1 1-2 0,-5-2 0 0,2 0-8 16,-4-1 1-16,0-1-6 0,0 0 0 0,4 0 4 15,0-1 5-15,3-3 5 0,3-1 9 16,5 0 0-16,-2-1-11 0,4-1-15 0,1-1-20 16,1 0-22-16,0 0-15 0,2-1-21 0,4 0-18 15,-2 0-19-15,5 1-18 0,-1 1-19 0,-2 1-31 16,2 5-68-16,0 1-49 0,1 0-55 16,-5 1-39-16,2 1-226 0</inkml:trace>
  <inkml:trace contextRef="#ctx0" brushRef="#br0" timeOffset="3571.7318">7573 2977 362 0,'0'0'159'0,"0"0"18"16,0 0-29-16,0 0-25 0,0 0-16 0,0 0-29 16,0 0-29-16,0 0-33 0,0 0-56 15,0 0-121-15,0 0-85 0,0 0-526 0</inkml:trace>
  <inkml:trace contextRef="#ctx0" brushRef="#br0" timeOffset="4090.7308">8174 2599 527 0,'0'0'103'0,"0"0"-82"0,0 0-97 0,0 0-34 15,0 0 10-15,0 0 42 0,0 0 73 0,0 0-2 16,0 0 9-16,0 0-3 0,-20 128-4 0,13-100-5 15,1-1-4-15,-1-2 4 0,-1-1 3 0,0-2 3 16,2-2 2-16,-2-3 0 0,4-2-4 16,-2-3 5-16,3-4 6 0,-2-2 2 0,2-1 12 15,3-4 36-15,-1 0 69 0,1-1 78 0,0 0 59 16,0 0 10-16,0 0-53 0,1-3-92 0,3-4-75 16,3 0-57-16,0-4-31 0,3 0-4 15,3 0-8-15,-1-1-10 0,5 0-15 0,1 3-20 16,-1 0-7-16,3 2-16 0,-1 4-11 0,1 0 21 15,-2 3 8-15,-3 0 15 0,1 5 20 0,-4 1 1 16,-2 2 4-16,-1 2 1 0,0 2 9 16,-5 1 8-16,1-2 1 0,-4 1 8 0,-1-2 10 15,-1 0 9-15,-6-1 21 0,-4 1 23 16,1-1 16-16,-4-1 13 0,-3-2-4 0,-3-2-8 0,1 1-14 16,-1-3-16-16,-1 0-13 0,1-2-11 15,1 0-7-15,3 0-14 0,0 0-18 0,5-2-84 16,1 0-61-16,6-1-141 0,0 1-149 0,3 0-63 0</inkml:trace>
  <inkml:trace contextRef="#ctx0" brushRef="#br0" timeOffset="4279.0212">8583 2852 834 0,'0'0'275'16,"0"0"-115"-16,0 0-173 0,0 0-81 0,0 0 19 15,0 0 15-15,0 0 37 0,0 0 39 0,0 0-21 16,0 0 2-16,0 0 1 0,0 0 0 16,0 0-2-16,-53 124-8 0,51-110-6 0,1-1-23 15,-2-2-41-15,1 1-66 0,1-6-73 0,1 0-261 0</inkml:trace>
  <inkml:trace contextRef="#ctx0" brushRef="#br0" timeOffset="4448.0724">8662 2601 1485 0,'0'0'13'0,"0"0"120"16,0 0-120-16,0 0-135 0,0 0-93 0,0 0-43 15,0 0-36-15,0 0 36 0,0 0-239 0</inkml:trace>
  <inkml:trace contextRef="#ctx0" brushRef="#br0" timeOffset="4628.9922">8989 2753 658 0,'0'0'201'0,"0"0"-62"0,0 0-32 0,0 0-44 16,0 0-36-16,0 0-21 0,0 0-7 15,0 0 9-15,0 0 9 0,0 0-7 0,0 0-3 16,0 0-2-16,0 0 0 0,-75 117-3 0,68-98-3 0,4-1 0 15,-3-1-6-15,4 1-5 0,-1-2-23 16,-2 0-44-16,1-1-75 0,-3-1-67 0,4-4-44 16,-3-4-214-16</inkml:trace>
  <inkml:trace contextRef="#ctx0" brushRef="#br0" timeOffset="4920.5716">8853 2832 667 0,'0'0'123'0,"0"0"4"0,0 0-20 16,0 0-26-16,149-45-21 0,-113 39-25 0,0 0 1 16,-2 2 1-16,-2 1-4 0,-3 2-1 15,-7 0-6-15,-2 1-8 0,-9 0-8 0,-2 0-10 16,-8 0-29-16,-1 0-35 0,0 1 29 0,-3 5 17 16,-6 1 39-16,-2 1 47 0,-6 2-9 15,-3 0-5-15,-2 2-14 0,-2-1-11 0,2 2-19 16,4 1-12-16,3-2-5 0,5 0-10 0,7 0-3 0,2-1 2 15,1 1 7-15,6-1 21 0,8 0 23 16,0 2 5-16,6 1 7 0,2-4-8 0,1 2-17 16,-2-2-3-16,-6-1-12 0,0-2-6 0,-9-1-4 15,0-1-11-15,-6-3-4 0,0 1 3 0,-9-1 3 16,-9-2-7-16,-3 1-76 0,1-1-193 16,6 2-886-16</inkml:trace>
  <inkml:trace contextRef="#ctx0" brushRef="#br0" timeOffset="9864.7538">16759 2835 0 0,'0'0'0'16,"0"0"0"-16,0 0 0 0,0 0 0 0,0 0 0 16,0 0 0-16,0 0 0 0,0 0 0 0,0 0 0 15,0 0 0-15,0 0 0 0,48-78 0 0,-42 66 0 16,-2-2 0-16,2 0 0 0,1 0 0 16,-1 2 0-16,2 1 0 0,-1 0 0 0,-1 2 0 15,2 0 0-15,0 3 0 0,-3-1 0 0,1 1 0 16,0 1 0-16,-2 0 0 0,-3 2 4 0,0 1 74 15,-1 1 9-15,0 1 5 0,0 0-6 16,0 0-11-16,0 0-23 0,0 0-31 0,0 3-40 16,0-1-47-16,0 2-2 0,-1 2 29 0,-3 4 38 15,-3 4 50-15,-2 6 17 0,-1 0-6 0,-1 6-2 16,-2 1 3-16,-1-1-18 0,0 3-14 16,0-2-5-16,-2 2-12 0,4 0 5 0,-5 0-1 15,6-3 0-15,-4 0 2 0,3-2-6 0,-1-1 2 16,2-2-8-16,1 0-9 0,-1-1 2 0,1 0-2 15,0 0-6-15,-1 0-4 0,0-2-30 0,-1-1-73 16,1-4-73-16,4-6-237 0</inkml:trace>
  <inkml:trace contextRef="#ctx0" brushRef="#br0" timeOffset="10230.8917">16364 3017 790 0,'0'0'29'0,"0"0"-4"0,0 0-143 16,0 0-19-16,0 0 28 0,0 0 38 0,0 0 58 16,0 0 26-16,0 0-4 0,0 0-3 0,0 0 0 15,0 0-3-15,0 0-1 0,104 122-2 0,-94-109-2 16,0 1 1-16,0-3 4 0,-2-1 5 0,0 1-1 15,-3-3 1-15,4 3-2 0,-6-2-1 0,3 0 4 16,-3 2 4-16,2-3 0 0,-2 0 5 0,-2-1-3 16,0-3-4-16,0 0 3 0,3-1 0 15,-3-2 21-15,0-1 33 0,0 0 49 0,0 0 72 16,1 0 67-16,4-3 3 0,3-2-48 0,6-2-79 16,6-8-86-16,8-1-37 0,2-3-6 15,6-2 5-15,-3-1-2 0,2-2 4 0,-4 0-8 16,-1 0-12-16,-2 3-11 0,-5 3-23 0,-4 2-27 15,-6 6-66-15,-7 4-172 0,-2 2-171 0,-5 3-375 16</inkml:trace>
  <inkml:trace contextRef="#ctx0" brushRef="#br0" timeOffset="11544.6642">22168 17709 0 0,'0'0'0'0,"0"0"0"16,0 0 0-16,0 0 0 0,0 0 0 0,0 0 0 15,0 0 92-15,0 0 44 0,0 0 20 16,-119-8 4-16,118 8-1 0,1 0-24 0,0 0-36 16,0 0-34-16,0 0-39 0,0 0-41 0,4 0-36 15,0 2-2-15,0 0 8 0,5 2 17 0,1 2 30 16,5-1-4-16,0 2-5 0,5-1 3 15,1-1 0-15,6 1 1 0,2-2 5 0,0 1 1 16,6-2 3-16,2 2 3 0,6-2 2 0,0 0-1 16,8 0-1-16,6 0 0 0,-2 0-7 0,9-1 0 15,3 1-2-15,4 1 0 0,2 2 2 0,8-2-2 16,6-1 0-16,4 2-3 0,4-2 1 16,4 1 0-16,4-2 1 0,6 3 3 0,4-3 5 15,2 2 5-15,6-3 8 0,3 1 9 0,-11-2 2 16,-12 3 8-16,-10-2 22 0,-11 0-8 0,8 1-12 15,4 1-12-15,1-1-41 0,3 1 13 16,1 3-5-16,-5-2-10 0,-6 3 6 0,-10-2-14 16,-11 2-9-16,-7-1 5 0,-11-1 1 0,-9 1-9 15,-4-1 17-15,-8 0-9 0,-5-2-18 16,-5 1-22-16,-2-2-63 0,-1 2-96 0,-6-2-79 16,-2 1 91-16</inkml:trace>
  <inkml:trace contextRef="#ctx0" brushRef="#br0" timeOffset="12864.003">17623 2257 771 0,'0'0'112'0,"0"0"117"0,0 0-20 16,0 0-30-16,0 0-29 0,0 0-36 0,0 0-17 16,0 0-16-16,0 0-12 0,0 0-19 0,0 0-23 15,0 0-36-15,-3-80-76 0,2 81-79 0,-2 6 13 16,1 7 18-16,-3 7 64 0,-1 5 77 16,-3 9-5-16,1 4 6 0,-1 5-3 0,3-2 0 15,-1 0 0-15,1-5-3 0,2-3 1 0,1-2 1 16,-2-3-1-16,4-3-1 0,-1-2 0 0,1-3-4 15,1-1-8-15,-1-2-23 0,1-2-79 16,0-2-113-16,-3-5-98 0,3-2-516 0</inkml:trace>
  <inkml:trace contextRef="#ctx0" brushRef="#br0" timeOffset="13151.741">17516 2263 1312 0,'0'0'-41'0,"0"0"97"15,0 0-53-15,0 0-23 0,0 0-15 0,0 0-8 16,101-132-13-16,-81 115 0 0,0 4 5 16,-1 0 6-16,0 3 6 0,-3 5-6 0,1 1-3 15,-3 4-1-15,1 0-1 0,-3 5 6 0,-2 2 3 16,0 1 3-16,-2 2 9 0,-3 3 1 0,-1 2 7 15,-3 0 4-15,-1 5 15 0,-4 0 17 16,-3 3 8-16,-7 0 17 0,-1 0-3 0,-5 1-2 16,-2-1-3-16,-3 0-7 0,-1 1-13 0,-2 0-17 15,-2-2-34-15,3-3-88 0,6-3-88 0,8-5-191 0</inkml:trace>
  <inkml:trace contextRef="#ctx0" brushRef="#br0" timeOffset="13780.3556">17999 2576 0 0,'0'0'66'0,"0"0"-13"0,0 0-11 15,0 0-11-15,0 0-9 0,0 0-1 0,0 0 1 16,0 0 11-16,0 0 17 0,0 0 29 16,0 0 42-16,0 0 37 0,0 0 18 0,-119 61-6 15,114-65-30-15,0 1-36 0,2-1-30 0,-1-1-20 16,1 0-8-16,0-2-3 0,0 1-4 16,2-2 4-16,-1 0-6 0,2-1-4 0,0-1-7 15,0-2-7-15,3 0-10 0,2-2-7 0,0 0-5 16,1-2-3-16,3 2 6 0,-1 1 3 0,-1 2 2 15,0 0 0-15,3 0-4 0,-3 2-4 0,-1 2-8 16,0 2-12-16,-2 3-10 0,2 1-6 16,-2 1 2-16,2 0 6 0,-1 0 6 0,1 2 1 15,1 0-2-15,-1 2-1 0,-1 0-3 0,0 2 5 16,0 0 6-16,-2 0 4 0,4 0 6 16,-3-1-2-16,2 2 2 0,-2-1 3 0,1 0 7 15,-1-1 5-15,0 0 3 0,1 0 5 0,-1-4 3 16,0 1 9-16,-1-2 5 0,-2 0 6 0,-1 1 16 15,2-1 16-15,-2 0 17 0,0 0 15 0,0 0 5 16,0 0-8-16,0 0-14 0,0 0-21 0,0 0-26 16,0 0-19-16,0 0-17 0,-2 1-14 15,2-1-12-15,0 0-19 0,0 0-23 0,0 2-31 16,0-1 21-16,3 1 21 0,0 0 27 0,0 2 37 16,-2-1-10-16,2 0-2 0,1 0 4 15,-3 0 0-15,2-1 0 0,-3 1 2 0,2-1-4 16,-2-1 3-16,1 0 2 0,-1 2 2 0,2-1 2 15,-2 2 3-15,1-1-1 0,0 2-1 16,0-1-2-16,0 3-3 0,-1 1-2 0,1 3-2 16,-1-1 1-16,0 1-4 0,0 1-6 0,2 1-13 15,-2 0-37-15,0 1-72 0,0 0-133 0,0-2-114 16,0-5-565-16</inkml:trace>
  <inkml:trace contextRef="#ctx0" brushRef="#br0" timeOffset="14287.9705">18171 2478 1232 0,'0'0'-32'0,"0"0"31"15,0 0-62-15,0 0-28 0,0 0 18 0,0 0 49 16,0 0 9-16,0 0-5 0,0 0-5 0,0 0-1 16,0 0 4-16,0 0 6 0,119 68 7 15,-112-54 8-15,0-1 1 0,-4-1 6 0,4 1 3 16,-4-1 5-16,-1-1 9 0,-2-1 2 0,0-1 0 16,0-1 3-16,0-3-6 0,0-2 10 15,0-2 40-15,0-1 51 0,-2 0 68 0,2 0 45 16,-1 0 3-16,1 0-12 0,-1-1-91 0,0-4-60 15,1-2-50-15,0-2-55 0,0 0 10 0,1-1-19 16,5 0-26-16,2 0-22 0,4 1-21 0,2 0-14 16,1-1-4-16,3 1-9 0,3-1-1 0,0 2 5 15,0 1 10-15,1 1 25 0,-2 2 23 16,1 0 23-16,2 2 20 0,-6 1 10 0,0 1 14 16,1 0 8-16,-4 0 10 0,-4 0 9 0,1 0 8 15,-4 0 4-15,-3 1 2 0,1 0-2 16,-4 0-3-16,0 0 0 0,-1 1-2 0,0-1-1 15,0 1 27-15,0 0 12 0,0 3 13 0,-2 1 9 16,0 3-29-16,-1-1-18 0,0 4-16 0,0 0-15 16,-1 3-3-16,1 2-4 0,1-1-5 15,-3 4-5-15,3 0-13 0,2-1-23 0,-3-1-65 16,1-1-128-16,1-4-161 0,-1-5-478 0</inkml:trace>
  <inkml:trace contextRef="#ctx0" brushRef="#br0" timeOffset="14468.0406">18613 2231 2350 0,'0'0'12'0,"0"0"-48"0,0 0-112 16,0 0-196-16,0 0-146 0,0 0-73 15,0 0-218-15</inkml:trace>
  <inkml:trace contextRef="#ctx0" brushRef="#br0" timeOffset="14686.8972">18943 2298 398 0,'0'0'115'0,"0"0"-48"0,0 0-56 15,0 0-10-15,0 0 53 0,0 0 60 0,0 0 56 16,0 0 40-16,0 0-25 0,0 0-36 0,0 0-36 15,0 0-35-15,-43 136-24 0,38-116-21 16,-2-2-12-16,4-1-3 0,1 1-2 0,-1-2-4 16,3 1 2-16,0-2-1 0,0-1-1 0,4-2-1 15,1 0 2-15,4-2 0 0,1-1-1 0,1-1 2 16,6-1-8-16,0-2-25 0,1-2-38 16,2-1-57-16,-2-2-94 0,-3 0-113 15,-4-3-91-15,-6 2-384 0</inkml:trace>
  <inkml:trace contextRef="#ctx0" brushRef="#br0" timeOffset="15076.7877">18834 2499 1458 0,'0'0'123'0,"0"0"-110"16,0 0-80-16,0 0-9 0,0 0 24 0,0 0 49 16,0 0 16-16,0 0-6 0,120 22-11 0,-93-17-4 15,1 0-1-15,-3-2-2 0,-2 1 2 16,-4-2 4-16,-2 1 4 0,-3-1 0 0,-2-1 1 0,-4 1 0 15,-3-2 1-15,-2 0 16 0,-2 0 14 16,-1 0 27-16,0 0 31 0,0 0 6 0,0 0-21 16,0 0-26-16,-1-2-31 0,1 0-13 0,0 1 11 15,0-1 0-15,0 1-3 0,0 1-7 0,0 0-17 16,0 0-17-16,0 0-21 0,3 0-7 16,1 0 6-16,3 0 14 0,-2 0 14 0,0 1 8 15,0 1 3-15,-1 0 5 0,1 1 6 0,-1-3 0 16,-2 3 2-16,-1-3 0 0,1 0 0 0,-2 0 1 15,0 0 0-15,0 2 2 0,0-2 5 16,0 1 4-16,0-1 0 0,0 1-4 0,0-1-15 16,0 2-2-16,0 1 1 0,0 4 1 0,0 2 13 15,-2 3-4-15,1 5 0 0,-3 4 0 0,2 1-3 16,1 7 2-16,-2 3 0 0,2 5-4 16,-1 4 2-16,0 2-6 0,1 2-6 0,0-1-10 15,-3 0-37-15,0-3-86 0,2-12-167 0,-1-9-732 0</inkml:trace>
  <inkml:trace contextRef="#ctx0" brushRef="#br0" timeOffset="15581.0292">20203 2243 1910 0,'0'0'28'0,"0"0"52"0,0 0-83 16,0 0-60-16,0 0-8 0,0 0 3 0,0 0 26 15,0 0 18-15,0 0 8 0,0 0 10 16,-96 124 4-16,87-86 1 0,-1 0 1 0,3-3 2 16,1 0 0-16,-2-4 0 0,3-2 0 0,1-3 1 15,2-2-1-15,0-2 0 0,0-5 4 0,2-2-3 16,0-4 3-16,0-4 1 0,0-2 4 0,0-3 23 16,0-1 31-16,0-1 31 0,4 0 35 15,0-2-26-15,4-5-32 0,5-2-36 0,3-3-42 16,2-1-1-16,1 1-7 0,1-2-7 0,3 3-10 15,-2 2-9-15,-2 2-5 0,-2 3-4 0,-1 3 0 16,-4 1 2-16,0 0-3 0,-4 5-6 16,-1 2 0-16,-6 1 5 0,-1 2 10 0,0 2 17 15,-1 0 15-15,-9 1 9 0,0-1 12 0,-1-1 7 16,-6-1 3-16,3-2 7 0,-5 2 1 16,2-3-2-16,-1-2-3 0,-1 0-9 0,2-1-9 15,2-2-6-15,1-1-13 0,4-1-33 0,0 0-127 16,5 0-210-16,3 0-922 0</inkml:trace>
  <inkml:trace contextRef="#ctx0" brushRef="#br0" timeOffset="15765.9703">20441 2616 1514 0,'0'0'204'0,"0"0"-74"0,0 0-91 16,0 0-85-16,0 0-40 0,0 0 11 0,0 0 19 15,0 0 38-15,0 0 34 0,0 0-10 0,0 0 1 16,0 0-2-16,0 0-3 0,0 0-2 16,-39 115-9-16,30-98-23 0,0-1-92 0,2-3-174 15,1-6-881-15</inkml:trace>
  <inkml:trace contextRef="#ctx0" brushRef="#br0" timeOffset="15934.0765">20546 2275 1894 0,'0'0'-1'0,"0"0"-45"16,0 0-224-16,0 0-148 0,0 0-408 0,0 0 493 0</inkml:trace>
  <inkml:trace contextRef="#ctx0" brushRef="#br0" timeOffset="16081.8233">20689 2353 5 0,'0'0'140'0,"0"0"-65"0,0 0-4 0,0 0 18 15,0 0 26-15,0 0 26 0,0 0 27 0,0 0 1 16,0 0-20-16,0 0-36 0,-32 136-35 16,26-112-31-16,-1 1-23 0,2 0-7 0,1 1-13 15,0 2-14-15,0 3-23 0,2-3-56 0,0-1-94 16,0-5-97-16,-2-9-530 0</inkml:trace>
  <inkml:trace contextRef="#ctx0" brushRef="#br0" timeOffset="16379.3238">20614 2580 1379 0,'0'0'98'15,"0"0"-19"-15,0 0-51 0,0 0-37 0,0 0-9 16,117-59-3-16,-86 55 6 0,0 1 9 0,-1-1 6 15,-4 4-1-15,-4 0-4 0,-3 0-1 0,-1 2-10 16,-7 2-9-16,-1-1-10 0,-6 2-11 16,1 2-3-16,-5 0 7 0,0 0 17 0,-2 3 20 15,-4 1 20-15,-5 0 11 0,0 1 4 0,-3 1-4 16,0 1-6-16,3 0-9 0,0-1-7 16,2 0-4-16,4 1-1 0,2 0 4 0,3 0 8 15,0 0 6-15,3-1 10 0,2-1 2 0,2-1-2 16,-3 1-5-16,4-3-8 0,-5 0-4 0,0-2-2 15,-2-1-1-15,-1-1 8 0,-1-2 19 0,-5-1 17 16,-6 0 3-16,-6 0-19 0,-7-1-93 0,2 0-289 16,9-1-943-16</inkml:trace>
  <inkml:trace contextRef="#ctx0" brushRef="#br0" timeOffset="47679.3943">5667 5404 0 0,'0'0'0'0,"0"0"0"15,0 0 4-15,0 0 11 0,0 0-5 0,-128-7-1 16,100 3 0-16,-6 2-2 0,-1-3-1 16,-4 1 3-16,2-1-1 0,-3 0 5 0,-1-1 3 15,-4 0 3-15,2 0 3 0,-5 1 0 0,2 0-1 16,-1 2-3-16,3-1-4 0,-1 2-1 15,4-1 0-15,0 3-1 0,3 0 0 0,-2 0-2 16,1 0-2-16,1 4-2 0,-1 2-1 0,5 2 0 16,-1 1 0-16,2 2 0 0,2 1 1 0,0 1-3 15,0 1 0-15,1 0 2 0,0 0-1 16,0 2 1-16,1 1 4 0,1 1-2 0,0 0 1 16,0 1 0-16,1-1-3 0,1 2-2 0,0-1-2 15,2 2 1-15,0-1-2 0,1 3 2 0,1-1 0 16,-1 1-1-16,2 0 1 0,2-1-3 0,-1 1-1 15,4-2 0-15,0-1 0 0,2 3 0 0,1-3 3 16,3 3-1-16,0-3 3 0,-1 2 1 16,3-2 2-16,1 1 1 0,-1 0-2 0,1 0 2 15,2 1-3-15,0 1 0 0,-3 1 0 0,3 0-2 16,0 1-1-16,2-1 0 0,-1-2 0 16,0 1 2-16,2-3 0 0,2 0-2 0,0 0 0 15,0 0-2-15,0 0 3 0,3-2 1 0,4-1 0 16,4 2 4-16,0-1-1 0,3-1 5 0,3 2 3 15,3-2 0-15,3 0 5 0,3 1-2 16,2-2 3-16,3 0 3 0,3-1 1 0,3 0 0 16,4-1 0-16,1-2-4 0,3 2-5 0,3 0 0 15,2 0-4-15,1-1-2 0,2 2 0 16,5 2-1-16,-1-2-1 0,4 0-1 0,2 3 2 16,1-3-2-16,1 1 1 0,0-2-1 0,-1 0-4 15,2-1 1-15,2-1 0 0,3 0-1 0,1-1 4 16,4 2-1-16,-2-3 3 0,6 0 0 0,-3-3-1 15,1 1-2-15,0-1-2 0,-1 0 1 0,0-1 2 16,3-1 2-16,0 0 2 0,0 1-2 16,1-1 0-16,-3-1-3 0,0-1 1 0,0 1-3 15,-3-2-1-15,0-2 4 0,1 0-1 0,-4 0-1 16,3-5 2-16,1 0-4 0,-2-3-3 0,5 0 2 16,-1-1-2-16,-2-2 0 0,3 0 3 15,0-1-2-15,-4-1 2 0,5 0 1 0,-6 0-1 16,4 0 0-16,-6 0 0 0,1-1 0 0,-4 0-1 15,-1 0 3-15,-6-1 6 0,-3-1 0 16,-4 0 5-16,-5-1 10 0,0-2-1 0,-7 1 10 16,-1 0 2-16,-1-1-11 0,-3-4-5 0,2 1 0 15,-7 0 4-15,-2-1 9 0,-2-1 7 0,-2 0 2 16,-6 1-4-16,-2-1 4 0,-4 0-3 16,2-2-2-16,-6 0 1 0,0-2-11 0,-5-1 5 15,-4 1-1-15,-2-3 0 0,-5-2 0 0,-7-1-4 16,-6-5-5-16,-6 1-8 0,-10-4-5 0,-11 1-2 15,-5-1 1-15,-7 2 2 0,-11-2 2 16,-7 0-7-16,-6 2-2 0,-8-1 0 0,-5 1-7 0,-8 0 6 16,-5 3 0-16,-6-1-4 0,-7 6 4 15,-2 2-9-15,0 1 0 0,-1 5-2 0,-2 4-4 16,-3 2-4-16,0 3-17 0,-1 5-27 0,-1 4-50 16,-2 5-86-16,35 1-135 0,31 0-635 0</inkml:trace>
  <inkml:trace contextRef="#ctx0" brushRef="#br0" timeOffset="78113.8034">9018 6684 0 0,'0'0'0'0,"0"0"0"0,0 0 0 0,0 0 0 16,0 0 0-16</inkml:trace>
  <inkml:trace contextRef="#ctx0" brushRef="#br0" timeOffset="78311.8119">8938 7164 0 0,'0'0'0'15,"0"0"0"-15</inkml:trace>
  <inkml:trace contextRef="#ctx0" brushRef="#br0" timeOffset="78619.8549">8968 6676 15 0,'0'0'233'0,"0"0"-117"0,0 0-71 0,0 0-58 16,0 0-127-16,0 0-10 0,0 0 44 0,0 0 106 16,0 0 12-16,0 0 92 0,0 0 0 15,0 0-26-15,0 0-22 0,0 0-12 0,-109 115-14 16,90-96-10-16,1 0-4 0,1-2-6 0,4-2-3 16,2-1 0-16,1-3-4 0,3-1 1 0,0-4-2 15,5-2-4-15,1-3 2 0,1 1 6 16,0-2 8-16,0 0 14 0,0 0 9 0,0 0 2 15,7-2 2-15,1-1-4 0,5-2-12 0,2 1-16 16,2-1-49-16,-5 3-192 0,-3 0-227 0</inkml:trace>
  <inkml:trace contextRef="#ctx0" brushRef="#br0" timeOffset="79885.4282">9019 6804 269 0,'0'0'-18'0,"0"0"37"0,0 0-11 0,0 0-12 16,0 0-2-16,0 0-4 0,0 0-11 0,0 0-15 15,0 0-1-15,0 0 7 0,0 0 16 16,0 0 27-16,-1 14 3 0,3 3-1 0,3 1-2 16,-1 1-3-16,2 2 2 0,-1 0 3 0,0 0 3 15,-1 0 1-15,-2 0 2 0,3 0-1 0,-2-2-3 16,-2-1 2-16,0 0-4 0,-1 1-2 15,0-1-1-15,0 1 1 0,0-1-3 0,-1 1-3 16,-1-2-3-16,-1 0-2 0,-2 0-3 0,2-1 0 16,-1-2-13-16,1 0-36 0,1-3-111 0,1-6-16 0</inkml:trace>
  <inkml:trace contextRef="#ctx0" brushRef="#br0" timeOffset="80380.7313">9092 6650 295 0,'0'0'72'0,"0"0"8"0,0 0-46 0,0 0-53 16,0 0-36-16,0 0 12 0,0 0 34 0,0 0 41 16,0 0 1-16,0 0 12 0,0 0 0 0,-100 128-9 15,76-100 4-15,0 0-13 0,-2-2-9 16,3-3-2-16,2-2-11 0,4-5-3 0,4-3 0 16,3-5 2-16,3-2 3 0,5-3 16 0,1-1 43 15,1-2 59-15,0 0 61 0,0 0 16 0,2-3-37 16,0-2-60-16,6-3-61 0,0 0-32 15,3-3-13-15,0-3-3 0,6-1-7 0,-1-3-2 16,3 0 4-16,0 0-5 0,-1-1 0 0,-5 3-4 16,3 1 2-16,-4 3 4 0,-2 3 6 0,-1 2 4 15,-4 3 1-15,2 1-3 0,-4 1-11 16,2 1-18-16,-2 1-15 0,0 0-9 0,3 3 5 16,-2 1 19-16,5 3 19 0,2 1 19 0,3 5 6 15,0-2 4-15,4 1-4 0,-2 0-6 0,3 2 5 16,2-1-2-16,0 0 0 0,0-1 1 0,0-2-11 15,-4 0-5-15,1-2-9 0,-5-1-19 0,2-1-26 16,-5-1-55-16,-1-1-85 0,-4 0-62 16,-3-2-336-16</inkml:trace>
  <inkml:trace contextRef="#ctx0" brushRef="#br0" timeOffset="81476.4099">10465 6718 187 0,'0'0'48'0,"0"0"-1"0,0 0-5 15,0 0-8-15,0 0-16 0,0 0-29 0,0 0-31 16,0 0-3-16,0 0 0 0,0 0 15 16,0 0 27-16,0 0 5 0,-24 50 5 0,21-20 4 15,-1 1 6-15,1-1 3 0,1 1 2 0,0-3 1 16,-2 0-3-16,2 0 4 0,2-4 0 16,-1-1 0-16,0-1-3 0,0-1-8 0,0-2-3 15,0-1 1-15,-1-1 0 0,1-1 1 0,-1 1-3 16,2-4-6-16,-2 0-6 0,1-2-11 0,-2-3-30 15,2-2-48-15,-2-4-239 0</inkml:trace>
  <inkml:trace contextRef="#ctx0" brushRef="#br0" timeOffset="81748.3645">10480 6690 233 0,'0'0'5'0,"0"0"-8"0,0 0 6 0,0 0 23 16,0 0 12-16,0 0 8 0,0 0 11 15,0 0-3-15,0 0 0 0,-123 98-12 0,99-84-12 16,0-1-13-16,1 1-7 0,-1-2-4 0,4 1-3 15,2-2-3-15,1 0-7 0,5-2-18 0,3-2-18 16,0 2-21-16,5-3-27 0,1 0-62 16,2-2-85-16</inkml:trace>
  <inkml:trace contextRef="#ctx0" brushRef="#br0" timeOffset="82102.8294">10435 6691 277 0,'0'0'83'0,"0"0"3"0,0 0-17 15,0 0-35-15,0 0-40 0,0 0-18 0,0 0-5 16,0 0 6-16,0 0 14 0,0 0 4 16,0 0 2-16,0 0 2 0,0 0-2 0,81 62 3 15,-70-47 1-15,0 1-2 0,0 3 2 0,-1-2-2 16,0 1 1-16,2-2-1 0,0 1-4 0,-1 0-7 15,6-2-20-15,-7-5-33 0,-3-3-266 0</inkml:trace>
  <inkml:trace contextRef="#ctx0" brushRef="#br0" timeOffset="82484.1601">11200 6752 534 0,'0'0'408'0,"0"0"-244"0,0 0-44 0,0 0-42 0,0 0-92 16,0 0-118-16,0 0-46 0,0 0 0 15,0 0 45-15,0 0 93 0,0 0 36 0,0 0 20 16,0 0 7-16,6 141 0 0,-5-105-2 0,-1-2-3 16,2-2 3-16,-2 0-2 0,0-1 2 0,1-1-1 15,-1 0-7-15,0-3-6 0,0-2-7 0,0-1-3 16,0-3-2-16,0 0-14 0,0-1-19 15,0-4-34-15,0-3-74 0,0-5-398 0</inkml:trace>
  <inkml:trace contextRef="#ctx0" brushRef="#br0" timeOffset="82719.995">11322 6668 1102 0,'0'0'76'0,"0"0"-69"16,0 0-56-16,0 0-33 0,0 0 6 0,0 0 33 16,0 0 29-16,0 0 9 0,-136 59 4 0,108-35 0 15,0 2-9-15,2 3-7 0,2-4-23 0,2 2-32 16,2-2-36-16,2-2-34 0,6-8-16 15,4-6-209-15</inkml:trace>
  <inkml:trace contextRef="#ctx0" brushRef="#br0" timeOffset="82929.3016">11184 6775 391 0,'0'0'153'0,"0"0"35"0,0 0 6 0,0 0-37 15,0 0-73-15,0 0-86 0,0 0-96 0,0 0-23 16,0 0 10-16,0 0 38 0,0 0 66 0,0 0 12 16,0 0 8-16,66 47 0 0,-48-30-2 15,3 1-3-15,-2-3-6 0,2 1-4 0,0-3-5 16,0-2-8-16,0-1-19 0,-4 2-39 0,2-5-38 16,-9 1-64-16,-1-4-215 0</inkml:trace>
  <inkml:trace contextRef="#ctx0" brushRef="#br0" timeOffset="84421.9671">18219 6807 81 0,'0'0'151'0,"0"0"-65"15,0 0 11-15,0 0-2 0,0 0-3 0,0 0-6 16,0 0-7-16,0 0-4 0,0 0-12 0,0 0-14 16,0 0-20-16,0 0-21 0,0 0-25 15,0 0-39-15,7-66-49 0,-7 66-14 0,2 6 12 16,1 3 30-16,-1 3 49 0,-1 5 21 0,1 4 7 15,-2 1 7-15,0 2 4 0,0 0 7 0,0 1-1 16,-2-2 3-16,0-1-3 0,-2-2-3 0,2-1 2 16,-1 0-5-16,0-3-2 0,1 0 1 15,-1-1-5-15,0-2 1 0,0 1-2 0,-1-3-5 16,2-2-5-16,-3 0-8 0,0 1-27 0,0-5-50 16,1 0-396-16</inkml:trace>
  <inkml:trace contextRef="#ctx0" brushRef="#br0" timeOffset="84818.7727">18259 6724 329 0,'0'0'86'0,"0"0"-36"16,0 0-44-16,0 0-27 0,0 0-20 16,0 0 4-16,0 0 19 0,0 0 16 0,0 0 6 15,0 0 1-15,0 0 0 0,0 0 1 0,-137 86-2 16,117-68 0-16,0-2 1 0,2-2-3 0,1-2-2 16,6-4 2-16,3-1-2 0,3-3 2 0,4-3 12 15,1 0 16-15,0-1 22 0,0 0 23 16,3 0 15-16,3 0 9 0,2 0-5 0,2 0-10 15,2 0-13-15,1-1-11 0,3-1-1 0,-2-2-4 16,-1 1-5-16,1-1-10 0,-2 0-14 16,-1 1-11-16,0-2-6 0,-1 3-7 0,-2-1-2 15,-2 2-5-15,0 0-9 0,-2 1-6 0,2 0-10 16,0 0-5-16,1 1 0 0,0 1-4 0,1 1-1 16,1 1-2-16,2 1-12 0,0 3-22 15,1-1-57-15,-1-3-86 0,-2 1-355 0</inkml:trace>
  <inkml:trace contextRef="#ctx0" brushRef="#br0" timeOffset="85478.421">22055 6708 617 0,'0'0'141'0,"0"0"73"0,0 0-16 16,0 0-19-16,0 0-34 0,0 0-32 0,0 0-22 16,0 0-33-16,0 0-41 0,0 0-75 0,0 0-128 15,0 0-20-15,3-30 5 0,-3 45 57 16,1 6 118-16,0 5 22 0,-1 5 17 0,0 4 9 16,0-3 0-16,0 0 0 0,0 0-3 0,-2-5-7 15,0 0 0-15,0-4-4 0,-3 0-1 0,4-3-5 16,-1-1-8-16,1-1-5 0,-2-3-18 15,1-3-40-15,1-1-52 0,0-4-61 0,1-2-487 0</inkml:trace>
  <inkml:trace contextRef="#ctx0" brushRef="#br0" timeOffset="85885.6056">22099 6647 630 0,'0'0'-50'0,"0"0"53"16,0 0-23-16,0 0 0 0,0 0 13 16,0 0 5-16,-132 12 1 0,113-1-2 0,1 2-4 15,2-1 0-15,-1 0 2 0,5-1 3 0,1 0 1 16,1-2 0-16,2-1 0 0,4-2-1 15,-2-1-2-15,5-1-1 0,0-2 1 0,1 0 3 16,0-2 6-16,0 2 6 0,0-2 9 0,0 0 15 16,1 0 24-16,0 0 40 0,3 0 21 15,-1-3 5-15,0-1-17 0,4-2-31 0,1-1-17 16,0-1-10-16,1-1-3 0,0 1-8 0,0 0-12 16,1 1-9-16,-2 0-15 0,0 3-9 0,-3 2-19 15,2 1-17-15,-3 1-11 0,3 0-10 0,1 0 15 16,1 3 13-16,2 1 14 0,1 4 15 0,2 0-1 15,2 3 3-15,1 1 4 0,-1 2-1 0,4 1 7 16,1 0 2-16,3 3-1 0,2-1-4 16,1 3-21-16,-3-2-49 0,-3-4-97 0,-11-5-693 0</inkml:trace>
  <inkml:trace contextRef="#ctx0" brushRef="#br0" timeOffset="88444.9664">11906 6086 226 0,'0'0'23'0,"0"0"-4"16,0 0-13-16,0 0-11 0,0 0 3 15,0 0 4-15,0 0 14 0,0 0 7 0,0 0 8 16,0 0 3-16,0 0-5 0,0 0 0 0,76-11 1 16,-61 7 5-16,0 3 2 0,1-3 0 15,1 1 3-15,3-1-2 0,2-1 0 0,0 1 7 0,1 0-7 16,5 2-4-16,-2 0-6 0,1-1-16 16,3 2-2-16,1-1-5 0,3 1-4 0,3 1 2 15,4-1-2-15,6 1-2 0,0-1 3 0,7-1 1 16,-1 1 0-16,4 0 1 0,2-1-4 15,6 0 0-15,-2 1-3 0,4-1 2 0,2 1 0 16,0-3 1-16,5 3-1 0,1 0 0 0,0 0 0 16,3 1 1-16,5-1 2 0,5 1-1 15,-3 0 2-15,4 0 0 0,-2 0 0 0,0 0 3 16,-1 0-2-16,2 0 2 0,4 1 0 0,4 0 0 16,0 1 2-16,3 1-4 0,1-1 2 0,2-1 1 15,2-1-3-15,-1 0 0 0,4 0-1 0,-3 0-3 16,0 0-1-16,-3 0 6 0,0-2-1 15,0 1 7-15,1-1-2 0,-1 2 0 0,-1 0-5 16,-4 0-1-16,3 2-2 0,-9 1-3 0,-4 2 4 16,-1-2-2-16,-4 2 2 0,-6 0 1 15,-2-1 0-15,-2 1 1 0,-2-1-2 0,-4 1 1 16,-4-3 0-16,-3 2-1 0,-2 1-2 0,-6-2-3 16,-4 2 1-16,-5 0 0 0,0 0 4 0,-3-1 0 15,-5 0 1-15,-3 0-2 0,-3 0 0 0,-7-1 0 16,-5 0 2-16,-3-1 4 0,-4-1 8 0,-3-1 23 15,-4 2 26-15,-1-2 23 0,0 0 21 16,0 0 2-16,0 0-6 0,0 0-17 0,0 0-29 16,0 0-27-16,0 0-25 0,0 0-19 0,0 0-10 15,0 0-8-15,0 0-7 0,0 0-6 16,0 0 0-16,0 0 3 0,0 0 9 0,0 0 14 16,0 0 12-16,-1 0 15 0,-1 0 19 0,-1 0 0 15,-1-3-13-15,-3-2-23 0,-2-2-35 0,-3-1-21 16,-6 0-16-16,1-3-9 0,-5 3-8 15,-1-4-1-15,0 1 16 0,-2-1 20 0,2-1 26 16,-1 2 23-16,-2-2 14 0,4 2 13 0,0-1 8 16,0-2 1-16,-3 3 2 0,3 0 0 15,3 1 1-15,3 1 8 0,2 2 2 0,5-1 3 16,5 5 8-16,2 2-13 0,2 0-21 0,0 1-39 16,1 0-48-16,2 0 6 0,7 2 16 0,4 1 30 15,3 4 36-15,8 0-13 0,0 0 5 0,5 0 3 16,0 0-1-16,1-1 9 0,0 0-2 0,-2 0 0 15,-3-2-1-15,-4 1-1 0,-7 1-6 16,0-2-11-16,-6 2-14 0,-4 1-7 0,-4 1 0 16,-1 3 26-16,-1 2 29 0,-6 5 26 0,-6 1 21 15,-6 3 8-15,-3 1 3 0,-2 0-8 0,-3 0-14 16,-3-2-25-16,1 1-21 0,3-1-10 16,-1 1-9-16,-1-1 0 0,3 1-16 0,0-1-61 15,2 0-139-15,3-5-127 0,10-7-558 0</inkml:trace>
  <inkml:trace contextRef="#ctx0" brushRef="#br0" timeOffset="89074.2513">12536 5746 190 0,'0'0'50'0,"0"0"-14"0,0 0 1 15,0 0 18-15,0 0 15 0,0 0 2 0,-141 92-2 16,98-73-3-16,-7 1-11 0,-1-1-8 0,-4-1-3 16,-3-1-6-16,-2-2-7 0,5-2-8 15,6-2-6-15,7-6-1 0,8-2 10 0,11-3 25 16,7 0 35-16,7-3 34 0,4-4 2 0,5-1-20 15,0-3-51-15,10 0-53 0,2 0-35 16,7-2-20-16,4 1 3 0,4 3 4 0,4 2 2 16,-1 3 9-16,-3 4 0 0,2 0-3 0,-2 6 11 15,2 5 5-15,0 5 4 0,-2 5 19 0,-1 3 12 16,1 4 8-16,-1 2 11 0,0 4-1 16,0 2 3-16,1-1 4 0,2 1-1 0,-1-3-6 15,1-3-18-15,-3-2-48 0,-7-8-113 0,-6-7-790 0</inkml:trace>
  <inkml:trace contextRef="#ctx0" brushRef="#br0" timeOffset="139986.7907">13482 7114 126 0,'0'0'73'0,"0"0"-48"0,0 0-10 16,0 0-4-16,0 0-6 0,0 0 1 15,0 0-3-15,0 0 2 0,0 0 2 0,0 0-2 16,0 0 0-16,0 0 0 0,-34-26-4 0,26 26 0 16,0 0-2-16,-2 2-1 0,-3 3 1 15,1-1 2-15,-6 3-1 0,-1 1 2 0,-3 2-2 0,0-1 1 16,-1 1 0-16,-3 0 1 0,0 2 4 15,0 0 1-15,-3-3 2 0,1 1 1 0,0 0-1 16,-2-3 0-16,4 2 0 0,-2 1-1 0,2-1-5 16,3 1 2-16,-1-2-2 0,4 3-2 15,-1-1 4-15,1 0-5 0,0 2 1 0,-1 2 3 16,0-2-4-16,2 1 3 0,-2 2-1 0,0-3-2 16,2 2 0-16,0 1 1 0,2 1-2 0,1 0 2 15,0 0-1-15,1 1-2 0,-4 3 2 16,4-2 0-16,-1 1 2 0,1 1-1 0,-1 2 0 15,2 1 1-15,-1 2-4 0,3 2 5 0,-1 1-1 16,-1-2-1-16,4 1 3 0,-1-1-4 0,4 2-1 16,1-1 1-16,0 3-3 0,3-1 5 0,-1 0 1 15,0 2 1-15,2-1 0 0,2 0-3 16,0 1 0-16,0 0-1 0,0 0 1 0,1 1 0 16,5 1 2-16,-2 3 4 0,4-1-1 0,-2-1 0 15,4 3-1-15,-2 0-3 0,2 1 1 0,-1-2-1 16,3-2 1-16,1-2 1 0,1 1 0 15,-2-2 1-15,4 0 0 0,-2 1-2 0,5-1 1 16,-2 0 2-16,2-2-1 0,0 3 1 0,0-2 3 16,2-1-3-16,1 0-1 0,0 0-1 0,2 1-4 15,1 1 2-15,1-2-1 0,-2 2 1 16,2-3 2-16,-3 1 0 0,4-1 3 0,-3 1-2 16,2-2 3-16,1 0 2 0,0-4 5 0,2-1 6 15,1-2 6-15,1-3 0 0,1-2 3 16,3 0 2-16,2-5-2 0,2 0 7 0,0-2-2 15,2-2-4-15,2-2 1 0,-1 0-4 0,5-3 0 16,-3 0 0-16,5-1 0 0,-4 0-4 16,1-3 1-16,-4-3 1 0,2-1-4 0,1-3 3 15,-3 1 1-15,1-1-3 0,2-1 4 0,-1-1-8 16,4-2-3-16,-3 1-7 0,3-1-4 0,-5 1 2 16,1-2-1-16,-2-1 3 0,-5-2 5 15,1 2-2-15,-5-1 3 0,0-1 1 0,-3 0 1 16,-4-1 7-16,1-2 4 0,-4-3 3 0,0-1 5 15,2-2-2-15,-3-7-3 0,-2 0 1 0,2-6-6 16,-1-2-1-16,-1-6-1 0,1-6 0 0,0-3-1 16,-2-2 2-16,-1-6-2 0,-4-1-4 0,1-3-6 15,-4-2-7-15,-5 2-4 0,0-1-4 16,-5 3-4-16,-1 2 0 0,-4 1-3 0,-4 3 0 16,-2 0-1-16,-4 5-5 0,0 0-2 0,-5 0-5 15,3 5 2-15,-8 1 4 0,1 4-1 0,-6 5 3 16,-2 5-4-16,-3 2-7 0,-5 4-7 15,-4 4-12-15,-7 2-14 0,-7 6-24 0,-4 5-44 16,14 4-71-16,12 6-818 0</inkml:trace>
  <inkml:trace contextRef="#ctx0" brushRef="#br0" timeOffset="140933.2466">16976 7234 426 0,'0'0'13'0,"0"0"48"15,0 0-25-15,0 0-12 0,0 0-12 16,0 0-9-16,0 0-9 0,0 0-5 0,0 0 0 15,-122-103 0-15,102 103-1 0,-1 5 1 0,0 6-4 16,1 2 1-16,0 6 0 0,-2 3 2 0,1 3 3 16,-3 6 2-16,0 1 4 0,1 4 1 15,-4 3 5-15,2 5 2 0,-4 1 2 0,0 2 2 16,0 3-3-16,0-2 1 0,4 0-1 0,-3 1 0 16,5-4 3-16,1 1 0 0,-2 2-3 15,4 3-1-15,4-1-1 0,-1 4-1 0,3 3 0 16,0 0 1-16,4 5-3 0,5 2-1 0,-1 2 0 15,4 0-4-15,2-1 2 0,2 1 1 0,6-1 1 16,3-1 2-16,2 0 4 0,5-2 0 0,3 1 0 16,5-6-3-16,-1-3-2 0,5-7 2 15,1-4 8-15,5-6 8 0,-2-3 7 0,4-8 9 16,1-4 11-16,-3-6 12 0,4-5 14 0,0-5 21 16,0-5 18-16,1-1 14 0,5-7 1 15,1-7-14-15,3-7-23 0,3-8-19 0,2-6-15 0,0-4-11 16,4-6-5-16,-1-7-8 0,2-6-8 15,-4-6-6-15,0-4-5 0,-7-6-5 0,-9-2 1 16,-6-6-7-16,-10-2-6 0,-9-6-2 0,-10-3-6 16,-5 2-5-16,-4-3-5 0,-13 4-4 15,-9 2-2-15,-8 4 2 0,-8 6 2 0,-8 6 2 16,-10 7-5-16,-2 8-5 0,-5 8-17 0,0 11-27 16,3 8-51-16,3 11-64 0,16 8-67 0,19 5-557 0</inkml:trace>
  <inkml:trace contextRef="#ctx0" brushRef="#br0" timeOffset="141694.5878">19299 7181 270 0,'0'0'148'0,"0"0"-79"0,0 0-15 0,0 0-16 15,0 0-24-15,0 0-13 0,0 0-9 0,0 0-2 16,0 0 11-16,-122 26 7 0,89 3 0 0,0 5 3 16,-2 6-4-16,-1 6-6 0,0 2 2 15,1 5-3-15,-3 6 2 0,5 2 0 0,-3 2-4 16,4 0 0-16,2-1 0 0,2-2-1 0,2 1 2 15,3 0 1-15,4-1-1 0,5 2 1 16,4 1-4-16,2 2-1 0,5 2 2 0,3 2 0 16,0 1 3-16,2-2 4 0,3 1-1 0,5-2 0 15,-1 2 2-15,1 0-2 0,4-2 1 0,-2-3 3 16,4 0 0-16,2-7 2 0,3-4 2 16,2-7 6-16,3-7 7 0,1-10 14 0,3-4 22 15,6-8 24-15,0-6 27 0,2-4 24 0,5-7 18 16,3 0 2-16,5-11-12 0,-1-8-23 15,2-5-27-15,0-7-20 0,-1-8-13 0,0-10-9 16,-2-5-5-16,0-9-10 0,-6-6-3 0,1-8-10 16,-3-7-9-16,-5-8-5 0,-2-9-6 0,-5-6-4 15,-5-5-3-15,-8-5-6 0,-8 1-10 0,-8 6-5 16,-9 5-18-16,-12 5-16 0,-10 5-26 0,-9 7-14 16,-7 11-18-16,-3 15-21 0,-3 16-16 15,2 16-45-15,14 16-46 0,12 8-686 0</inkml:trace>
  <inkml:trace contextRef="#ctx0" brushRef="#br0" timeOffset="142291.7248">20615 7222 478 0,'0'0'45'0,"0"0"0"15,0 0-6-15,0 0-15 0,0 0 0 0,-29-116-4 16,26 105-6-16,-1 4 2 0,-1 2-5 0,3 2-16 16,-5 3-11-16,1 0-13 0,-7 8-3 15,0 6 8-15,-7 6 5 0,-1 9 8 0,-4 6 3 16,-3 8-2-16,-1 5 6 0,-5 6-1 16,-2 3-1-16,1 6 6 0,-2 0 0 0,-1 1 0 15,5-1 2-15,0 0-1 0,3 0 1 0,3-3 1 16,3 2-2-16,3 1 4 0,5-1-1 0,0 0-5 15,3 4 0-15,3-2-4 0,3 1 0 16,2 0 3-16,5-3 1 0,0-1 2 0,5-5 2 16,6 0 0-16,3-7 2 0,6-3 0 0,3-5 4 15,5-6 8-15,4-5 9 0,6-5 16 0,4-5 15 16,9-8 11-16,5-4 14 0,0-8 9 16,5-5 3-16,5-9-1 0,-1-8-7 0,-1-5-6 15,0-7-8-15,1-8-8 0,-4-6-7 0,0-8-9 16,1-8-12-16,-1-9-6 0,-1-10-12 0,-3-10-3 15,-3-7-2-15,-7-2-6 0,-7-1 1 0,-9 6-1 16,-11 3 0-16,-14 10-1 0,-6 7-4 0,-21 10-9 16,-12 7-13-16,-14 13-11 0,-13 9-10 15,-4 11-6-15,-9 11-8 0,0 10-16 16,3 6-36-16,3 14-56 0,17 0-82 0,19-3-670 0</inkml:trace>
  <inkml:trace contextRef="#ctx0" brushRef="#br0" timeOffset="160612.3894">5218 3206 0 0,'0'0'0'0,"0"0"0"16,0 0 0-16,0 0 0 0,0 0 0 15,-132-88 0-15,108 75 0 0,-1 3 0 0,0 0 0 16,-2 2 0-16,-4 0 0 0,-2 0 0 0,-3 0 0 0,-5 1 0 15,-1 2 0-15,-7 0 0 0,3 1 0 16,-2 3 0-16,0 0 0 0,1 1 0 0,1 0 10 16,-3 0 10-16,3 3 4 0,-2 3 7 0,-3 3 3 15,1-1 3-15,-2 2 1 0,1-1-5 0,-3 3 9 16,-2 0-1-16,2 1-2 0,0 1-3 16,2 1-14-16,4 0-3 0,2 0-6 0,5 1-2 15,5-1-5-15,3 0-3 0,5 2-3 0,4 0 0 16,4 2 2-16,3 2-2 0,3 1 2 15,1 3 0-15,3 4 2 0,4 2 0 0,2 3 0 16,3 3-1-16,1 1-1 0,0 1 0 0,1 3-1 16,7-2 1-16,0 0-1 0,4-1 0 15,2 0 0-15,4-1 0 0,2 1 2 0,3-1 1 16,5-1 1-16,3-1-1 0,2-2 0 0,5 0 0 16,3-2-1-16,3-3 3 0,3 2 0 0,8-2 2 15,2 1 1-15,5-3-2 0,2 0-1 16,4-3-4-16,4-3 0 0,2 0-1 0,5-2 1 15,3 0 0-15,5-2-2 0,6-1-2 0,2 1-4 16,5-1-5-16,2 0-2 0,3 0-1 0,3 0-1 16,1 1 1-16,0-2 0 0,4 1 6 0,1 0 2 15,0-1 3-15,6 0 3 0,1 1-4 0,2 1-3 16,3 2-8-16,4-1-7 0,4 2-3 16,4 0-5-16,2-2-7 0,3-1-8 0,4-1-7 15,4-1-1-15,3-1 6 0,6 0 7 0,2-2 3 16,3 0 4-16,5-2 17 0,4-1 16 0,1-3 0 15,6 1 0-15,2-2 0 0,2-2 0 16,4-2 0-16,3-1 0 0,1-1 0 0,2 0 0 16,1-4 0-16,2 1 0 0,-1-3 0 0,5 1 0 15,-2-1 0-15,3-1 0 0,0-2 0 16,0 1 0-16,4-1 0 0,-1-3 0 0,1 2 0 16,2-3 0-16,1-1 0 0,-1 0 0 0,2-2 0 15,-2 1 0-15,4-1 0 0,2 1 0 16,0 3 0-16,1-2 0 0,3 2 0 0,1 2 0 0,2-2 0 15,4 2 0-15,4 1 0 0,0 2 14 16,3 2 28-16,-3 4-4 0,4-1-17 0,-1 2-9 16,0 1-3-16,-1 0-5 0,-4 4-2 0,-1-4 0 15,-4 2-16-15,-7-2 11 0,0-1 2 0,-5 1 1 16,-5-1 16-16,-4-3-8 0,-3-3 1 0,-6 0 2 16,-5-2 0-16,-2-1 0 0,-7-5 12 15,-4 0-1-15,-3 0 9 0,-2-3-2 0,-5-3-10 16,1 2-1-16,-2-2-6 0,-2 0-4 0,-4 0-1 15,3-1-3-15,-6-2-2 0,0 3 5 16,-6-1-7-16,-1 0 2 0,-6 1-4 0,-6 2-5 16,-3 0 3-16,-4 0-4 0,-7 0 3 0,-11 1-1 15,-7-2 2-15,-5 2 6 0,-11 1 2 16,-5-3 5-16,-11 1 1 0,-8 0 1 0,-10-2 0 16,-7 1 4-16,-14 0 3 0,-5 0 3 0,-9-2-2 15,-9 4-8-15,-7 0-15 0,-3 0-26 0,-5 1-17 16,-13-1-9-16,-10-2 4 0,-12-1 18 0,-9-3 10 15,-7 1 7-15,-12-2 2 0,-7 0-1 16,-6 1 2-16,-8-2 1 0,-9 2 0 0,-5 0 2 16,-9-1 2-16,-7 0 1 0,-10 0 4 0,-11-1-5 15,-7 0-1-15,-10 2 0 0,-6-1 3 0,-10 0 3 16,-10 0 1-16,-4 3 6 0,-6 2-1 0,-1 2 3 16,-4 4 1-16,-1 5 0 0,-3 3 1 15,0 1-2-15,-6 2 4 0,-1 1-3 0,-4 1 1 16,-5 1 3-16,-3 0-3 0,-9 0-1 0,3-1-2 15,-8 0-5-15,-3-1 2 0,-3 0 1 16,-5 0 7-16,-3 0-2 0,-4-2-1 0,-8 2-2 16,3-3-10-16,-11 2 0 0,0 1 5 0,-7-3 3 15,-7 0 5-15,-7 1 4 0,-6-3-7 16,-4 3-1-16,-9-2-2 0,-5 1-2 0,-7 4 3 16,-9-1 0-16,-5 0 1 0,-2 2 2 0,-4 2 0 15,0-2-1-15,0 1 1 0,2-1-3 0,2 3 0 16,2 2-1-16,4 3-3 0,8 2 0 0,4 4-6 15,12 3-7-15,6 6-28 0,13 5-18 16,78-4-25-16,74-7 86 0</inkml:trace>
  <inkml:trace contextRef="#ctx0" brushRef="#br0" timeOffset="230717.4946">6661 5293 0 0,'0'0'0'0,"0"0"0"0,0 0 0 0,0 0 0 16,0 0 0-16,0 0 0 0,0 0 0 0,0 0 0 16,0 0 0-16,0 0 0 0,0 0 0 15,0 0 0-15,22-65 0 0,-25 60 0 0,-4 0 0 16,-2 2 0-16,-1-2 0 0,-2 0 0 0,0 3 0 15,-4-3 0-15,1 0 0 0,-4 1 0 0,-2-1 0 16,-6 0 0-16,1 1 0 0,-7 0 0 16,-2 3 3-16,-4-2 6 0,-3 2 0 0,-1-1 0 15,-8 2-3-15,-3 0 0 0,-3 0-1 0,-4 3 1 16,-3 0 1-16,-1 1 0 0,-3 0-4 0,-3 2 0 16,-5 1 1-16,-6-1 1 0,-1 1 2 0,-7-2-1 15,0 2-2-15,0 2-2 0,-1 0 0 16,0 0 0-16,2 0-3 0,2 2 3 0,3 1-2 15,6 0-1-15,1 4 3 0,4 2-6 0,5 0 2 16,2 2-2-16,6 2-3 0,5 1 1 0,4 1 0 16,2 1 1-16,2 2 3 0,3 4 2 15,-1-1 4-15,-2 3-2 0,2 2-1 0,-4 1 1 16,2 1-1-16,0 2-1 0,0 1 3 0,0 1-3 16,3 0-1-16,0 1 1 0,0 2-1 0,3-2 5 15,1 0 2-15,5-2-1 0,2 0-1 16,4-2-5-16,4 1-2 0,6-5 0 0,3 0 0 15,5-4-1-15,3-1 0 0,6 1 3 0,2-3 1 16,0 2 1-16,2-2 2 0,8 1 2 0,0-1 2 16,5-3 3-16,2 2 3 0,2-1-1 15,2 0 0-15,6-1 2 0,-2 2-2 0,5-2-2 16,1-1 3-16,3 1-4 0,3-2 3 0,2 1 0 16,1-1-1-16,3 0-1 0,2 1 1 0,3-3-1 15,3 1-1-15,2-1 0 0,2-2-3 0,1-2 1 16,4-2-3-16,2-1 1 0,5-3 1 0,0 0 1 15,4-1 1-15,3-2-1 0,1 0 0 16,5-3 0-16,1 1-2 0,2-3-2 0,3 1 1 16,-1-1-2-16,0-2 2 0,2 2 1 0,3-1 0 15,-1 0 1-15,2 0-1 0,0-1-3 16,1 0 0-16,2 0 0 0,-2 0 0 0,1 0-1 16,4-1-2-16,-1-3-7 0,4 0-2 0,-1 0-5 15,0-3-9-15,2 0 5 0,5-3 3 0,-2-1 4 16,1 0 10-16,5-2 0 0,0-1 2 15,1-3 4-15,0 0 4 0,1-2 1 0,1 1 4 16,0-1 4-16,-3 2 39 0,-6-3 6 0,-2 3 10 16,-2 1-11-16,0-1 10 0,2 0-35 15,1 2 3-15,9-3 8 0,0 3-56 0,8 0 26 16,0 2-20-16,2 0 0 0,1 0 1 0,2 0 1 16,6 0 13-16,3 2 1 0,4-2 5 0,0 1 2 15,-3 0-11-15,-6 1-21 0,-2-2-2 0,-4 3 24 16,0 0-10-16,2-1 26 0,4 3-9 0,2-1-25 15,0 1-6-15,0 0 19 0,2 3 6 16,3 2 0-16,3 0 16 0,1 1-29 0,2 1 0 16,-5 0 0-16,1-1-6 0,-4 2-10 0,0 0 8 15,-1 0-2-15,1 3 2 0,7 2 8 16,1 2-10-16,4 1 0 0,1 2-3 0,-2 1 5 16,4 1 0-16,-5 0 0 0,0 1-1 0,-3-1-3 15,1-1 8-15,-3 1 4 0,-1-1 10 0,2 1 5 16,2-1-13-16,0 1-2 0,-7-3-19 15,5 0-12-15,-3-1 29 0,-2-1-3 0,1 0 11 16,-6-2 3-16,-2 0-11 0,-6-2 21 0,-4 0-4 16,2-1 5-16,1 0-7 0,-2 0-18 0,-3 0 15 15,5 2 8-15,2 0 1 0,9 1-2 16,-2 1-9-16,0 1-5 0,-4 0-2 0,-1 0 6 16,-3-2 4-16,-1 1-4 0,-2 2-4 0,1-2 1 15,-5 1-6-15,2 0 6 0,-2 1 5 0,3 1-1 16,4 2 2-16,1 1-3 0,2 3-6 0,-1 0-2 15,0 0 2-15,-3 0-3 0,0-2-4 16,-3 0 1-16,-2-2-4 0,-3 0 3 0,-1-2 5 16,-3-1 1-16,-2-2 4 0,-4 1-7 0,-3-4 7 15,-1 0-1-15,0-1-1 0,2 1 6 16,1-2-4-16,2-1 0 0,-2 0 4 0,-3 0-8 16,1 0 3-16,-6 0-3 0,5-5-2 0,-5 1 7 15,4-2-2-15,-4 1 1 0,-1 0-1 0,-3 0-2 16,-3 0 0-16,-1-1-2 0,-5 1 3 15,-1 0 0-15,-3-1 0 0,0-3 2 0,-6 1 2 16,0-2 0-16,-9-1 7 0,-5-2 1 0,-3-1-1 16,-5-3 9-16,-5-1-1 0,2 0 11 0,-5-2 4 15,-5-1-5-15,2-2 6 0,0 0-16 16,-3-4-4-16,2 0-8 0,-3 0-5 0,0-3 9 16,-2-1 8-16,-2 0 7 0,-4-2-3 0,3 0-5 15,-3-1-1-15,-1 1-4 0,-3 1-1 0,2 2 2 16,-2-2-13-16,-2 2-2 0,-4 1-3 15,2 0-15-15,0-1 6 0,-4-1-9 0,0 0-8 16,-2 1 8-16,-3 0-3 0,-3 2 4 0,1 0 11 16,-4 2-4-16,1-3-2 0,-2 2-6 0,-2-3-12 15,0 0-6-15,-8 1-8 0,-2 0 5 0,0 0 2 16,-5 1 10-16,-2-1 20 0,-2 4 7 16,0 2 1-16,-1 1-2 0,0 3-11 0,-3 0-7 15,-5 1-3-15,-3 2-3 0,-3 0 3 0,-7 2-2 16,-7 0 10-16,-4 1 2 0,-9-1 3 0,-9 2 5 15,-1 0-2-15,-2 1 0 0,-7 1-6 16,-3 0 0-16,-5 1 1 0,-4 1-6 0,-2 0 13 16,-6 0-1-16,-2 1 3 0,-2-2 5 0,-5 0-1 15,2-1 2-15,-7 1 2 0,0 0 2 0,-3 0-4 16,0-2 2-16,-4 2-2 0,-1 0 1 16,-3-2 5-16,-5 0-3 0,-3 1 1 0,-4-3 0 15,-7 1 1-15,-4-2 0 0,-5 2-12 0,-7-3 16 16,-6-1-7-16,-7 0 2 0,-5-1 15 15,-5-2-15-15,-5 2 1 0,-3-1 2 0,-1 0 0 16,-5 2 1-16,-1 0-3 0,0 2 3 0,-5 0-2 16,0 0 3-16,1 3-1 0,-2 0 0 0,2 0 2 15,-7 2-2-15,2 2 2 0,-5 1-5 16,-2 1-1-16,-3 1 2 0,-3 2-8 0,-4-1-13 16,-6 1 6-16,-3 0-1 0,-2 0-1 0,-3 4 8 15,-2-2-13-15,-2 0 5 0,-3 1 4 0,-2 2 7 16,-5 2 6-16,-3 1-7 0,3 3 1 0,2-1-4 15,3 3-18-15,2 0-2 0,0-2 0 0,-1 1 1 16,0 0 19-16,-5-4-3 0,0-2-3 16,-2 0 5-16,-2-3 4 0,1-1 6 0,0 0 8 15,-1 0 1-15,2-1 7 0,3-4 5 0,-1 1 9 16,5 2-6-16,-1-1 8 0,-2 2-4 16,4 1-9-16,-2 1 3 0,-1 3-12 0,3 4-5 15,3 4 3-15,5-1-7 0,4 4-9 0,4 3-5 16,2 2-18-16,2 3-21 0,4 4-67 0,53-5-78 15,59-7-147-15</inkml:trace>
  <inkml:trace contextRef="#ctx0" brushRef="#br0" timeOffset="241843.3961">13757 7367 0 0,'0'0'0'0,"0"0"0"0,0 0 0 0,0 0 0 16,0 0 0-16,0 0 106 0,0 0-30 15,0 0-43-15,0 0-15 0,0 0-7 0,0 0-4 16,0 0-1-16,-72-16-4 0,65 16 1 0,-3 0-2 15,-1 0-1-15,-1 0 1 0,0 0-2 0,-3 0 1 16,0 1 0-16,-4 0 0 0,2 2 2 0,-1-2-1 16,-2 1 1-16,-2 1-2 0,0 0 0 0,-3 0 0 15,-1 3 2-15,0-2 0 0,-3 0 2 16,-1 0-2-16,-1 3 2 0,0-1 0 0,-1 1 2 16,-1 0 2-16,-2 0-2 0,3 0 1 0,0 1-5 15,-1-1 0-15,2 2 1 0,1-2-2 16,3 2 1-16,-1-1-1 0,6 0-3 0,-2 2 2 15,0 0-2-15,2 1 1 0,1 0 2 0,0 0-1 16,-1 3 1-16,1-2 2 0,-1 3-2 0,1 3 1 16,-3-2-1-16,3 4 0 0,0 0-1 15,-1-1 0-15,-1 1 1 0,0 1-1 0,2-1 0 16,0 1 0-16,2 2-1 0,2 1-1 0,1 2 1 16,0 0 1-16,1 0 2 0,0 3 1 15,1 0 2-15,1 0-2 0,0 2 0 0,-1-1-6 16,4-1 4-16,0 2-1 0,2-1-1 0,0 1 6 15,3 2-5-15,3-2-1 0,-1 1 1 0,3 1-2 16,0 0 3-16,0 2 1 0,3-3 0 0,-1-1 1 16,3 0-1-16,0-2 0 0,4 0 0 0,-3 0-2 15,0 1-1-15,1-1 1 0,3 1-2 16,-2-1 2-16,1 1-1 0,2-3 0 0,1 1 2 16,-2-2-2-16,2-3 4 0,-1 1-2 0,4-4-1 15,-1 0 2-15,-2 0 1 0,6-4 3 0,-1 1 2 16,-1-2-1-16,3-1 1 0,1-1-2 15,0 0-4-15,1-1 2 0,1-2-1 0,5 1-1 16,-3 1 2-16,5 0 0 0,2-1-4 0,3 2 2 16,0-2-4-16,-2 0 1 0,3 1 1 15,1-1-1-15,-3 0 1 0,4 0 1 0,-2 0-2 16,3-1 1-16,-2-1 0 0,2 0-2 0,0-1 4 16,0 0 1-16,2-2 2 0,2 1 2 0,-2-1-3 15,1 1 1-15,1-1 1 0,-1 0-2 16,2-1 2-16,3 1-2 0,-3 0 1 0,0-1 1 15,0 1 2-15,1-1 2 0,-1 0 2 0,-2-1 3 16,2-3-1-16,0 0 2 0,-1-1 3 0,1 0 1 16,-1-2 6-16,4-5 3 0,0-2 0 15,5-2 2-15,1-3-3 0,3-4-4 0,0 0-2 16,3-3-4-16,-4-2 2 0,-1-2-4 0,2 1 2 16,-4-1-2-16,-6-1 2 0,2 2 1 0,-5-1-2 15,-2 1 2-15,-6 0-1 0,2-2 0 0,-8 1 5 16,-2 0 0-16,-4-4 0 0,2 0 1 0,-7-2-3 15,1-4-4-15,-1-2 0 0,-4-2-3 16,-1-5 1-16,0 0-1 0,-1-6-1 0,-3-3 2 16,0-1-1-16,-5-6 5 0,1-1-1 0,-4-1-1 15,1 0-4-15,-8 1-4 0,-3 1-4 16,-9 3-5-16,-3 1-2 0,-7 2-7 0,-3 2-2 16,-8 4-4-16,-5 1-6 0,-6 0 1 0,-6 4-4 15,-5 3-2-15,-2 5-5 0,-4 8-9 0,-4 4-11 16,1 8-32-16,-1 5-46 0,15 5-27 15,22 3-506-15</inkml:trace>
  <inkml:trace contextRef="#ctx0" brushRef="#br0" timeOffset="242370.4427">17119 7358 38 0,'0'0'222'0,"0"0"-165"0,0 0-26 0,0 0-9 16,0 0-5-16,0 0-6 0,0 0 0 0,-58-117-4 15,46 108-4-15,1 1-2 0,-1 2-7 0,-1 1-1 16,-3 1 0-16,2 4 0 0,-3 0 0 0,-2 0 0 15,5 4-5-15,-5 5-4 0,0 5-9 16,-1 6-8-16,-1 2-9 0,5-4-102 0,3-4 37 0</inkml:trace>
  <inkml:trace contextRef="#ctx0" brushRef="#br0" timeOffset="242641.7252">16577 7656 0 0,'0'0'0'0,"0"0"183"0,0 0-127 16,-142 155-19-16,111-113-15 0,2 0-15 0,0 1-1 15,5 0-4-15,-2 3 5 0,5 1 1 0,2 3-3 16,3 0-2-16,1 1-2 0,3 1-1 0,3 1 1 15,0-1 0-15,4-2-1 0,-2 0 0 16,7-3 2-16,0-1 1 0,7 0 3 0,4-4 0 16,4-4 3-16,7-2 8 0,5-4 4 0,5-6 8 15,8-4 5-15,7-5-2 0,6-6 3 16,6-3-1-16,5-7-4 0,8-1 2 0,6-6-5 16,2-4-6-16,5-3-2 0,0-2-4 0,0-2 1 15,-1-2 3-15,-2 1 3 0,-4-1 4 0,-6-3 2 16,-7 0 7-16,-7-6 4 0,-7-2 5 0,-2-4 10 15,-7-2-7-15,-2-8 3 0,-8-3 1 16,-4-8-18-16,-7-10-5 0,-4-4-20 0,-7-9-33 16,-7-3-41-16,-3-3-83 0,-8 1-41 0,-2 21-20 15,1 22-361-15</inkml:trace>
  <inkml:trace contextRef="#ctx0" brushRef="#br0" timeOffset="243948.5403">19803 8826 0 0,'0'0'0'0,"0"0"0"16,67 134 138-16,-34-100-61 0,7-11-24 0,4-9-10 15,12-8-2-15,9-6 1 0,9-5 0 0,8-10-2 16,5-7-1-16,1-8-2 0,5-3-4 0,-4-6 0 16,-2-5-1-16,0-4 1 0,-4-5 2 15,-2-6-6-15,-6-5 3 0,1-7-1 0,-3-7 1 16,-4-5-3-16,-7-9-10 0,-5-5-17 0,-10-1-30 16,-7-2-37-16,-11 2-26 0,-17 5-11 0,-12 8 12 15,-13 7 24-15,-22 10 10 0,1 20-74 0,12 19-134 16</inkml:trace>
  <inkml:trace contextRef="#ctx0" brushRef="#br0" timeOffset="263393.8262">30633 6215 0 0,'0'0'194'0,"0"0"-143"15,0 0-25-15,0 0-10 0,131-12-3 0,-117 11 2 16,2 1-6-16,-5 0-4 0,-2 0-1 16,-5 0-6-16,2 0-5 0,-3 0-8 0,-2 1-44 15,-1 0-191-15</inkml:trace>
  <inkml:trace contextRef="#ctx0" brushRef="#br0" timeOffset="263781.4858">30408 6122 0 0,'0'0'0'0,"0"0"55"0,0 0-28 0,0 0 8 16,0 0-5-16,0 0 1 0,0 0-8 0,0 0-7 15,0 0-2-15,0 0-3 0,0 0-8 0,0 0-3 16,0 0-8-16,-58-38-4 0,56 46 7 0,-1 3 4 15,-2 2 6-15,1 2 7 0,-2 3-4 0,2 0-1 16,-3 3 4-16,-1-3-2 0,2-2 7 16,-4 0 0-16,-1-1 9 0,-4-2 8 0,-4 0 5 15,0-3 9-15,-3-1 0 0,0-3 1 0,-2-4-3 16,-1-1 0-16,1-1 2 0,0 0 8 0,2-5 4 16,6-2-7-16,-1 0-10 0,4-4-15 15,-2 0-3-15,5 3-8 0,5 0-2 0,-1 3-10 16,5 1-19-16,0 1-44 0,1 3-56 0,0 0-5 15,5 0-2-15,3 0 31 0,8 1 53 16,2 6-15-16,2 3 8 0,4 2 11 0,-1 5 8 16,6 0 28-16,1 3 17 0,-1 3 16 0,2 2 10 15,0 2 5-15,0 4-15 0,0 2-41 16,-6-8-46-16,-10-8-329 0</inkml:trace>
  <inkml:trace contextRef="#ctx0" brushRef="#br0" timeOffset="278296.8546">31184 8014 0 0,'0'0'0'16,"0"0"0"-16,0 0 0 0,0 0 0 0,0 0 7 16,0 0 26-16,0 0-2 0,-122-3-1 0,106 0-6 15,1 3-6-15,0-1-4 0,0 1-9 0,1 0-1 16,-2 0-2-16,1 1-1 0,-1 4 2 15,1 2-2-15,-1 1 0 0,-3 3 2 0,2 1-1 0,-1 1 2 16,-2 3 1-16,0 3 0 0,-2-1 3 16,-3 3 2-16,2 0-3 0,0 3-1 0,-3 1-3 15,2-1-3-15,-3 2 2 0,3 4-2 16,-2-4-2-16,5 2 0 0,1-2-1 0,2 1-3 16,5-1 1-16,3-2-8 0,1 0 0 0,7 0 0 15,2 1 1-15,2-3 7 0,8 2-1 0,4-3 5 16,1 1-1-16,4 2 2 0,3-4 6 0,5 1 4 15,2 0 5-15,-2-2 4 0,7 1-6 16,-2-2 0-16,0 1-3 0,1-3-4 0,-1-2 2 16,3-2-2-16,-1-2 2 0,-2-2 1 0,6-2 0 15,-1-2 3-15,3-4 5 0,1 0 2 16,5-5 7-16,6-4 0 0,5-4-5 0,7-4 0 16,4-3-2-16,4-2-1 0,1-5 1 0,4-2-2 15,-2-3-3-15,-3-4 5 0,-3 0 4 0,-8 0 17 16,-8 1 19-16,-12 1 12 0,-6-2 20 15,-10 0 8-15,-6-1 9 0,-8-2-3 0,-7-1-14 16,-6-2-20-16,-3 0-22 0,-12 2-14 0,-3-2-15 16,-9 4-7-16,-2 3-4 0,-4 2-7 0,-9 5 2 15,0 3-6-15,-7 4-15 0,-1 7-10 0,-7 3-20 16,-2 7-25-16,-6 4-27 0,-10 9-55 16,16 3-99-16,18-4-492 0</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5T04:20:08.898"/>
    </inkml:context>
    <inkml:brush xml:id="br0">
      <inkml:brushProperty name="width" value="0.05292" units="cm"/>
      <inkml:brushProperty name="height" value="0.05292" units="cm"/>
      <inkml:brushProperty name="color" value="#FF0000"/>
    </inkml:brush>
  </inkml:definitions>
  <inkml:trace contextRef="#ctx0" brushRef="#br0">27469 15282 0 0,'0'0'49'0,"0"0"-1"16,0 0-2-16,0 0-3 0,0 0 3 0,0 0 2 15,0 0-3-15,0 0 3 0,0 0-4 0,0 0-7 16,0 0-2-16,0 0-1 0,0-1 3 0,0 1 5 16,0 0-2-16,1 0-9 0,-1 0-12 0,0 0-14 15,1 0-12-15,-1 0-13 0,0 0-12 16,2 0-7-16,-2 0-4 0,0 0 0 0,1 0 3 15,0 0 38-15,1 0 28 0,5 2 19 0,0-1 16 16,1 2-17-16,0-2-12 0,1 0-3 0,2 0-1 16,0-1 3-16,3 1 4 0,0-1 5 15,3 0 6-15,-1 0 5 0,3 0-1 0,1 0-5 16,4 0-7-16,2 0-8 0,-1 0-6 16,1 0-2-16,1 0 0 0,-1 0-1 0,6 0 1 15,-2 0-5-15,2 0 0 0,4-1-4 0,1 0-6 16,1-1 6-16,0-1-3 0,4 2-1 0,1-1 5 15,3 0-7-15,-4-1 1 0,4 1 0 0,-1 1-6 16,2 0 4-16,-2 0 1 0,3 0-3 16,-4 1 4-16,2 0-3 0,-3 0-1 0,-2 0 0 15,1 1-3-15,-1 0 2 0,-1 2-2 0,1-2-1 16,-1 2 2-16,0-2-3 0,0 0 3 0,1 0 3 16,-1 0-5-16,-1-1 4 0,0 1-1 15,0-1-2-15,-2 0 6 0,2 0-4 0,-1 0 0 16,-3 0 1-16,2 0-1 0,-4 0 3 0,0 0-3 15,2 0 2-15,-2-1 2 0,4 0-3 0,-2 0 4 16,5-1-1-16,1-1-1 0,-1 1 1 0,4 0-4 16,2-1 1-16,-1-1-2 0,4 2 2 15,2 0 0-15,2-1-1 0,3 1 3 0,-3 1-5 16,3-2 0-16,-1 2-1 0,-1 1-4 0,4 0 3 16,-2 0-1-16,1 0-1 0,2 1 3 15,1-1-1-15,0 2-1 0,0 0 1 0,1-1-2 16,-1 1 1-16,-3 1 1 0,2-1 0 0,-1 2 0 15,-4-2-1-15,6 1 0 0,-2 1-1 0,-3 0 0 16,4-1 2-16,-5 1 0 0,1-1-1 0,-2 0 3 16,0 0-2-16,-3 0 1 0,-1-1 0 15,-5 1-3-15,-1 0 2 0,-4-1 0 0,-2 0-1 16,-4 1 3-16,-3-2-2 0,-3 2 1 0,-4-1 2 16,-2 0-2-16,-8 0 2 0,2-1-3 15,-8 2 2-15,-1-1-1 0,-4-1 0 0,2-1 3 16,-3 0-1-16,0 1 3 0,-1-1-2 0,0 0 0 15,0 0 6-15,0 0 8 0,0 0 14 0,0 0 9 16,0 0 4-16,0 0 1 0,0 0-6 0,0 0-5 16,0 0-6-16,-1 0-6 0,0 0-2 0,1 0 0 15,-2-1-10-15,0 0-8 0,1-4-12 16,1 3-12-16,-1-2-2 0,0 0-3 0,1 1-5 16,-1 0-12-16,1-2-18 0,0 0-15 0,0-1-10 15,0-1 0-15,0-1 15 0,0-1 18 16,0 0 18-16,0-1 16 0,-1-2 9 0,0 2 4 15,-4 0 5-15,2-1 7 0,-5 0 1 0,4 0 1 16,-4 0-1-16,0-1 1 0,-1 3 2 0,4-1 6 16,-2 2 6-16,-1 0 6 0,4 0 2 15,-3 2 2-15,3 0-3 0,-2 0-6 0,2 3-5 16,-1-2-8-16,3 0 0 0,0 2-3 0,0-1 1 16,-4 2 3-16,5 1-6 0,1-1-6 0,0 2-8 15,0 0-16-15,0 0-20 0,0 0-25 0,0 0-28 16,0 0-4-16,0 0 23 0,0 3 33 15,6 0 34-15,-4 1 23 0,0-1 2 0,-1 2 2 16,4-1 2-16,-3-1-1 0,1 0-3 0,-2 0 2 16,4 1-4-16,-2 0 1 0,-1 1 0 15,5 0-6-15,-4 1 2 0,5 0 1 0,-1 0-4 16,-2 2 1-16,5 0 0 0,0 0-3 16,0 0 2-16,-1 0 0 0,0 1-3 0,-1-2 2 15,-2 1-1-15,3-1 4 0,-1-2 5 0,-1 2 7 0,-2-1 5 16,0 0 3-16,0-1-1 0,-3-1 1 15,2-1-1-15,-1 1 3 0,-1 0 4 0,-2 1 6 16,0 0 9-16,0-1 8 0,0 2 6 0,0-1 1 16,0 4 1-16,-3-1 0 0,-4 2 0 15,1 2-1-15,-3 1-7 0,-2 1-8 0,-5 2-5 16,2 2-6-16,-4 0-6 0,-1 3-21 0,-1-1-31 16,0 1-75-16,-2 1-134 0,4-4-250 0,8-6-756 0</inkml:trace>
  <inkml:trace contextRef="#ctx0" brushRef="#br0" timeOffset="1041.5121">31541 15938 10 0,'0'0'53'0,"0"0"9"0,0 0 24 15,0 0 23-15,0 0 25 0,0 0 14 0,0 0 3 16,0 0 0-16,0 0-14 0,0 0-8 16,0 0-20-16,0 0-24 0,0 0-18 0,0 0-22 15,-22-66-16-15,17 61-6 0,-3 1-7 0,1 1-10 16,-3 2-15-16,1-1-14 0,-1 2-16 0,-2 0-13 15,-2 2 0-15,-6 5-1 0,-1 2 4 16,-4 5 12-16,1 1 2 0,-2 1 7 0,2 2 5 16,3 1 1-16,1 0 2 0,2 1-4 0,4 0-8 15,3-2-7-15,2 0-8 0,2 0-1 0,4 0 1 16,1-2 9-16,2 0 12 0,0-2 12 0,4 0 20 16,4-1 8-16,3-2 7 0,1-2 13 15,6 0 7-15,0-3 5 0,2 0 5 0,-2-1-5 16,2-1-16-16,3-2-28 0,0-2-73 0,-3 0-139 15,-5 0-65-15,-5 0-253 0</inkml:trace>
  <inkml:trace contextRef="#ctx0" brushRef="#br0" timeOffset="1406.3077">31750 16015 307 0,'0'0'47'16,"0"0"-18"-16,0 0-14 0,0 0-23 16,0 0-10-16,0 0 7 0,0 0 7 0,0 0 10 15,0 0 6-15,0 0-5 0,0 0-9 0,0 0-5 16,0 0-14-16,0 0-2 0,74 19 0 0,-65-9-2 16,-2 1 10-16,-3 2 3 0,4 0 5 0,-5 1 6 15,3 2-1-15,-5-1 4 0,-1 0-3 16,0-1 2-16,0 0 2 0,-5-3 2 0,0-1 13 15,-3 1 17-15,3-5 15 0,-3 0 17 0,-2-3 23 16,2-2 21-16,-1-1 22 0,-1 0 16 16,1-4-6-16,3-2-15 0,-4-2-18 0,0-1-25 15,2-2-15-15,0 0-10 0,3-2-12 16,-1-1-10-16,3-2-11 0,2 0-17 0,1 0-9 16,0-1-12-16,4 3-19 0,5-1-21 0,0 2-39 15,3 1-38-15,5 2-39 0,-2 2-63 0,6 1-19 16,0 3 14-16,0 0 36 0,-4 2-38 0,-7 1 237 0</inkml:trace>
  <inkml:trace contextRef="#ctx0" brushRef="#br0" timeOffset="1660.7296">32116 16010 0 0,'0'0'281'0,"0"0"-65"0,0 0 8 0,0 0-36 16,0 0-40-16,0 0-44 0,0 0-42 0,0 0-33 15,0 0-34-15,0 0-27 0,0 0-16 16,0 0-8-16,0 0 0 0,0 0 3 0,-44 15 12 15,39-6 6-15,5 4 9 0,0-2 8 0,0 3 2 16,0-2 4-16,6 4 2 0,-1-3 2 0,4 0 2 16,-1 1 0-16,0-2 2 0,-2 0-5 15,1 0-3-15,-3-4-4 0,2 1-3 0,-4-1 2 16,-1 1 3-16,1-1 0 0,-2-1-3 0,0 0-5 16,-2-1 5-16,-1 0 15 0,-3-2 20 15,1 0 23-15,-2 1 9 0,-3 1-1 0,0 0-6 16,0-2-11-16,-4 2-30 0,-3 1-115 0,4-1-114 15,5-3-329-15</inkml:trace>
  <inkml:trace contextRef="#ctx0" brushRef="#br0" timeOffset="2131.3537">31419 16624 371 0,'0'0'241'0,"0"0"-167"0,0 0-32 0,0 0-24 0,0 0-21 15,0 0-2-15,-132 33-2 0,115-14-7 16,0 2-8-16,4 2 2 0,3 1 14 0,2 5 6 16,1 0 9-16,4-2 1 0,3 3-3 15,0-2 2-15,4-3 4 0,6 1-1 0,4-1 5 16,1-4 5-16,2-3 2 0,4-1-6 0,2-4-14 16,3-2-19-16,-2-5-39 0,2-1-94 0,-6-1-64 15,-8-4-173-15</inkml:trace>
  <inkml:trace contextRef="#ctx0" brushRef="#br0" timeOffset="2512.808">31545 16858 330 0,'0'0'103'0,"0"0"-5"0,0 0-19 15,0 0-40-15,0 0-18 0,0 0-16 0,0 0-3 16,0 0 3-16,0 0-1 0,0 0 1 0,0 0-14 16,0 0-4-16,0 0-2 0,117-88-11 15,-107 87 4-15,0 1-4 0,0 0-6 0,-2 1 5 16,0 5-18-16,-4 1-7 0,1 3 7 0,-3 2-4 16,-2 2 18-16,0 1 12 0,-5 2 9 0,0 1 6 15,-4 0 3-15,-1 3 4 0,0-4-3 16,-2-1-3-16,1-1 4 0,1-3-5 0,-1-2 0 15,4-2 5-15,0-1-4 0,4-3-3 0,2-2 11 16,0 1 11-16,1-3 29 0,0 0 34 0,0 0 15 16,0 0 14-16,1 0 3 0,2 0-12 15,4 0-16-15,-1-3-18 0,2-1-25 0,3-1-13 16,-1 1-12-16,0 1-13 0,2-1-17 0,-2 3-20 16,2 1-20-16,0 0-31 0,-1 0-63 0,2 5-77 15,-4-2-17-15,-3-1 13 0</inkml:trace>
  <inkml:trace contextRef="#ctx0" brushRef="#br0" timeOffset="2744.3724">31992 16845 887 0,'0'0'246'0,"0"0"-39"0,0 0-39 0,0 0-85 16,0 0-64-16,0 0-49 0,0 0-47 0,0 0-29 15,0 0-5-15,0 0 20 0,0 0 33 16,0 0 34-16,0 0 17 0,0 0 1 0,-30 61-1 16,30-38-4-16,0-1 1 0,0-3 3 0,4 1 5 15,1-4 1-15,0 2 0 0,3-2-4 16,-2-5-13-16,1 1-28 0,1-5-55 0,0 1-106 16,-3-5-68-16,1 1-134 0</inkml:trace>
  <inkml:trace contextRef="#ctx0" brushRef="#br0" timeOffset="2920.4427">32240 16840 666 0,'0'0'137'16,"0"0"-43"-16,0 0-109 0,0 0-74 0,0 0-6 16,0 0 43-16,0 0 55 0,0 0 17 0,0 0 5 15,0 0-1-15,0 0-5 0,0 0-8 16,-51 128-5-16,48-109 4 0,-3-1-2 0,4 1-7 0,-1-3-29 15,-2-1-102-15,4-3-100 0,-2-6-155 0</inkml:trace>
  <inkml:trace contextRef="#ctx0" brushRef="#br0" timeOffset="3110.4996">31941 16763 1497 0,'0'0'12'0,"0"0"-5"0,0 0-59 0,0 0-28 16,0 0-3-16,0 0 8 0,0 0 35 0,0 0 14 15,0 0-5-15,143-13-28 0,-109 18-60 16,3-2-121-16,-3 2-46 0,-7-2 11 0,-11-1 125 0</inkml:trace>
  <inkml:trace contextRef="#ctx0" brushRef="#br0" timeOffset="3303.6962">32510 16754 0 0,'0'0'52'0,"0"0"174"15,0 0 58-15,0 0 13 0,0 0-20 0,0 0-31 0,0 0-43 16,0 0-40-16,0 0-35 0,0 0-31 16,0 0-22-16,35-120-19 0,-37 113-14 0,-2 0-14 15,0 2-14-15,3 3-16 0,0 1-32 0,1 1-54 16,0 1-12-16,0 6-8 0,-1 6 15 16,1 6 48-16,-1 4 7 0,-2 4 10 0,2 6 5 15,-1-1 3-15,2 3 7 0,-2 0 7 0,1 1-1 16,-3 0-1-16,0-3-2 0,1-1-10 0,-4 0-14 15,6-2-20-15,-1-3-71 0,0 1-137 16,0-10-154-16,0-5-238 0</inkml:trace>
  <inkml:trace contextRef="#ctx0" brushRef="#br0" timeOffset="3484.3333">32505 16923 815 0,'0'0'11'16,"0"0"-23"-16,0 0-21 0,0 0-13 0,0 0 3 0,0 0 18 16,0 0 7-16,0 0 2 0,0 0 16 15,0 0-14-15,121-18-19 0,-107 21-34 0,0 0-72 16,0 1-45-16,-2-2-4 0,-5 0 180 0</inkml:trace>
  <inkml:trace contextRef="#ctx0" brushRef="#br0" timeOffset="3870.1887">32815 16962 0 0,'0'0'0'0,"0"0"0"16,0 0 0-16,0 0 0 0,0 0 19 0,0 0 68 16,0 0-9-16,0 0-23 0,0 0-22 0,0 0-19 15,0 0-10-15,0 0-2 0,0 0 2 0,0 0-1 16,-47 84 6-16,47-75 3 0,1 0 5 16,-1 0 4-16,7 1-3 0,-1-2-1 0,4-1-4 15,0-1-6-15,4-2-2 0,-2-2-3 0,2-1-4 16,3-1-7-16,-1 0-6 0,0-1-15 0,2-4-12 15,-3-1-6-15,1-1-4 0,-4-1-5 16,3-2 2-16,-3 0 7 0,-3 0 6 0,0-3 22 16,-3 1 20-16,1-5 6 0,-4 2 10 0,3-1 4 15,-1-1-6-15,-1-2 1 0,0 0 3 0,0-1 5 16,1 1 24-16,0 0 23 0,1-1 43 0,0 1 37 16,0 3 29-16,-1 1 11 0,-1 3-12 15,-1 1-19-15,0 1-30 0,-2 4-33 0,0 3-37 16,0 1-48-16,0 0-55 0,-1 2-15 0,0 3-2 15,0 4 20-15,0 4 31 0,-1 3 15 0,0 3 3 16,-3 3 4-16,1 3-1 0,1 3-9 16,-1-1-2-16,0 2-3 0,1 0-6 0,1 0-2 15,1-2-5-15,1 1-16 0,-1-4-2 0,8-1-6 16,1-1-25-16,3-3-44 0,2-3-81 16,4-2-128-16,-3-6-53 0,-6-2 253 0</inkml:trace>
  <inkml:trace contextRef="#ctx0" brushRef="#br0" timeOffset="4026.837">32982 16880 275 0,'0'0'181'0,"0"0"-153"0,0 0-58 0,0 0-20 0,0 0 35 16,0 0 13-16,0 0 1 0,0 0-5 0,0 0-11 15,0 0-25-15,142 25-52 0,-114-20-78 16,-6-3 117-16,-7-1 55 0</inkml:trace>
  <inkml:trace contextRef="#ctx0" brushRef="#br0" timeOffset="4179.4569">33344 16724 107 0,'0'0'248'0,"0"0"20"0,0 0-58 0,0 0-123 0,0 0-116 16,0 0-26-16,0 0-7 0,0 0 39 15,0 0 68-15,0 0-8 0,0 0 6 0,0 0-2 16,0 0-9-16,0 0-2 0,37 82-9 0,-34-51-2 15,1 15-14-15,-4 5-30 0,0 10-72 0,0-16-234 16,-2-13-240-16</inkml:trace>
  <inkml:trace contextRef="#ctx0" brushRef="#br0" timeOffset="5701.6044">27708 12224 514 0,'0'0'10'16,"0"0"-22"-16,0 0-41 0,0 0-30 16,0 0-14-16,0 0 27 0,0 0 29 0,0 0 23 15,0 0 15-15,0 0 0 0,0 0 1 0,0 0 2 16,-28 13 4-16,23-7-1 0,-2 2 3 0,3 1 7 15,-1 0 7-15,3 1 8 0,-2 2 4 16,0-1-1-16,2 4-2 0,-1 0-4 0,-2-1 2 16,3 2-2-16,-3 4-1 0,0-1-1 0,2 3-7 15,-2-1-4-15,2 3-5 0,-1 1 6 0,-2 3-4 16,3-1 5-16,-2 3 3 0,3-1-5 0,-1 3 8 16,1 0-3-16,-1 0 1 0,2 1 3 15,1-1-4-15,0 2-2 0,0 0-1 0,-1 1-7 16,-2-1-1-16,2 0-4 0,-4-4 0 0,4-1 2 15,-2 2 0-15,0-4 0 0,0 2 1 0,2-2 0 16,-2 2 1-16,1 0 1 0,-1 1 0 16,2 2 1-16,0 1 0 0,-2 0 1 0,1 2-2 15,0 1 1-15,-1 0 1 0,2 1-2 0,-2-2 2 16,1 0-1-16,-1 3-3 0,1-4-2 16,-1 2-1-16,-2 0 1 0,3-3 1 0,-3-1 5 15,0 0-1-15,0-1 1 0,1-1 0 0,0 1-3 16,1-1-2-16,0-1 1 0,2 3 3 0,-2-3 0 15,2 2-2-15,0-1-2 0,-1-1-2 16,1 0-4-16,-1 0 2 0,1-1 1 0,-2 1 1 16,2-1 3-16,-2 3 0 0,1-2 0 0,2 0 1 15,-2 2-1-15,0-1 1 0,1 2 0 0,0 1 0 16,-1-3-1-16,1 1-1 0,0 3-2 0,-2-2-1 16,1 1-2-16,-1 3 2 0,0 0 1 15,-1 0 0-15,0 1 2 0,2-1-3 0,-2 1 3 16,0 1 2-16,2 1 3 0,-1 2 4 0,1 1 0 15,-3 0 0-15,4 2 2 0,-2 0 2 0,2 2-2 16,-2-2 0-16,2 1-1 0,1-4 0 16,0 1 2-16,0-3 1 0,0 5 2 0,3-4-1 15,-1 2 3-15,1 1-7 0,1 0-1 0,2 2 2 16,-4 3-4-16,2 0 2 0,-2 1 6 16,0 4-4-16,-1 3 1 0,-1 0 2 0,0 2-4 15,0 4 1-15,0-3-1 0,-3 2-2 0,0 0-3 16,-1-3-2-16,0 0-4 0,-2-5 0 0,5-1 2 15,-2-4-1-15,1-1 2 0,2-6-2 0,0 0-5 16,0-4-9-16,0-4-16 0,0-6-17 16,0-8-39-16,0-6-84 0,0-8-144 0,-2-2-468 0</inkml:trace>
  <inkml:trace contextRef="#ctx0" brushRef="#br0" timeOffset="7248.8588">25958 11511 160 0,'0'0'54'0,"0"0"-9"0,0 0 19 16,0 0 22-16,0 0 33 0,0 0 2 16,0 0-13-16,0 0-8 0,0 0-25 0,0 0 8 15,0 0 9-15,0 0-4 0,66-63-4 0,-64 61 0 16,-1 0-1-16,-1 2-3 0,0 0-6 16,0 0-13-16,-3 0-29 0,-1 0-38 0,-4 0-27 15,-4 0-22-15,0 2-6 0,-5 3 16 0,-3 3 7 16,-2 1 9-16,0 1 10 0,1 3 2 0,0-2 4 15,3 1-2-15,5-1 0 0,1 0-3 16,4-3-8-16,1 2-6 0,4-3-6 0,2 0-4 16,1-2 3-16,0 1 1 0,0 0 5 0,4 0 5 15,1 1 13-15,0 2 12 0,5 0 7 16,-2 0 9-16,1 3-1 0,3-1-2 0,-1 1-1 16,-1 0-5-16,2 1-2 0,-1 0-2 0,-1 0-6 15,-1-1-5-15,1 0 2 0,-3-1-5 16,-1 1 0-16,0-2-3 0,-3 2-3 0,1-2-2 0,-3 0-3 15,-1 0-2-15,1-1 3 0,-1-2 14 16,-6-1 21-16,1-2 29 0,-2 0 30 0,0-3 19 16,-2 2 13-16,-3-1 1 0,-1-2-13 0,-4 0-18 15,1 0-19-15,-4 0-17 0,-1 0-13 0,-3 0-10 16,0 0-8-16,1 0-8 0,2 0-10 0,-2 0-37 16,4 1-123-16,4 0-153 0,5-1-706 0</inkml:trace>
  <inkml:trace contextRef="#ctx0" brushRef="#br0" timeOffset="7483.6362">26125 11685 556 0,'0'0'119'0,"0"0"9"0,0 0-9 0,0 0-56 15,0 0-41-15,0 0-71 0,0 0-93 0,0 0-8 16,0 0 5-16,0 0 50 0,0 0 80 16,0 0 10-16,0 0 19 0,0 0 16 0,7 82 3 15,-4-64 3-15,1 0-5 0,1 0-8 0,-1-2-20 16,0 0-45-16,0-4-52 0,-1-4-346 0</inkml:trace>
  <inkml:trace contextRef="#ctx0" brushRef="#br0" timeOffset="7679.6289">26231 11548 1256 0,'0'0'50'0,"0"0"3"0,0 0-20 0,0 0-24 16,0 0-26-16,0 0-50 0,0 0-76 0,0 0-2 15,0 0 15-15,0 0 34 0,0 0 26 16,0 0-70-16,0 0-453 0</inkml:trace>
  <inkml:trace contextRef="#ctx0" brushRef="#br0" timeOffset="8021.087">26331 11722 344 0,'0'0'84'16,"0"0"-7"-16,0 0-24 0,0 0-28 0,0 0-10 15,0 0-12-15,0 0-13 0,0 0-14 0,0 0-9 16,0 0-4-16,0 0-3 0,0 0 9 16,0 0 12-16,0 0 5 0,61 45 12 0,-59-34 4 15,1 0 1-15,-2 0 8 0,0 3 1 0,0-5 1 16,-1 2 1-16,2-2-1 0,-1-1-1 0,0-1-2 16,0-1-2-16,1-2 4 0,-2 0 6 15,1-3 13-15,3 0 24 0,-3-1 30 0,0 0 36 16,0 0 32-16,2 0 5 0,-1-2-10 0,2-4-30 15,1-1-38-15,1-1-26 0,2-2-17 0,-2 3-14 16,1-2-7-16,1 0-7 0,-3 3-7 16,2-1-2-16,-3 2-6 0,-1 1-16 0,-1 3-37 15,-1 1-36-15,0 0-16 0,1 4-5 0,2 3 19 16,-2 3 26-16,2 1 15 0,2 1 19 16,-3 2 19-16,0 3 10 0,1 2 8 0,0-1 5 15,-1 3 5-15,2-3 8 0,-2 2-2 0,3-2-21 0,-2-3-150 16,-3-5-640-16</inkml:trace>
  <inkml:trace contextRef="#ctx0" brushRef="#br0" timeOffset="8343.5224">26934 11516 585 0,'0'0'194'0,"0"0"-1"0,0 0-39 16,0 0-33-16,0 0-40 0,0 0-28 0,0 0-49 16,0 0-61-16,0 0-38 0,0 0-5 0,0 0 24 15,0 0 40-15,0 0 20 0,0 0 3 0,-99 99 0 16,88-63 2-16,3 0 3 0,3 2 2 15,2-2 1-15,3-1 1 0,0-1 1 0,6-2 1 16,0-1 3-16,3-3 2 0,1-1 6 0,1-3 10 16,-1-2 4-16,0-1-8 0,1-1-29 0,-2-4-75 15,-2-2-108-15,2-5-36 0,-7-3-244 0</inkml:trace>
  <inkml:trace contextRef="#ctx0" brushRef="#br0" timeOffset="8859.6085">27037 11696 0 0,'0'0'207'0,"0"0"-170"16,0 0 9-16,0 0 27 0,0 0 27 0,0 0 14 16,0 0-5-16,0 0-26 0,0 0-29 15,0 0-18-15,0 0-11 0,0 0 0 0,0 0 1 16,0 0 1-16,7-28 4 0,-3 25-2 0,1 0-5 16,1 0-6-16,-2-1-8 0,1 1-8 0,1 0-7 15,-1 1-7-15,1 1-10 0,2-1-10 0,-2 2 3 16,3 0 0-16,-2 0 4 0,3 0 3 15,-2 3-4-15,-1 1-6 0,2 2-3 0,-3-1-2 16,-1 3-1-16,1 0-1 0,-2 4-2 0,-4-1-3 16,0 2 3-16,0-1 4 0,-1 5 9 15,-7-1 8-15,-2 1 0 0,-1 0 14 0,0 2 8 16,-3-3 9-16,2 0 7 0,-1-2-1 0,1-1-4 16,2-4-7-16,2-1 3 0,4-2 2 0,0-3 13 15,1-1 19-15,3-2 30 0,0 1 34 0,0-1 29 16,0 0 18-16,0 0 4 0,0 0-6 15,0 0-39-15,1-3-41 0,2-3-41 0,3 2-41 16,-2-1-14-16,1-2-10 0,0 3-16 0,0 0-8 16,2 2-12-16,-1 1-13 0,2 1-8 0,-3 0-10 15,0 1-15-15,1 3-18 0,1 2-21 0,0 1-14 16,-1-1 23-16,-2 0 14 16,-2-2-101-16</inkml:trace>
  <inkml:trace contextRef="#ctx0" brushRef="#br0" timeOffset="9107.366">27353 11705 1007 0,'0'0'86'15,"0"0"-33"-15,0 0-19 0,0 0-36 0,0 0-28 16,0 0-50-16,0 0-70 0,0 0 11 15,0 0 24-15,0 0 50 0,0 0 70 0,0 0 6 16,0 0 2-16,0 0 0 0,9 95 0 0,-7-75 0 16,-1 0 1-16,-1-1 2 0,0 1 0 0,0-2 2 15,0-1 3-15,0-1-5 0,0 0-25 16,0-3-73-16,0-4-77 0,0-3-359 0</inkml:trace>
  <inkml:trace contextRef="#ctx0" brushRef="#br0" timeOffset="9307.5922">27515 11722 623 0,'0'0'265'0,"0"0"-11"0,0 0-63 16,0 0-93-16,0 0-88 0,0 0-69 0,0 0-35 16,0 0 3-16,0 0 28 0,0 0 37 0,0 0 22 15,0 0 9-15,0 0 0 0,0 0 0 0,-31 119-1 16,26-95 1-16,1-2-1 0,0 0 0 15,0-3-6-15,2 0-3 0,-1-4-47 0,1 1-144 16,-1-6-81-16,0-4-327 0</inkml:trace>
  <inkml:trace contextRef="#ctx0" brushRef="#br0" timeOffset="9485.918">27334 11683 1070 0,'0'0'-16'16,"0"0"6"-16,0 0-33 0,0 0 15 0,0 0 3 15,0 0 11-15,0 0 0 0,133-7-4 0,-101 7-30 16,1 0-106-16,-8 2-70 0,-7-2-252 0</inkml:trace>
  <inkml:trace contextRef="#ctx0" brushRef="#br0" timeOffset="9699.3383">27938 11604 614 0,'0'0'235'0,"0"0"7"0,0 0-44 16,0 0-36-16,0 0-29 0,0 0-8 0,0 0-21 15,11-119-11-15,-16 106-17 0,2 2-11 16,-1 1-10-16,0 5-18 0,3 0-14 0,0 5-28 16,0 0-43-16,-1 0-50 0,1 1-25 0,-3 10 0 15,2 6 29-15,-4 5 46 0,-1 5 27 0,1 6 11 16,-2 2 7-16,0 2 1 0,2 1 1 0,-3 3-1 15,3-3-3-15,0 0-2 0,-3-1-5 0,1-2-11 16,-1-1-17-16,0-4-30 0,0-1-57 16,-2-4-104-16,3-5-78 0,1-6-451 0</inkml:trace>
  <inkml:trace contextRef="#ctx0" brushRef="#br0" timeOffset="9862.4507">27729 11830 188 0,'0'0'470'0,"0"0"-405"0,0 0-34 0,0 0-25 16,0 0-27-16,0 0-2 0,0 0 1 0,0 0 1 15,0 0-10-15,136-52-23 0,-118 52-26 16,1 1-20-16,1 2-5 0,-5 1 11 0,-3 0-65 16,-3-2 109-16</inkml:trace>
  <inkml:trace contextRef="#ctx0" brushRef="#br0" timeOffset="10053.4887">28054 11811 0 0,'0'0'66'15,"0"0"-44"-15,0 0-3 0,0 0 5 0,0 0 11 16,0 0 7-16,0 0 3 0,0 0 1 16,0 0-10-16,0 0-10 0,0 0-9 0,0 0-8 15,0 0-3-15,0 0-3 0,-91 115 4 0,91-109 4 16,0-2 5-16,0 1 11 0,1-2 13 0,5 0 17 16,0-1 23-16,2 0 13 0,3-2 9 15,2 0 0-15,2 0-11 0,-1-3-9 0,3-2-15 16,-3-1-10-16,0 1-10 0,-4-1-16 0,-3 1-20 15,-1 3-42-15,-4 0-97 0,-2 2-143 0,0 0-31 16,0 0-283-16</inkml:trace>
  <inkml:trace contextRef="#ctx0" brushRef="#br0" timeOffset="10366.0178">28353 11578 474 0,'0'0'176'0,"0"0"-6"0,0 0-25 16,0 0-35-16,0 0-32 0,0 0-15 0,0 0-21 15,0 0-53-15,0 0-69 0,0 0-28 16,0 0-9-16,0 0 39 0,0 0 50 0,0 0 19 15,-19 22 5-15,8 10-1 0,3 2 1 0,1 0-1 16,2-1 1-16,4-1 2 0,1-1 1 16,0-2 6-16,6-3 4 0,5-3 2 0,1 0 10 15,3-5 5-15,0-1 9 0,2-3 11 0,0-4 5 16,-1-1-1-16,1-3-54 0,-5-3-145 0,-2-2-110 16,-4 0-385-16</inkml:trace>
  <inkml:trace contextRef="#ctx0" brushRef="#br0" timeOffset="10487.0323">28255 11730 622 0,'0'0'-10'0,"0"0"-37"0,0 0-12 0,0 0-10 16,0 0-6-16,144 5 0 0,-113-2-46 0,-11-2-45 16</inkml:trace>
  <inkml:trace contextRef="#ctx0" brushRef="#br0" timeOffset="10678.7436">28737 11614 185 0,'0'0'646'0,"0"0"-475"15,0 0-31-15,0 0-39 0,0 0-41 0,0 0-22 16,0 0-56-16,0 0-95 0,0 0-27 0,0 0-13 16,0 0 30-16,0 0 70 0,0 0 15 15,49 32 14-15,-47-2 11 0,-2 5 13 0,0 1 1 16,-3 6 7-16,-6-1 5 0,-1 5 11 0,-1 0 8 15,-2 1 7-15,-3 3-2 0,-1-2-60 0,3-11-149 16,3-13-453-16</inkml:trace>
  <inkml:trace contextRef="#ctx0" brushRef="#br0" timeOffset="15123.0728">25204 11661 325 0,'0'0'74'0,"0"0"0"15,0 0-13-15,0 0-32 0,0 0-34 0,0 0-25 16,0 0-10-16,0 0 4 0,0 0 17 0,0 0 12 16,0 0 7-16,0 0 4 0,114-4-1 15,-89 4 0-15,3 0 2 0,1 0-1 0,2 0-2 16,-1 0 4-16,-1 0-2 0,-1 0-2 0,-4 1-5 16,0 1-27-16,-7 0-39 0,-7 0-288 0</inkml:trace>
  <inkml:trace contextRef="#ctx0" brushRef="#br0" timeOffset="25423.2884">30521 15097 52 0,'0'0'36'0,"0"0"-10"0,0 0-15 0,0 0-5 16,0 0-1-16,0 0 4 0,0 0 3 0,0 0 12 15,0 0 10-15,0 0 15 0,0 0 17 0,0 0 13 16,-11-31 22-16,11 31 14 0,0 0 13 0,0 0 7 16,0 0 1-16,0 0-4 0,0 0-9 0,0 0-9 15,0 0-11-15,0 0-15 0,0 0-13 16,0 0-17-16,0 0-17 0,0 0-12 0,0 0-10 15,0 0-12-15,0 0-6 0,0 0-13 0,0 0-10 16,0 0-10-16,0 0-18 0,0 0-15 16,0 0-17-16,0 4 12 0,0 1 20 0,0 2 26 15,0 2 29-15,0 2 2 0,0 0-1 0,0 2 5 16,0 2-1-16,0 1 2 0,0 0 3 0,0 0-7 16,0 2-1-16,0 0-1 0,0 0-6 15,-1 0 4-15,0-2 0 0,-4 2 0 0,4-2 2 16,1 0-2-16,-2 1-1 0,1-2 0 0,-3-1-3 15,2-1 2-15,2-2 1 0,-2-1-5 0,1-1 1 16,0-2-2-16,1-3 1 0,-1 0 6 16,-2-2 2-16,3-2 16 0,-1 1 17 0,1-1 25 15,0 0 28-15,0 0 18 0,0 0 14 16,0-1-23-16,0-5-28 0,0-3-26 0,-1-1-32 0,1-3 0 16,2 0 0-16,3-3-5 0,-2 0 2 0,5-2-4 15,0-3 1-15,-3-1-5 0,3-1-2 16,-1-2 1-16,-2-3-3 0,3 2 4 0,-1-1 0 15,-2 3 1-15,0-1 3 0,-2 3-5 0,-2 2 2 16,1 2 0-16,3 3-3 0,-5 2 4 0,1 4 2 16,-1 2 0-16,0 2 3 0,0 3-5 15,0 0-8-15,0 2-11 0,0 0-28 0,0 0-33 16,0 3-7-16,0 7 5 0,0 4 22 0,-1 4 32 16,-4 5 12-16,3 2 4 0,-2 2-2 15,-1 0 3-15,1 1-1 0,-2-1 2 0,2-1 5 16,-3 0-4-16,4-1 1 0,-3 2-1 0,3-5-2 15,0 2 4-15,-2-2 0 0,4-4-1 0,-1 0-4 16,0-3 0-16,-2-2 3 0,3-4-1 16,1-2 7-16,0-2 1 0,0-3 0 0,0 0 9 15,0-1 17-15,0-1 24 0,0 0 26 0,0 0 12 16,0-3-11-16,0-2-22 0,0-4-26 0,0-3-18 16,5-3 3-16,-3 1-1 0,0-4 0 15,0-2-2-15,3-1-8 0,-1-3-3 0,1-1-3 16,-1-1-1-16,3-2-2 0,-2-2 1 0,2 2 2 15,-2 1 0-15,2 1-1 0,0 1 4 0,-3 3-2 16,1 4 0-16,-2 3 1 0,-1 5 2 0,-2 3-2 16,0 5-10-16,0 1-21 0,0 1-39 15,0 2-13-15,0 7 8 0,1 6 22 0,-1 3 37 16,0 4 13-16,0 3 1 0,0 2 1 0,0-1-3 16,0 1 0-16,0-1 2 0,0 1-3 0,0-3 3 15,0-1-2-15,0-1 0 0,0-1 1 16,4-1-5-16,-1-1 0 0,1-3-14 0,3-1-20 15,-3-5-47-15,3-2-114 0,-5-3-209 0,3-2-925 0</inkml:trace>
  <inkml:trace contextRef="#ctx0" brushRef="#br0" timeOffset="26329.4971">30514 15887 530 0,'0'0'153'0,"0"0"6"0,0 0-35 0,0 0-64 16,0 0-45-16,0 0-27 0,0 0 3 0,0 0 7 16,0 0 12-16,0 0 10 0,-144-44 4 0,112 46 0 15,-4 3-5-15,3 1-8 0,1 4-11 16,1-1-7-16,3 3-6 0,3 0-4 0,4-4 2 16,6 2-4-16,4-4-4 0,3 1-5 0,6-3-4 15,2 1 5-15,2 0 15 0,8 0 19 0,5 0 13 16,1 0 9-16,7-1 1 0,1 3-6 0,4 0-5 15,-1 2-8-15,6-1-7 0,-6 2-5 16,2-1-1-16,-1 4-2 0,-4-1-1 0,-3 5-1 16,-3 0-3-16,-7 0 2 0,-3 1 3 0,-7 1 7 15,-1 0 11-15,-7 0 2 0,-5-2 12 16,-3-1 13-16,-6 0 9 0,-5-2 18 0,-4-1 5 16,-1-3 9-16,0-2 6 0,0-3-1 0,2-1 4 15,-1-4-2-15,7 0-4 0,2-3-2 0,4-3-15 16,2-3-13-16,6 0-10 0,2 0-15 15,3 0-13-15,1-1-18 0,3 0-24 0,0 1-26 16,4 0-27-16,-1 3-43 0,5 1-52 0,1 2-64 16,3 2-76-16,0 1-41 0,0 0 6 0,-4 3-103 15</inkml:trace>
  <inkml:trace contextRef="#ctx0" brushRef="#br0" timeOffset="26800.9439">30678 16409 1338 0,'0'0'143'16,"0"0"7"-16,0 0-48 0,0 0-61 0,0 0-48 15,0 0-29-15,0 0-8 0,0 0 7 16,0 0 2-16,0 0 17 0,0 0 11 0,0 0 0 16,0 0 5-16,0 0 2 0,-33 78-2 0,29-63 2 15,0-2-3-15,2 0-3 0,2-3 2 0,0-2-1 16,0-2 7-16,0 2 5 0,1-6 17 0,0-1 24 15,3-1 25-15,-2 0 22 0,0-3-1 16,3-5-13-16,0-1-13 0,2-4-11 0,-2 1 3 16,2-2 9-16,0-2 5 0,-3 3 13 0,3-1 8 15,-3 2-14-15,-3 0-25 0,5 1-26 0,-6 3-25 16,3 1-10-16,-4 3 3 0,2 2-12 16,-1 2-17-16,0 0-25 0,0 0-23 0,0 2 7 15,0 6 16-15,0 2 21 0,0 5 20 0,0 0 4 16,0 3 1-16,-2-1 2 0,0 0-6 0,-2-1-30 15,3 1-74-15,1-3-147 0,0-5-211 16,0-3-880-16</inkml:trace>
  <inkml:trace contextRef="#ctx0" brushRef="#br0" timeOffset="26996.9293">30844 16227 1944 0,'0'0'109'0,"0"0"-75"0,0 0-77 0,0 0-158 16,0 0-331-16,0 0-779 0</inkml:trace>
  <inkml:trace contextRef="#ctx0" brushRef="#br0" timeOffset="29534.5903">27438 13360 96 0,'0'0'54'0,"0"0"-12"0,0 0-5 15,0 0 2-15,0 0 1 0,0 0 3 16,0 0-1-16,0 0-1 0,0 0-6 0,0 0-7 16,0 0-5-16,0 0-4 0,33 11 0 0,-28-8-1 15,3 0-2-15,-1 0 1 0,2-1 2 16,1 1 4-16,4-1 3 0,-2 1 5 0,4-1 5 15,-1 1 4-15,5-2 4 0,-1 0 5 0,3 0 3 16,4 1 3-16,-2-2 4 0,1 1-7 0,-3-1 0 16,0 0-8-16,-3 0-8 0,-1 0-1 0,-3 0-7 15,-4 0-5-15,-2 0 0 0,-4 0 4 16,-2 0 11-16,-1 0 20 0,-2 0 19 0,0 0 8 16,-5 0-23-16,-1-1-45 0,-4-2-40 15,-6-1-26-15,-4 2-2 0,-3 0 14 0,-2 0 14 16,-1 2 5-16,1-1 6 0,0 0 6 0,3 1 2 0,2-1 4 15,5 0 9-15,0 0 7 0,6-1 7 16,4 2 12-16,1 0 12 0,4-1 12 0,0 1 3 16,0 0-10-16,2-2-20 0,1 2-23 0,4-2-16 15,4 0-5-15,1 1 6 0,4-2 3 16,4 2 6-16,1 1 1 0,2 0-2 0,-4 0-1 16,-1 0 0-16,0 0-5 0,-5 0-1 0,0 0-5 15,-4 0-4-15,-1 0-9 0,-1 0-20 0,-4 0-48 16,0 0-107-16,-3 0-112 0,0 0-54 15,0 0-378-15</inkml:trace>
  <inkml:trace contextRef="#ctx0" brushRef="#br0" timeOffset="30782.3039">26522 12979 307 0,'0'0'151'0,"0"0"32"16,0 0 22-16,0 0-12 0,0 0-28 0,0 0-31 15,0 0-47-15,0 0-31 0,0 0-31 0,0 0-6 16,0 0 4-16,0 0 1 0,0 0 2 16,-100-44 2-16,71 49-2 0,-1 1-8 0,2 1 0 15,0-1-8-15,4 5-4 0,5-3 1 0,1-1-7 16,5 2-3-16,1-2-1 0,6 0-9 0,0 0 0 16,4-1-5-16,2 0 2 0,2-1 11 15,4 2 7-15,2 0 7 0,4 0 2 0,-1 1-3 16,3 0-3-16,0 2-1 0,4 0-2 0,-4-1 2 15,3 0-5-15,-3 2-1 0,-2-2-1 16,-2 1-5-16,-1-1 5 0,-2 0-1 0,0 1-1 16,-4 1 6-16,-2-2-1 0,-1 1 4 0,0-2 10 15,-2 1 10-15,-5-2 17 0,-2 1 17 0,-2-2 13 16,-3 0 6-16,-2 0-2 0,-3-3-10 0,0 1-5 16,-2-3-9-16,0-1-6 0,2 0-6 0,0 0-11 15,1-1-11-15,2-3-21 0,0 0-35 16,2-1-78-16,1-1-201 0,2 2-192 0,4 2-830 0</inkml:trace>
  <inkml:trace contextRef="#ctx0" brushRef="#br0" timeOffset="31613.7573">26745 13357 134 0,'0'0'97'0,"0"0"-15"0,0 0 21 0,0 0 22 15,0 0 21-15,0 0 15 0,0 0 6 0,0 0-4 16,0 0-15-16,0 0-24 0,0 0-27 0,0 0-25 16,0 0-23-16,0 0-24 0,-36-51-20 0,29 51-16 15,0 0-11-15,0 0-8 0,-2 2-2 16,2 4 1-16,1 0 2 0,0 0 2 0,2 0 0 15,0 1-5-15,3 1-2 0,1-1-1 0,0 1 5 16,2-1 12-16,5-2 7 0,-1 0 10 16,1-2 10-16,2 0 5 0,2 1 8 0,0-2 4 15,1-1-2-15,0 0 3 0,0-1-2 0,2 0-1 16,-3 0 9-16,-2 0 10 0,1-3 11 0,-3-1 13 16,0-2 2-16,-2 1 4 0,-2-2-3 0,2 0-5 15,-2-1 0-15,-2 0-12 0,0 0-8 16,-1 1-9-16,1 0-13 0,-1 3-2 0,0-1-6 15,0 3-6-15,0 2-10 0,0 0-30 0,0 0-37 16,0 0-9-16,0 4-1 0,-1 7 20 0,0 1 34 16,-2 7 12-16,1 2 9 0,-4 1 3 0,2 4 5 15,-1 0 0-15,-1 1-1 0,-1 1 0 16,-1 0 0-16,-1 0-1 0,0-4 1 0,1-1 2 16,-5-2 2-16,3-3-1 0,-3 0-1 15,3-6 3-15,0 1 0 0,-1-4 4 0,2-2 5 16,1-2 3-16,3-1 6 0,-1-4 5 0,2 0 7 15,1 0 5-15,-1 0-2 0,1 0-4 0,0-4-9 16,0-2-7-16,2-1-7 0,1-1-6 0,0-2-9 16,4-1-13-16,1-2-9 0,5 1-7 15,1 0-2-15,-1 3 3 0,0 2 0 0,2 3 0 16,-2 2 2-16,0 2 1 0,3 0 2 0,-2 0 6 16,1 5 1-16,1 2 6 0,-2 1 9 15,3 1 6-15,-3 0 3 0,1 3 1 0,-1-3-3 16,-1 1 1-16,1-2-1 0,0 2 3 0,-3-3 4 15,2 0 3-15,-2-3 9 0,-1 0 3 0,1-2 7 16,-1-1 11-16,-3-1 6 0,2 0 9 0,-2 0-1 16,0-4-2-16,-1-2-10 0,0-2-15 0,-1-2-13 15,1 1-15-15,-1 0-16 0,-2 1-17 16,0 0-32-16,0 2-59 0,0 2-168 0,-2 1-271 16,-1 3-853-16</inkml:trace>
  <inkml:trace contextRef="#ctx0" brushRef="#br0" timeOffset="34814.9373">27524 15308 0 0,'0'0'47'0,"0"0"-45"0,0 0-6 0,0 0-5 16,0 0 2-16,0 0 2 0,0 0 2 15,0 0 5-15,0 0 2 0,0 0 1 0,0 0 1 16,0 0 1-16,0 0 3 0,0 0 2 0,-71-3 3 16,68 3 4-16,2 0-4 0,0 0-3 0,1 0-6 15,0 0-7-15,0 0-2 0,0 0 0 16,0 0 2-16,0 0 6 0,0 0 4 0,0 0 8 15,0 0 12-15,0 0 14 0,0 0 20 0,0 0 22 16,0 0 18-16,0 0 19 0,0 0 10 16,0 0-5-16,0 0-12 0,0 0-24 0,0 0-24 15,0 0-19-15,0 0-13 0,0 0-11 0,0 0-11 16,0 0-9-16,0 0-6 0,0 0-7 0,0 0-2 16,0 0 1-16,0 0-1 0,0 0 4 15,0 0 3-15,0 0 0 0,1 0 4 0,-1 0 2 16,0 0 1-16,0 0 1 0,1 0 1 0,-1 0 4 15,0 0 5-15,0 0 5 0,1 0 8 0,-1 0 10 16,0 0 13-16,2 0 15 0,-2 0 15 16,0-1 9-16,1 1 3 0,-1 0-4 0,1-2-9 15,4 1-15-15,-1-3-20 0,-1 2-14 0,3-2-13 16,-3 2-4-16,4-1-4 0,-3 0-3 0,1 1-1 16,-1 0-3-16,2-1-2 0,-2 1 0 15,1 0 0-15,0 1-2 0,1 0 4 0,-1-1 0 16,2-2 1-16,-3 3 4 0,3-1-2 0,0-2 3 15,-1 2 2-15,2-1-1 0,-1 0 4 0,2-1 4 16,-2 1-1-16,1-1 5 0,1 0-4 0,1 1-3 16,-2-2-2-16,3 0-3 0,2 0-2 15,-2 0-2-15,5-1-2 0,-1 0-1 16,4-2 2-16,0-1 1 0,2 0-1 0,0-3-1 16,-1 1 1-16,4-2 0 0,1 2 0 0,-3-3 3 15,2 1-2-15,1-3 2 0,-2 1 0 0,3-1 0 16,0 0 0-16,-2 2-3 0,1 0 0 0,0 0-6 15,-1 2 5-15,0-1 1 0,3 1 0 0,-5 0 5 16,3-1-5-16,0 2-2 0,-2-1 2 16,2 1-6-16,-3-1 5 0,0 2 1 0,1 0 2 15,0-1 3-15,2 1-5 0,-3 1 0 0,2-2 0 16,-1 1-6-16,-1 0 7 0,3 0-1 16,-3 1 2-16,0-2 5 0,-1 0-4 0,1 1 2 0,-2 1 5 15,2-2-3-15,-1 1 2 0,-1 0 0 16,1 0-4-16,1-1 0 0,-1 1-3 0,-1-2 1 15,1 2-3-15,-2-1-6 0,0 1 2 0,3 0 0 16,0-1-2-16,0 0 8 0,1-1-4 0,-1 2 0 16,1 0 1-16,2-2-2 0,-2 1 1 15,5 0-2-15,-4 1 0 0,2-1 0 0,-3 1 1 16,5-1 3-16,-2 0 0 0,1 1 1 0,-2-1-1 16,1 0-3-16,-4-1 0 0,3 3-2 0,-4-2 3 15,-1 2 2-15,-1 0-1 0,0-1 3 16,0 0-3-16,2-1-3 0,2 1 0 0,-1-1-4 15,0-1 4-15,1 0 1 0,3-1 1 0,-4 1 2 16,4 0-4-16,-2-2-1 0,2 3 0 16,1 0-2-16,3 0 4 0,-2 0 0 0,-1 0 0 15,-1 0 2-15,3 0-2 0,-4 3-1 0,1-1-1 16,-2-2 0-16,3 2 1 0,-5 0 1 0,3 0 0 16,-4 2 4-16,0 0-5 0,-6 1 2 0,4 0 0 15,-3-1-6-15,-2 1 6 0,2 0-2 0,-1 1 0 16,0-1 5-16,0 0-4 0,-1-2 1 15,2 1 1-15,-3 1-2 0,4-1 0 0,-4 0 1 16,2 0-2-16,-1 0-1 0,2 0 3 0,-2-2-1 16,4 3 3-16,-4-1 1 0,3-1-3 15,-4 1-2-15,2 0 4 0,-2 1-3 0,-1-1 3 16,4-1 4-16,-3 1-3 0,1 0 3 0,2 0 0 16,-3-1-3-16,2 1-1 0,-1-1-2 0,3 0-1 15,-3 0 3-15,4 1-2 0,0 0 2 16,-5 0-2-16,-1 0-2 0,0 1 0 0,1-1-1 15,-1 2 2-15,-1-1 2 0,1 1-1 0,0 1 3 16,2-2-2-16,-2 1 0 0,-2 1 1 0,-4 0-2 16,2 1 1-16,2-1 0 0,0 0-1 15,1-1 0-15,7-2-3 0,-1 1 2 0,-2-1 0 16,3 1-2-16,-4 0 2 0,4 0-1 0,-6 1 0 16,4 1 0-16,-5-1 0 0,-1 3-1 0,0-1 1 15,-5 2 1-15,3 0 1 0,-2-1-1 16,-3 2 1-16,-2 0 0 0,0 0 2 0,0 0 3 15,-1 0 4-15,0 0 6 0,0 0 6 0,0 0 4 16,0 0 4-16,0 0-1 0,0 0-3 0,0 0-4 16,0 0-9-16,0 0-4 0,-1 0-11 0,1 0-5 15,0 0-5-15,0 0-7 0,0 0 0 16,0 0-4-16,0 0-1 0,0 0 6 0,-1 0-1 16,1 0 6-16,0 0 7 0,0 0-3 15,0 0 10-15,0 0 3 0,0 0 1 0,0 0 7 16,0 0-4-16,0 0 2 0,0 0 1 0,0 0-5 15,0 0 8-15,-1 0-3 0,0-1-4 0,-1-1-2 16,-3-2-6-16,2 2-2 0,-3-2 2 0,3 2-4 16,-2-2 1-16,-2 0-3 0,0 1 1 15,-3-1 3-15,1-1-2 0,2 0 2 0,-2 0 2 16,0 0-4-16,0 1 3 0,0-1-3 0,-1 1 1 16,0 1 3-16,1 0-1 0,3 0 1 0,-2 0-2 15,-1 0-1-15,0 1-1 0,0-1 0 16,-1 1 1-16,5 1 2 0,-1 0 1 0,2-1 1 15,-1 1 2-15,4 0-1 0,-1 0 0 0,1 1 1 16,0-1-1-16,-4-1 0 0,5 2 3 0,-1-1 1 16,1 0 1-16,0 1 3 0,0-1-3 0,0 1-3 15,0 0-1-15,0-2-4 0,0 2 2 0,0 0 0 16,0 0 0-16,0 0 1 0,0 0-3 16,0 0 0-16,0 0 0 0,0 0-3 0,0 0 1 15,0 0 0-15,0 0-1 0,0 0 3 16,0 0 1-16,0 0-2 0,0 0 2 0,0 0-3 0,0 0-1 15,0 0 0-15,0 0-1 0,0 0 1 16,0 0-4-16,0 0-1 0,0 0-1 0,0 0-3 16,0 0 3-16,0 0-1 0,0 0 0 0,0 0 4 15,0 0 0-15,0 0 2 0,1 0 3 16,3 0 1-16,0 0 3 0,-1 0 0 0,5 2 1 16,1-1-3-16,2 3 1 0,0-2 1 0,5 2-1 15,-2 0 2-15,4 1-3 0,0-1-1 16,2 1 0-16,-3-1-2 0,4 1 2 0,-1 1 1 15,-1-2-2-15,0 1 2 0,-1 0-2 0,-5-2 0 16,4 1 3-16,-5-1-2 0,-2 1 0 0,-1-2 0 16,-4 0-1-16,0-1 1 0,-3 1 1 0,-1-2 0 15,-1 0 2-15,0 0 2 0,0 1 3 16,0-1 5-16,0 0 2 0,0 0 2 0,0 0-1 16,0 0-2-16,0 0-1 0,0 0-4 15,0 0-1-15,-1 2-3 0,1-2-3 0,0 0-2 16,0 0-7-16,0 0-4 0,0 0-6 0,0 1-6 15,0 0 4-15,-1 1 6 0,0 2 6 0,0 1 6 16,-3-2 1-16,3 5 0 0,-1-1 0 0,-2 1 1 16,-2 1 1-16,1 1-1 0,-2 3 2 0,0 2-1 15,-4 3 1-15,2 1 2 0,-1 2 0 0,-1 1 0 16,0-1-2-16,2 1-2 0,-2 1-3 16,3-1-1-16,2-1 1 0,-1 1 3 0,-2 1 0 15,5-2 3-15,-2-3-3 0,4-1-1 0,0 0 1 16,1-3-1-16,-2-1 2 0,3-2-1 15,0-3-2-15,0 1-5 0,0-3-9 0,3-1-19 16,-1-1-36-16,0-2-70 0,-1-1-144 0,0-1-258 16,-1 2-892-16</inkml:trace>
  <inkml:trace contextRef="#ctx0" brushRef="#br0" timeOffset="35898.0649">30958 14023 551 0,'0'0'34'0,"0"0"19"0,0 0-30 16,0 0-27-16,0 0-6 0,0 0 4 0,0 0-5 15,0 0-12-15,0 0-37 0,0 0-13 16,0 0 3-16,0 0 18 0,-9-11 29 0,8 20 12 16,0 2-1-16,1 1-1 0,-1 1-2 0,1-1-4 15,0 2 0-15,0 0-5 0,0 1-7 16,0-2-107-16,0-6 91 0</inkml:trace>
  <inkml:trace contextRef="#ctx0" brushRef="#br0" timeOffset="36084.8859">30844 14536 946 0,'0'0'224'0,"0"0"-71"0,0 0-88 0,0 0-118 16,0 0-60-16,0 0-24 0,0 0-9 16,0 0 11-16,0 0-7 0,0 0-30 0,0 0-61 15,0 0-24-15</inkml:trace>
  <inkml:trace contextRef="#ctx0" brushRef="#br0" timeOffset="36241.1153">30803 14841 638 0,'0'0'134'0,"0"0"-122"0,0 0-46 16,0 0-17-16,0 0 13 0,0 0 20 15,0 0-8-15,0 0-11 0,0 0-11 0,0 0-17 16,0 0-22-16,0 0-14 0,0 0-3 0,-9 120-71 16,8-112 175-16</inkml:trace>
  <inkml:trace contextRef="#ctx0" brushRef="#br0" timeOffset="36349.1482">30788 15081 0 0,'0'0'146'0,"0"0"-28"0,0 0 17 16,0 0-1-16,0 0-14 0,0 0-20 0,0 0-26 16,0 0-19-16,0 0-17 0,0 0-16 15,0 0-16-15,0 0-23 0,0 0-26 0,0 0-42 16,-5 109-86-16,0-99-461 0</inkml:trace>
  <inkml:trace contextRef="#ctx0" brushRef="#br0" timeOffset="36966.9001">28147 13488 125 0,'0'0'66'16,"0"0"-4"-16,0 0 17 0,0 0 26 0,0 0 24 0,0 0 8 15,0 0-16-15,0 0-30 0,0 0-38 0,0 0-30 16,119-6-19-16,-107 6-10 0,6 0-6 16,-4 2-14-16,6 1-19 0,3 0-24 0,2 0-28 15,2-1-39-15,-5 0-25 0,-9 1-282 0</inkml:trace>
  <inkml:trace contextRef="#ctx0" brushRef="#br0" timeOffset="37051.4615">28977 13519 0 0,'0'0'0'0</inkml:trace>
  <inkml:trace contextRef="#ctx0" brushRef="#br0" timeOffset="37197.6095">29412 13557 127 0,'0'0'75'0,"0"0"-4"15,0 0-5-15,0 0-21 0,0 0-19 16,0 0-23-16,0 0-19 0,0 0-22 0,0 0-24 16,0 0-235-16</inkml:trace>
  <inkml:trace contextRef="#ctx0" brushRef="#br0" timeOffset="37345.0567">30117 13487 350 0,'0'0'119'0,"0"0"2"0,0 0-25 0,0 0-46 16,0 0-41-16,0 0-38 0,0 0-23 0,0 0-20 15,0 0-30-15,0 0-31 0,0 0-224 0</inkml:trace>
  <inkml:trace contextRef="#ctx0" brushRef="#br0" timeOffset="37462.9002">30715 13526 185 0,'0'0'6'0,"0"0"-25"15,0 0-153-15,0 0 172 0</inkml:trace>
  <inkml:trace contextRef="#ctx0" brushRef="#br0" timeOffset="38263.8145">31156 13621 274 0,'0'0'104'0,"0"0"0"15,0 0-8-15,0 0-16 0,0 0-10 0,0 0-11 16,0 0-6-16,0 0-3 0,0 0 2 0,0 0-3 16,0 0-14-16,0 0-28 0,0 0-22 0,-1-6-16 15,0 9-6-15,-1 1 11 0,-5 2 5 16,4 0 10-16,-4 0 4 0,3 1 4 0,-4-1 6 15,3-2 4-15,-1 0 11 0,3-2 11 16,-3-2 10-16,3 0 15 0,-3 0 10 0,3 0 10 16,-1 0 3-16,-1-2 3 0,2-3-2 0,1-1-1 15,-2 2 2-15,3-1 0 0,1-1-1 0,0 0-10 16,0 0-11-16,0 1-13 0,-1 0-14 0,4-1-7 16,2 1-12-16,-2 0-10 0,3 3-10 15,-1 0-13-15,1 0-13 0,-3 2-3 0,4 0-6 16,-2 0 2-16,3 4 7 0,-1 1 1 0,-3 0 4 15,3 3 2-15,-4-2 6 0,2 3 3 16,-1-1 1-16,-2 2 5 0,-2-1 0 0,0-1 8 0,0 0 9 16,0-2 6-16,-5 2 9 0,-1-2 10 15,-2 0 6-15,3-2 12 0,-5-1 6 0,0-2 6 16,-1 1 5-16,-1-2-3 0,-1 0-5 0,3 0-9 16,3-2-8-16,-1-1-4 0,2-2 2 15,4-2 0-15,1 0-4 0,1-1-10 0,0-2-13 16,3-2-10-16,5 2-7 0,4-3-2 0,5 2-2 15,-2 0 0-15,3-1-3 0,1 3-4 0,-2 1-2 16,-1 3-3-16,0 3-5 0,-2 2-4 16,1 0-5-16,-3 1-1 0,-1 5 0 0,-3 2 1 15,1 3-1-15,-4 4 5 0,-3 1 10 0,1 5 10 16,-3 1 13-16,0 2 10 0,-6-1 4 0,-3 3 7 16,-3-3 1-16,-1-2 5 0,-3 0 3 15,3-4 7-15,-5 0 10 0,6-6 5 0,-4-3 13 16,4-3 15-16,1-3 20 0,0-2 20 0,1 0 3 15,0-5-12-15,-1-3-18 0,2-2-24 0,0-4-20 16,3-1-10-16,1-1-11 0,4-1-4 16,1 0-2-16,0-3-5 0,2 1-8 0,7-1-4 15,0 1-7-15,1 1-4 0,2 2-4 0,-2 0-9 16,0 4-6-16,0 4-17 0,-3 4-25 0,-2 4-23 16,2 0-16-16,-3 11-14 0,4 3-22 15,-5 7-55-15,0 2-138 0,-3-1-194 0,1-7-808 0</inkml:trace>
  <inkml:trace contextRef="#ctx0" brushRef="#br0" timeOffset="39145.5164">31236 13748 139 0,'0'0'0'0,"0"0"-1"0,0 0 5 16,0 0 8-16,0 0 12 0,0 0 2 0,0 0 1 15,0 0 0-15,0 0 3 0,0 0 6 0,0 0 13 16,0 0 19-16,0 0 26 0,0 0 27 0,-55 84 35 16,47-83 26-16,0-1 12 0,2 0-3 0,-1-3-32 15,-2-1-31-15,4-1-21 0,-1-2-15 16,3 0-5-16,2-2-17 0,1 0-20 0,0-1-19 16,5 0-18-16,4-1-10 0,2 1-8 0,-1 1-9 15,1 3-3-15,1 2-8 0,-2 1-6 16,3 2-9-16,-2 1-7 0,-2 2-3 0,-2 6 3 15,2 4 4-15,-2 0 6 0,-3 2 10 0,0 1 10 16,-4 0 10-16,0 0 7 0,0 0 7 0,-5-2 1 16,1-2 0-16,-2-2 6 0,3-2 2 0,0-2 9 15,-1-1 17-15,3-3 12 0,1-1 21 0,0 0 17 16,0 0 14-16,0 0 9 0,0 0-17 16,0-5-35-16,1-1-35 0,4-1-39 0,0-1-32 15,0-1-42-15,0 4-88 0,2-1-229 16,-4 2-497-16,2 1 49 0</inkml:trace>
  <inkml:trace contextRef="#ctx0" brushRef="#br0" timeOffset="40595.2642">30785 11416 116 0,'0'0'43'0,"0"0"-11"0,0 0-5 16,0 0 5-16,0 0 14 0,0 0 13 0,0 0 13 16,0 0 6-16,0 0-1 0,0 0 2 0,0 0-6 15,0 0-6-15,23-7-9 0,-27 7-14 0,-5 0 1 16,-1 0 1-16,-8 1-5 0,-1-1-2 15,-1 1-10-15,-4-1-8 0,-4 0 2 0,-2 0 5 16,4 0 9-16,-2-2 12 0,1-2 14 0,4 1 10 16,2-2 11-16,1 1 5 0,2 0 0 15,3 0-1-15,-1-1-6 0,3 1-9 0,2 0-9 16,2 1-17-16,-1-1-13 0,3 3-15 0,4-1-11 16,1 2-5-16,1 0-13 0,-2 0-15 0,3 0-7 15,-1 2-9-15,0 3 3 0,1 1 8 16,0 0 4-16,0 4 10 0,-1-2 2 0,1 3 6 15,-1 1 3-15,0 2 0 0,-1 1 6 0,-4 3 2 16,-1 2 2-16,2-1 2 0,-4 3-1 0,-1 2-1 16,0 1 0-16,0 2-1 0,-1 2 2 0,1 1-4 15,1-2 1-15,0 4-2 0,0 0-1 16,4 0 2-16,-2 1 1 0,3 2 0 0,-2-1 2 16,2-3 0-16,-1 4 1 0,4-3-1 0,-2 1 1 15,1 1-2-15,-2-3-1 0,2-2 2 0,-1-2-2 16,-2 0 1-16,1-3 1 0,1-1 1 15,-2-1-1-15,2-1 1 0,-2-5-2 0,3-1 1 16,1-4 4-16,0-2 3 0,0-2 4 0,1-2 6 16,0-1 6-16,0-3 13 0,0-1 17 0,0 0 16 15,0 0 19-15,0 0 11 0,0 0 7 16,0 0 3-16,1 0-7 0,0-1-22 0,0-2-27 16,3-2-25-16,0 2-23 0,-1-1-10 0,3 1-6 15,0 1-7-15,2-1-2 0,2 2-4 16,2 0 2-16,3 1 2 0,4 0 3 0,-2 0 1 15,9 0 2-15,2 1 0 0,-1 0-2 0,3 2 0 16,1-2-8-16,4 0-9 0,-4 1-12 0,0-1-13 16,0 2-12-16,-6-2-11 0,0-1-19 0,-7 1-37 15,-4-1-92-15,-5 0-172 0,-5 0-132 0,0 0-603 16</inkml:trace>
  <inkml:trace contextRef="#ctx0" brushRef="#br0" timeOffset="41127.1564">31031 11737 0 0,'0'0'396'0,"0"0"-184"0,0 0 35 0,0 0 2 15,0 0-29-15,0 0-26 0,0 0-39 16,0 0-38-16,0 0-36 0,0 0-37 0,0 0-18 0,0 0-14 15,0 0-11-15,0 0 1 0,-66-36-4 16,48 39 1-16,-2 3-1 0,3-1-2 0,4 1-2 16,2-1-9-16,3 1-5 0,0 0-6 0,6 0-6 15,1-1 4-15,0 0-3 0,1 1 0 0,0 0 8 16,2 0 7-16,6 1 5 0,0-1 10 16,2 1 0-16,2 1-2 0,1 1 2 0,-2-2-4 15,4 3-2-15,-3-1 2 0,0 2-1 0,-2 0-1 16,-2-1-2-16,-3 2-2 0,2-2 0 0,-5 1 1 15,-2 0 1-15,1-1 6 0,-1 1 11 16,-4 0 12-16,-5-3 18 0,0 0 12 0,0-1 6 16,-4-1 4-16,0-3-5 0,-4 0-3 0,0-2-5 15,0 0-11-15,-1-1-9 0,-1 0-12 16,0-2-13-16,1-2-16 0,2-1-22 0,-1 2-30 16,2-2-43-16,0 1-81 0,4 1-107 0,7-1-107 15,-1 2-565-15</inkml:trace>
  <inkml:trace contextRef="#ctx0" brushRef="#br0" timeOffset="41350.3825">31141 11973 1107 0,'0'0'270'0,"0"0"-62"0,0 0-77 0,0 0-59 16,0 0-41-16,0 0-36 0,0 0-15 0,0 0 0 15,0 0 9-15,0 0 9 0,0 0 4 16,0 0 0-16,0 0 0 0,-18 98-3 0,18-83-6 16,0-2-1-16,0 0-6 0,0 0-6 0,0-1-15 15,0-1-29-15,0 0-63 0,-1-3-106 0,-1-2-133 16,2-1-526-16</inkml:trace>
  <inkml:trace contextRef="#ctx0" brushRef="#br0" timeOffset="41525.1953">31194 11803 1755 0,'0'0'60'16,"0"0"-11"-16,0 0-59 0,0 0-88 0,0 0-68 15,0 0-23-15,0 0-31 0,0 0-28 16,0 0-50-16,0 0-337 0</inkml:trace>
  <inkml:trace contextRef="#ctx0" brushRef="#br0" timeOffset="41727.3915">31328 12191 136 0,'0'0'130'15,"0"0"17"-15,0 0 29 0,0 0 19 0,0 0-3 16,0 0-21-16,0 0-36 0,0 0-38 16,0 0-32-16,0 0-26 0,0 0-15 0,0 0-17 15,0 0-24-15,-114 128-49 0,104-115-104 0,2-6-166 16,5-2-589-16</inkml:trace>
  <inkml:trace contextRef="#ctx0" brushRef="#br0" timeOffset="42226.9404">31953 11914 305 0,'0'0'205'0,"0"0"62"16,0 0 20-16,0 0-15 0,0 0-41 0,0 0-39 15,0 0-46-15,0 0-48 0,0 0-33 16,0 0-26-16,0 0-28 0,-48-123-9 0,32 119-8 15,1 4-9-15,2 0-1 0,-1 0-8 0,2 4-9 16,5 1-8-16,0 2-7 0,1 0-3 0,4 0 0 16,1 4 3-16,1-2 2 0,0 0 6 15,2 0 11-15,5 2 8 0,3-2 11 0,2 2 8 16,0 0 3-16,6 1 3 0,0 1-2 0,-3 0 0 16,2 1-4-16,-4-1-5 0,-3 4-4 0,0-2-6 15,-3 2 2-15,-5 2 4 0,-2-1 3 16,0-1 12-16,-4 0 7 0,-6-5 10 0,-2 2 14 15,-3-3 8-15,-4-2 5 0,0-1 3 0,-1-2-6 16,-2-1-5-16,1-3-5 0,1-2-6 16,1 0-1-16,7 0-7 0,0-2-5 0,4-3-10 15,0 0-26-15,6 0-27 0,0 0-88 0,2-4-200 16,0 2-118-16,0 3-567 0</inkml:trace>
  <inkml:trace contextRef="#ctx0" brushRef="#br0" timeOffset="42810.5706">32250 12112 658 0,'0'0'243'0,"0"0"-1"0,0 0-54 0,0 0-55 15,0 0-19-15,0 0-11 0,0 0-14 0,0 0-27 16,0 0-22-16,0 0-21 0,0 0-16 0,0 0-8 16,0 0-6-16,0 0-4 0,-123-38-5 15,116 46-4-15,5-2-10 0,1 0-12 0,1 2-9 16,0 0-6-16,2-2-3 0,6-1 5 0,4-1 11 16,3-1 8-16,0 1 14 0,2-3 15 15,0-1 7-15,0 0 7 0,-1 0 7 0,-3 0 4 16,-1-1 9-16,-2-2 13 0,-2 1 18 0,-5-2 16 15,2 0 10-15,-4 1 3 0,0-1-12 0,-1 1-15 16,0 1-19-16,0-2-20 0,-2 4-18 16,-3 0-21-16,4 0-18 0,-3 1-8 0,-2 7 6 0,-1 2 14 15,-1 2 17-15,-2 3 11 0,3 1 2 16,-1 1 0-16,4-1 2 0,-2 2-3 16,4-2 1-16,-2 1 0 0,-1-2 3 0,4-1 5 0,-2 0 0 15,2-3-1-15,-3-2 0 0,3-2-1 16,0-1 4-16,-1-2 5 0,0-1 11 0,-1-3 15 15,0 1 17-15,0-1 8 0,-4 0-7 0,-3 0-13 16,-4 0-20-16,-3 0-16 0,-2-1-6 0,5-1-3 16,-2 0-4-16,8 1 0 0,0-1-1 15,2 1 0-15,4 0 0 0,1 0-1 0,1-2 0 16,0 2-8-16,1-1-11 0,4-2-8 0,3 1-6 16,2-3 4-16,5 0 13 0,1-1 10 0,4 1 8 15,-2 0 4-15,0 1-1 0,-6 2-5 16,0 0-5-16,-4 1-8 0,-2 2-11 0,-2 0-21 15,-2 0-38-15,-1 0-44 0,-1 1-80 0,0 4-77 16,0 0-90-16,0-2-445 0</inkml:trace>
  <inkml:trace contextRef="#ctx0" brushRef="#br0" timeOffset="43611.2672">32396 11635 556 0,'0'0'259'15,"0"0"10"-15,0 0-32 0,0 0-85 16,0 0-66-16,0 0-36 0,0 0-24 0,0 0-19 0,0 0-17 15,0 0-9-15,0 0-5 0,0 0 5 16,0 0 12-16,0 0 7 0,88-7 5 0,-68 12 3 16,1 3 14-16,-1-5-1 0,-4 4-1 0,4-1 0 15,-1-1-17-15,0 2 1 0,4 0-2 16,-1 1-3-16,-2-1-3 0,0 0-4 0,-4 0 1 16,-1-1 0-16,-5-2 5 0,0 2 6 0,-6-4 7 15,3 1 14-15,-5-1 15 0,-1-2 21 0,-1 1 23 16,0-1 10-16,0 0 6 0,0 0-12 15,0 0-22-15,-1 0-17 0,0 0-26 0,0 0-13 16,1 0-6-16,-1 0-10 0,1 0 3 16,-3 0-5-16,3 0-3 0,0 0-4 0,0 0-3 0,0 0 1 15,0 0 2-15,0 0 3 0,0 0 6 16,0 0 4-16,0 0-1 0,0 0 3 0,0 1-5 16,0 1 0-16,2-1-1 0,-2 2 1 0,0 0 2 15,0 1 2-15,0 0 1 0,-2 2 4 16,-1 1-2-16,2 1-1 0,-1 4 1 0,-3 0-5 0,1 6 4 15,-2 2 0-15,-1 3 1 0,1 6 5 0,-1 3-4 16,1 3 1-16,-1 2 0 0,2 3 1 16,-1 3-1-16,2-1-1 0,-2 1 0 0,4-1-3 15,0 0 3-15,1-2 0 0,-1 0 2 0,0-1-1 16,1-4-3-16,1-2 1 0,-2-3-2 16,1 0 0-16,0-5 5 0,0-3-1 0,-3-3 2 15,3-3 5-15,0-1 3 0,0-5 7 0,0-2 13 16,0-2 18-16,-3-3 20 0,2 0 19 15,2-3 8-15,-1 0-1 0,0 0-14 0,0 0-18 16,-1 0-18-16,-3 0-16 0,2 0-10 0,-6 0-6 16,-4 0-6-16,-5-1-1 0,-5-1-19 0,-3 0-1 15,5 1-1-15,2 1-10 0,3 0 0 0,2 0-42 16,3 0-84-16,4 0-151 0,3 3-330 16,1-3-881-16</inkml:trace>
  <inkml:trace contextRef="#ctx0" brushRef="#br0" timeOffset="60751.6401">27475 15361 0 0,'0'0'77'0,"0"0"-50"0,0 0-12 15,0 0-9-15,0 0-6 0,0 0 0 0,0 0-2 16,0 0 2-16,0 0 1 0,0 0 2 16,0 0 1-16,0 0 1 0,0 0 3 0,0 0 1 15,0 0 3-15,0 0 4 0,0 0 4 0,0 0 8 16,0 0 5-16,0 0 7 0,0 0 3 0,0 0 5 16,0 0 7-16,0 0 5 0,0 0 4 15,0 0-1-15,0 0-6 0,0 0-6 0,0 0-4 16,0 0-1-16,0 0-3 0,0 0-7 0,1 0-10 15,-1 0-12-15,0 0-9 0,1 0-4 0,-1 0-4 16,2 0 0-16,-2 0 3 0,1 0 2 16,-1 0 2-16,1 0 5 0,-1 0 2 0,0 0 5 15,2 0 3-15,-2 0 0 0,0 0 1 0,1 0-3 16,-1-2-1-16,1 1-2 0,4-1-10 16,0-3-4-16,2 2-4 0,1-1-3 0,0 1 5 15,0-1 0-15,-2 1 0 0,0 1 0 0,2-1-2 16,3-1 1-16,-2 2 0 0,1-2 1 0,1 1 4 15,-2 0 2-15,1-1-1 0,1 0 2 16,-1 0 2-16,0-2 1 0,2 1 2 0,-1-1 2 16,-1 1-1-16,4-2 3 0,-4 1 2 0,0 1 0 15,0-1-1-15,-1-1-3 0,-1 1-5 0,1 1-3 16,0 1-4-16,0-1 2 0,-1 2 0 0,0-1 0 16,-1 1 3-16,2 0-3 0,1-1 1 15,-2 1-1-15,-2-1 0 0,2 1 2 0,1-1 4 16,0 0 3-16,0-1 3 0,1 0 2 0,0-1 1 15,0-1 1-15,1 0 1 0,0 1 4 0,-1-1-1 16,2-2-1-16,-1 1 0 0,1 1-7 16,3-1-2-16,-3-2-4 0,3 3-6 0,-1-3 2 15,-1 2-4-15,3 0 1 0,-3 1 1 0,-1 0-5 16,2 0 2-16,1 1 0 0,-1 0-2 0,2 0 3 16,-1-2 0-16,1 2 0 0,-2 0 1 15,2 1 0-15,-2-1 2 0,2-1 1 0,-1 1 2 16,0 1-3-16,-3-1 0 0,3-1 2 0,-1-1 1 15,-2 3 3-15,1-2 2 0,1-1 0 0,-1 1 0 16,2-1 0-16,0-1-3 0,0 1 1 0,1 0-4 16,2-1 1-16,1-1 1 0,-1 2-3 15,-2-1 2-15,4 2-2 0,-1-2-3 0,1 1-1 16,-1 1-1-16,-1 0 1 0,2-1 2 0,1 0-1 16,-2 1 2-16,2 0-2 0,-1 0-1 0,-2 1-1 15,1 1-2-15,0-1 3 0,1 1 1 16,-3 0 1-16,-1 0 5 0,2 0-6 0,-3-1 1 15,1 0 2-15,-4-1 1 0,6 1 11 0,-6-1 4 16,4-1 4-16,-3 1 0 0,-3-2 0 16,3 1 2-16,-1 0-1 0,1-1-4 0,-1 1-5 15,-1 0-4-15,5-1-5 0,-2 1-2 0,1 0 0 16,1-2 0-16,0 0-2 0,0 2 2 0,3-3-3 16,1 2-1-16,0 0-1 0,2 0-1 15,0 0-1-15,0-1 2 0,1 2 0 0,-2 1 1 16,0 0 0-16,0-1-2 0,-1 3 1 0,-2-2-1 15,0 1 1-15,-1-1 3 0,0 1 0 0,-2-2 2 16,1 2-1-16,-2 1 1 0,1-1 2 16,-2-1 0-16,-1 0 5 0,1 0 5 0,2-1 0 15,-2 0 6-15,3 1-5 0,-4 0 1 0,-1-2-1 16,1 2-4-16,0-1 0 0,-1-1-5 0,2-1-3 16,0 3-1-16,0-1-2 0,4 0-1 0,1 0 1 15,-3-1-4-15,3 0 1 0,0 1 1 16,-3 1-1-16,4 0 0 0,0 0 1 0,-1 0-2 15,-4-2 1-15,5 2 1 0,-2 1 0 0,-3 0 0 16,4-1 1-16,-6 1 0 0,6 1 0 0,-5-1 2 16,-1 0 0-16,4 0 2 0,-4-1 3 15,1 1 0-15,1-1 3 0,-2 2 0 0,-2-2 0 16,1 0 0-16,0 0-2 0,0-1-2 0,-1 0-1 16,1 1-4-16,0-1-1 0,3 0-1 0,0 0 1 15,-2 0 0-15,5 1 0 0,-1-1 2 16,1 0-4-16,3 1-2 0,-3 0 0 0,2 0-4 15,-4 1 6-15,4-2 2 0,-1 0 0 0,-2 1 6 16,2 0-7-16,-2 2-2 0,-1-4-1 16,2 3-3-16,-2-1 6 0,2 0 1 0,0 0 2 15,-3 0 3-15,2 0-1 0,-3 0 1 0,-1 1-1 16,4 1-5-16,-3-2-1 0,-1 1 1 0,4 1 0 16,-2-1 1-16,-3 0-2 0,4 0 1 0,-3 1-1 15,-1 1-1-15,0-1 3 0,-1 1-2 16,0-1 1-16,1 0 2 0,0 1-3 0,-1-1 2 15,1 0 0-15,-1 1-1 0,-1 0 0 0,2-1 0 16,-2 1-1-16,1 0 0 0,1 0 2 0,0 0 0 16,0-2 0-16,3 1 3 0,-4 1-4 15,-4 1 1-15,4 0 0 0,-3 1-1 0,-3 0 2 16,2-1 2-16,-3 0 2 0,4 2 6 0,-4-2 0 16,-1 1 0-16,3 0 2 0,-2 1-5 15,-2-2 2-15,4 1-5 0,-1 0-3 0,3-2-1 16,-3 2-4-16,5-1-3 0,1 1 1 0,1 0-3 15,0 1 0-15,0 1-1 0,0-2-3 0,1 2 4 16,-2-1 3-16,3 0 4 0,-1 0 3 0,0 0-2 16,-1 0-1-16,-2-1 1 0,-2 2 3 15,-5-1 4-15,-1 0-4 0,-1 1-2 0,0-1-12 16,0 1-23-16,0 0-29 0,0 0-64 0,0 0-62 16,-3 0-122-16,-4 0-90 0,3 0-59 0,-1 0-327 15</inkml:trace>
  <inkml:trace contextRef="#ctx0" brushRef="#br0" timeOffset="61315.1744">30624 13663 374 0,'0'0'128'16,"0"0"35"-16,0 0 7 0,0 0-6 0,0 0-26 15,0 0-25-15,0 0-24 0,0 0-21 16,0 0-21-16,0 0-23 0,0 0-18 0,0 0-20 15,0 0-18-15,0 0-16 0,-1-37-2 0,2 37 6 16,1 0 11-16,5 0 10 0,-4 1 1 0,4 1-2 16,-3 1 2-16,3 0 2 0,1 1 5 0,1 0 11 15,1 1 7-15,2-1-2 0,-1 2 7 16,1 0-2-16,0 2 0 0,4-1 15 0,-1-1-4 16,2 3 1-16,1-2-1 0,0 0-4 0,0-1 2 15,3-1-2-15,1 1 0 0,-4-2 2 0,3 1 1 16,1 0 7-16,0-2-1 0,-5 2-5 0,0-1-4 15,-6-2-9-15,-1 2-3 0,-3-3-2 16,-4 2-1-16,-2-1 1 0,-1 0 1 0,0 1 4 16,0 0 9-16,0 1 16 0,-1 1 15 0,-3 2 4 15,-2 1 12-15,-3 4-3 0,-2 0-4 16,0 3 1-16,1 1-13 0,-3-1-11 0,2 2-9 16,-1-1-3-16,2 0-7 0,1 0-7 0,1 2-2 15,-1-1-4-15,1 1 2 0,4-1 5 0,-2 1 0 16,1-2-2-16,-2 0 0 0,5-2-2 15,-4-1 0-15,4 0-3 0,-1-2-8 0,-1 1-12 16,2 0-30-16,1-3-67 0,1 1-117 0,-1-3-141 16,1-3-701-16</inkml:trace>
  <inkml:trace contextRef="#ctx0" brushRef="#br0" timeOffset="63160.1484">7196 14548 1026 0,'0'0'763'15,"0"0"-664"-15,0 0-57 0,0 0-33 0,0 0-26 16,0 0-21-16,0 0-23 0,0 0-64 15,0 0-27-15,0 0-19 0,0 0 2 0,0 0 63 16,-30 15 35-16,26 18 36 0,4 8 26 0,0 4 4 16,0 3 13-16,6 3 2 0,-3-1 7 0,4 2 3 15,-1-1-1-15,0 1 1 0,3-2-5 0,-2-3 9 16,-3-3 0-16,4-3 3 0,-1-4 6 16,-1 0-4-16,1-4-2 0,-2 0-1 0,2-3-9 15,3 2-3-15,-2-5-11 0,1 0-15 16,2-2-25-16,-1-2-35 0,0-3-70 0,-3-7-124 0,0-5-518 15</inkml:trace>
  <inkml:trace contextRef="#ctx0" brushRef="#br0" timeOffset="63660.6344">7242 14516 966 0,'0'0'-38'0,"0"0"39"0,0 0-21 0,0 0 37 16,0 0 3-16,0 0-1 0,-127 110-5 0,101-82-8 15,4 0-4-15,1-2-4 0,0-1-7 16,1 1-8-16,1-3-5 0,0-1-2 0,5-3-2 16,-2-4 3-16,6-3 8 0,3-4 1 0,3-2-3 15,1-4 0-15,3-2 0 0,0 0 19 0,2 0 38 16,1 0 19-16,4-5 4 0,3-2-13 0,2-4-28 16,4-2-8-16,0-1 4 0,2-2 7 15,2-2 7-15,-2-2 3 0,1-1-2 0,-2-1-2 16,0 1-4-16,2-2 2 0,-5 0 3 0,2 1 6 15,-5 3 16-15,-1 3 12 0,-1 3 5 16,-6 2 6-16,3 3-10 0,-4 3-10 0,-1 3-3 16,-1-1-12-16,0 3-15 0,0 0-27 0,0 0-70 15,0 0-24-15,2 8-3 0,3 1 12 0,-2 5 54 16,5 3 23-16,-3 2 7 0,3 4 8 16,2-2 0-16,1 1 2 0,0-1 3 0,4-1 3 15,-1 1 6-15,5 0-2 0,2-3 0 0,3 2 0 16,9-2-20-16,2 1-54 0,-5-4-242 0,-9-6-938 15</inkml:trace>
  <inkml:trace contextRef="#ctx0" brushRef="#br0" timeOffset="69129.5617">28891 14801 144 0,'0'0'70'15,"0"0"10"-15,0 0 17 0,0 0 12 0,0 0 5 16,0 0-4-16,0 0 1 0,0 0 1 0,0 0 1 15,0 0 0-15,0 0-8 0,0 0-6 16,-2-18-4-16,2 16-16 0,0-1-8 0,0 1-10 16,0 1-8-16,0-1 1 0,2 1-7 0,-2 1-12 15,1 0-10-15,-1 0-21 0,0 0-18 0,0 0-18 16,2 0-24-16,-1 0-2 0,1 0 13 0,6 4 17 16,-1 2 21-16,1 1 3 0,2 2-10 0,3 2-7 15,-1 1-4-15,0 3 7 0,-1 1 7 16,0 0 7-16,0 2 7 0,0 1-4 0,-1 1 3 15,4-1-2-15,-3 3 1 0,-1 1 4 0,1 1-2 16,-1 0 1-16,-2 0-2 0,2 2-1 16,-3-5-2-16,1 3 1 0,-3-4 0 0,0 3 0 15,-4-2 0-15,0-1-1 0,-1 0 2 0,0 0 2 16,0-3 1-16,-1 1-2 0,-5 0-4 0,1 0-18 16,-4 3-41-16,-1 0-112 0,0-6-185 15,6-4-620-15</inkml:trace>
  <inkml:trace contextRef="#ctx0" brushRef="#br0" timeOffset="70301.7469">29505 14858 222 0,'0'0'56'0,"0"0"12"15,0 0 11-15,0 0 12 0,0 0 10 0,0 0 11 16,0 0 3-16,0 0-12 0,0 0-10 0,0 0-14 16,0 0-11-16,0 0-4 0,0 0-5 0,-24-121-9 15,28 114-9-15,2-2-8 0,0 1-8 16,1-1-5-16,0 0 2 0,2 0-3 0,0-1-1 15,1-1 3-15,0-2-4 0,1 2 0 0,1 0-2 16,1-1-2-16,-1 2-3 0,-1-1 0 0,2 3-2 16,1 1-4-16,-2 1-2 0,-1 0-4 0,-1 1-2 15,2 2-5-15,-2 0-10 0,0 2-6 16,2 1-10-16,-2 0-5 0,2 3 1 0,1 1-4 16,-2 3-1-16,1 2 5 0,0 0 6 0,1 5 11 15,1 1 9-15,-2 2 0 0,0 2 0 0,-2 2-4 16,0 1 11-16,1 3 10 0,-2 4 9 15,-2 0 10-15,-4 1-1 0,2 3 0 0,-2-2-4 16,-3 1-1-16,0 0-4 0,0 0 0 0,0 1-2 16,-6-1-1-16,3-5 1 0,-5-2 2 15,1-1 2-15,-1-4-3 0,-5-3 2 0,1-1 3 16,-1-1 4-16,0-2 11 0,-4-1 0 0,0-4 2 16,0-2 2-16,0-2 5 0,-2-2 8 15,3-2 4-15,1 0 6 0,2 0-2 0,-1-6-2 16,1-1-4-16,2-1-5 0,1-2-2 0,1-2-2 15,2 0-4-15,0-1-4 0,-1 0-6 0,3 0-8 16,1-3-6-16,-2 3-6 0,0 1-1 0,1-1-4 16,0 2-2-16,0-1 1 0,1 2-4 15,3-2 1-15,-1 1-1 0,1 2 1 0,1-1 2 16,0 2-1-16,0 2 0 0,0 0-1 0,0 0-2 16,0 1-1-16,0 0-1 0,1 2-1 0,2-1-1 15,-1-1-1-15,4 1 3 0,-3 0 1 0,3-1 6 16,-2 0 2-16,4 1 0 0,-5 1 3 15,4 0-5-15,0-1-1 0,-3 2-1 0,1 0-4 16,0-1-3-16,-3 2 1 0,4 0-3 0,-2 1-3 16,3 0 2-16,2 0-1 0,-4 0 0 0,4 0 3 15,1 0 2-15,1 0 3 0,0 2 4 16,4-1 0-16,-2 2-1 0,1-1 0 0,2-1-1 16,0 0 0-16,0 1 5 0,3 0-1 0,-2-2 1 15,-1 0 3-15,1 0-5 0,-4 0 1 16,-2 0-2-16,-3 0-1 0,0 0 0 0,-5 0-10 15,-3-1-30-15,0 0-69 0,-4 1-147 0,-4-2-228 16,1 2-820-16</inkml:trace>
  <inkml:trace contextRef="#ctx0" brushRef="#br0" timeOffset="142278.0116">32535 14902 0 0,'0'0'0'0,"0"0"56"0,0 0 9 0,0 0 10 0,0 0 10 16,0 0 6-16,0 0 2 0,0 0-7 0,0 0-5 16,0 0-13-16,0 0-8 0,0 0-6 15,-40-97-10-15,34 89-4 0,-2-3 2 0,-2 2 5 16,2 1-1-16,-2-2 3 0,0 3-10 0,0 1-15 15,-1 1-11-15,-2 3-13 0,-2 0-3 0,-1 2 0 16,-2 0-1-16,-2 1-1 0,0 5-6 16,1 2-3-16,-3 2-4 0,4 3-3 0,1 1 2 15,3-1 0-15,2 1 2 0,1 1 0 0,3-1 1 16,-1-1-1-16,5 0-4 0,1-1-2 16,3-2 2-16,0 1 0 0,0-3 10 0,5-1 9 15,-1-1 7-15,4 0 13 0,-1-4 13 0,2 2 9 16,0-2 16-16,0-2 13 0,4 0 11 0,-2 0 14 15,2-3 5-15,-3-2 0 0,2-4-6 0,0-1-11 16,0-2-8-16,-1-2-8 0,-1 1-7 0,0-1-10 16,-2-1-13-16,-2 1-12 0,-1 0-11 0,-2 5-4 15,-1 0-3-15,-1 5-11 0,1 1-19 16,0 1-44-16,0 2-44 0,-1 3-11 0,1 5 8 16,5 6 37-16,-3 3 49 0,4 7 11 0,-3 3 16 15,2 2 9-15,1 4-2 0,-5 3 10 16,4 2-1-16,-5 1 4 0,-1 0-3 0,-1 1 2 15,0-5-4-15,0 3-4 0,-1-4 2 0,-2 0-7 16,-3 0 2-16,-2-4 1 0,-4-2-3 0,1-2 5 16,-2-5-2-16,0-3 6 0,-3-5 9 15,3-4 12-15,-5-3 12 0,3-3 8 0,-1-3 2 16,-1 0-2-16,3-1-5 0,-1-5 2 0,0-3 3 16,4-1-3-16,1-3-4 0,0-2-13 15,2 0-14-15,1-2-5 0,4 1-11 0,1 1-9 16,2 0-5-16,0 2-11 0,1 2-3 0,3 2-4 15,0 3-8-15,-1 1-2 0,3 4-6 0,-1 0-1 16,3 1 6-16,0 0-1 0,-1 2 7 0,2 3 6 16,2 2-3-16,-3 0 10 0,2 0 2 0,0-2-3 15,-1 2 7-15,-2-1-5 0,-1-1 4 16,0 0 3-16,-3 0-1 0,3-3 2 0,-4 0 1 16,-1 0 8-16,0-2 11 0,1 0 5 0,-2 0-1 15,0-2-27-15,0 0-66 0,0-3-117 0,0 1-129 16,0 0-69-16,0 1-222 0</inkml:trace>
  <inkml:trace contextRef="#ctx0" brushRef="#br0" timeOffset="142560.1465">32575 15395 695 0,'0'0'149'0,"0"0"26"0,0 0-29 0,0 0-26 15,0 0-13-15,0 0-35 0,0 0-44 0,0 0-41 16,0 0-31-16,0 0-3 0,0 0 9 16,0 0 15-16,0 0 11 0,0 0 2 0,0 30 2 15,3-17 19-15,2-2 2 0,-2 3 3 0,3-2-1 16,-2-3-16-16,2 2-3 0,-2-1-12 15,-3-3-14-15,3-1-40 0,-2 0-59 0,-1-3-68 16,0 1-111-16,0-2-289 0</inkml:trace>
  <inkml:trace contextRef="#ctx0" brushRef="#br0" timeOffset="142722.7932">32698 15115 1421 0,'0'0'-13'0,"0"0"97"0,0 0-152 0,0 0-141 15,0 0-64-15,0 0-65 0,0 0-2 0,0 0 76 16</inkml:trace>
  <inkml:trace contextRef="#ctx0" brushRef="#br0" timeOffset="143132.0851">33050 14934 927 0,'0'0'145'0,"0"0"69"0,0 0-76 0,0 0-70 16,0 0-55-16,0 0-47 0,0 0-25 0,0 0-8 15,0 0 4-15,0 0 26 0,0 0 13 0,0 0 14 16,0 0 9-16,0 0-1 0,-78 104-2 15,73-71 1-15,0 2 2 0,2-3 3 0,2 1 0 16,1-2-2-16,0-2-4 0,2-2-2 0,5-2-4 16,0-1-2-16,0-5-2 0,1-1-2 0,0-1-1 15,1-5-8-15,-2-1-11 0,2-4-11 16,-2-1-11-16,2-2 2 0,-4-3 6 0,1-1 8 0,-2 0-11 16,1-1-23-16,-1-5-43 0,-2-3-27 15,1-1-3-15,1-4 8 0,-2-1 37 0,1-5 81 16,1 1 23-16,1-2 0 0,-1-1 0 0,1 1 0 15,2-1 0-15,-2 4 96 0,1 1 106 16,-1 3 38-16,-1 3 5 0,0 1-21 0,-1 5-47 16,0 0-61-16,-1 2-77 0,-1 2-90 0,0 1-32 15,-1 1-3-15,3 5 28 0,1 3 47 0,1 2 8 16,2 1 1-16,2 2-4 0,0 4-13 16,5-1-27-16,-1 2-46 0,1 0-60 0,-2-6-85 15,-4-3-74-15,-5-6 129 0</inkml:trace>
  <inkml:trace contextRef="#ctx0" brushRef="#br0" timeOffset="143296.3151">33062 15001 708 0,'0'0'46'0,"0"0"-87"0,0 0-19 0,0 0-24 16,0 0-8-16,121-8-8 0,-96 8-22 0,0 0-19 15,4 2 27-15,-9 1 114 0,-8-1 0 0</inkml:trace>
  <inkml:trace contextRef="#ctx0" brushRef="#br0" timeOffset="143456.546">33517 15038 17 0,'0'0'233'0,"0"0"-74"0,0 0-99 15,0 0-75-15,0 0-14 0,0 0 26 0,0 0 25 16,0 0 11-16,0 0 6 0,0 0 1 0,0 0-9 15,0 0-6-15,0 0-5 0,3 114-7 16,-1-90-8-16,-2 9-11 0,0-5-9 0,-2 4-19 16,-1-1-39-16,-5 3-88 0,1-10-91 0,1-6 143 0</inkml:trace>
  <inkml:trace contextRef="#ctx0" brushRef="#br0" timeOffset="145146.233">28343 10691 354 0,'0'0'131'16,"0"0"18"-16,0 0-6 0,0 0-48 0,0 0-30 15,0 0-19-15,0 0-9 0,0 0 1 16,0 0-13-16,0 0-6 0,0 0-6 0,-127-94-7 15,107 99-12-15,-1 4-12 0,1 5-3 0,3 0-5 16,2 2 2-16,1 2 3 0,3-1-1 0,3 0 2 16,3-1 0-16,4 2-1 0,1-4-2 15,1 0 3-15,6-2 2 0,4 0 8 0,1-2 11 16,3-2 9-16,6-3 9 0,0 0 5 0,1-4 4 16,1-1 1-16,1 0 2 0,0-1 4 15,0-5 3-15,-3 1 11 0,0-4 6 0,-2 0 2 16,-2 1 0-16,-5-1-11 0,-1 2-10 0,-3 0-4 15,-3 2 2-15,-1 3-1 0,-3 1-23 0,-1 1-67 16,0 1-25-16,-3 6-8 0,-3 5 9 0,-2 5 63 16,-1 4 14-16,-4 5 5 0,1 3 13 0,-6 2-4 15,3 0-1-15,-1 1 0 0,-2-1-6 0,4-1 1 16,-3-2-1-16,5-1-3 0,0-4-1 16,2-3-3-16,3-4 3 0,4-4 0 0,0-2 1 15,2-5 4-15,1-1 0 0,0-2 9 0,0-1 13 16,0 1 17-16,0-2 27 0,0 0 23 15,0 0 18-15,0 0 10 0,0 0-22 0,3-4-30 16,-1-2-34-16,0 0-30 0,2 0-12 0,1 0-9 16,-1 3-10-16,1-1-11 0,-3 2-11 15,5 1-10-15,-4 1-11 0,6 0-8 0,-1 0 10 16,-1 3 5-16,2 3 13 0,2 1 17 0,-1 2 0 16,3 0 7-16,1 2-3 0,1 0-19 0,1 1-35 15,2 1-69-15,-1-1-69 0,-4-2-159 16,-3-3 9-16</inkml:trace>
  <inkml:trace contextRef="#ctx0" brushRef="#br0" timeOffset="145766.4428">28628 11099 310 0,'0'0'51'0,"0"0"23"0,0 0-9 0,0 0-9 0,0 0-2 16,0 0 6-16,0 0 8 0,0 0 5 0,0 0-5 15,0 0-5-15,0 0-21 0,0 0-11 16,0 0-10-16,0 0-10 0,-86-56 3 0,86 55 1 16,0 0 0-16,0 0 2 0,1 0-6 0,2-1-5 15,0 1-1-15,-1-1-6 0,-1 1 5 16,1-1 3-16,0 1-1 0,1 0 6 0,-1-2 1 16,-1 3 1-16,-1-2 3 0,0 1-2 0,0-2 4 15,0 2-2-15,0 0-1 0,0 0-5 16,-1-1-11-16,-1 1-11 0,-3 1-9 0,1 0-4 15,-3 0 1-15,1 0 1 0,-1 5 3 0,-2 1 1 16,-1 2 3-16,0 1 6 0,0 2 3 0,0 0 3 16,-1-2-1-16,1 0-2 0,5 0-4 0,1-3-3 15,3 0-1-15,1-2-3 0,0-1 4 0,0-1 6 16,2 0 7-16,4-2 14 0,0 0 9 16,1 0 5-16,3 0 6 0,0-2 1 0,0-3-2 15,3-2 0-15,0 0-3 0,1-3-2 0,-3 1-2 16,-1 0-1-16,1-1 2 0,-2 1-5 0,-1 0-8 15,-1 1-5-15,-2 3-11 0,-2 1-4 16,0 2-23-16,-1 2-37 0,0 0-6 0,-1 2-6 16,3 4 17-16,1 7 36 0,-2 1 8 0,5 4 9 15,-4 2 8-15,0 0 3 0,-2 3 6 16,0 1 1-16,0 0 2 0,-2-1 0 0,0 0-3 16,0 0-1-16,0 0 1 0,-2-3-2 0,0-3 0 15,1-3 5-15,-2-5 3 0,1-2 11 0,-1-2 14 16,2-3 26-16,1-2 34 0,-1 0 27 15,0 0 1-15,-2 0-19 0,0-1-31 0,1-4-31 16,2-2-9-16,-1-2-8 0,1 1-9 0,0-1-12 16,0-1-18-16,1 0-14 0,4 1-14 0,0 1-12 15,3 1-7-15,-4 3-12 0,4 0-16 16,0 4-2-16,-1 0-2 0,3 1 11 0,2 5 21 16,0 2 11-16,0 3 7 0,1 2-3 0,2 0-24 15,-2 1-55-15,-1-1-69 0,-3-1-42 0,0-5-382 16</inkml:trace>
  <inkml:trace contextRef="#ctx0" brushRef="#br0" timeOffset="146097.7335">28989 10746 705 0,'0'0'187'0,"0"0"-54"0,0 0-39 0,0 0-59 16,0 0-26-16,0 0-19 0,0 0-9 0,0 0 0 0,-123 21 4 15,108 3 4-15,1 3 0 16,4 5 3-16,6-1 0 0,-1 2 0 0,5-1-1 0,0-2-1 15,6 0-5-15,3-1 6 0,4 1 2 16,0-3 3-16,5-2 5 0,0-3-5 0,2-3 1 16,0-2-6-16,0-3-3 0,-2-1-6 0,-1-3-21 15,2-2-38-15,-5 0-58 0,-2-3-47 16,-6-2-340-16</inkml:trace>
  <inkml:trace contextRef="#ctx0" brushRef="#br0" timeOffset="146318.7765">29168 10864 944 0,'0'0'156'0,"0"0"13"0,0 0-107 15,0 0-82-15,0 0-33 0,0 0 21 0,0 0 41 16,0 0 1-16,0 0 1 0,0 0-5 0,0 0-3 16,-38 142 2-16,38-114-3 0,0-1 4 15,1 1-2-15,4-2-6 0,2 0 3 0,4 0 4 16,3-1 1-16,1-3 1 0,2-2-3 0,-2-4-10 15,2-1-7-15,-1-5-5 0,-1-3-12 0,0-1-14 16,-1-2-28-16,-2-3-45 0,-3-1-54 0,-4 0-53 16,-1 0-384-16</inkml:trace>
  <inkml:trace contextRef="#ctx0" brushRef="#br0" timeOffset="146453.2751">29031 11012 569 0,'0'0'62'0,"0"0"-61"0,0 0-7 0,0 0-3 16,131-1-7-16,-89 4-4 0,7-2-11 16,-4 3-16-16,1-2-13 0,-15 1-16 0,-11-2-291 0</inkml:trace>
  <inkml:trace contextRef="#ctx0" brushRef="#br0" timeOffset="146620.1285">29461 10949 551 0,'0'0'177'0,"0"0"48"15,0 0-28-15,0 0-78 0,0 0-82 16,0 0-55-16,0 0-35 0,0 0-4 0,0 0 22 0,0 0 17 16,0 0 5-16,0 0 6 0,0 0 3 15,0 0 1-15,75 136 3 0,-74-103-2 0,-1 4-4 16,-3 1 1-16,-5 3-8 0,-5 1-26 16,-3 1-61-16,4-11-96 0,3-10-541 0</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0T03:56:43.338"/>
    </inkml:context>
    <inkml:brush xml:id="br0">
      <inkml:brushProperty name="width" value="0.05292" units="cm"/>
      <inkml:brushProperty name="height" value="0.05292" units="cm"/>
      <inkml:brushProperty name="color" value="#FF0000"/>
    </inkml:brush>
  </inkml:definitions>
  <inkml:trace contextRef="#ctx0" brushRef="#br0">11599 6556 0 0,'0'0'189'0,"0"0"-121"0,0 0-28 16,0 0 0-16,0 0 4 0,0 0-2 0,0 0-4 15,0 0-7-15,0 0-10 0,0 0-10 0,0 0-9 16,0 0-8-16,0-2-7 0,0 2-5 0,0 0 0 16,0 0 8-16,2 0 15 0,0 0 16 15,4 0 12-15,1 0 3 0,4 0 0 0,0 0-1 16,2 0-1-16,3 0-2 0,-1 0-1 0,3 0-7 16,-3 0-6-16,1 0-9 0,-3 0-4 0,1 0-2 15,-3-1-1-15,2 1 3 0,-3 0 0 16,-1 0-3-16,0 0-1 0,-2 0-4 0,0 0-3 15,-2 0-2-15,0 0-7 0,1 0-10 0,1 1-13 16,2 1-24-16,0-2-25 0,-3 1-24 16,0-1-332-16</inkml:trace>
  <inkml:trace contextRef="#ctx0" brushRef="#br0" timeOffset="854.4386">15866 6613 301 0,'0'0'79'0,"0"0"-22"16,0 0-5-16,0 0-3 0,0 0-5 0,0 0-7 16,0 0-7-16,0 0-6 0,0 0-5 0,0 0 1 15,0 0 0-15,0 0 2 0,0 0 3 16,122-72-1-16,-98 65-3 0,5 0-5 0,0 1-7 16,2 0-4-16,1 1-5 0,5 1-5 0,-1-2 0 15,5 5-3-15,1-2-3 0,1 1 0 16,-1 1-7-16,-3-2-9 0,-4 2-13 0,-3 1-18 15,-2 0-22-15,-7 0-24 0,-9 0-383 0</inkml:trace>
</inkml:ink>
</file>

<file path=ppt/ink/ink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8T04:09:42.486"/>
    </inkml:context>
    <inkml:brush xml:id="br0">
      <inkml:brushProperty name="width" value="0.05292" units="cm"/>
      <inkml:brushProperty name="height" value="0.05292" units="cm"/>
      <inkml:brushProperty name="color" value="#FF0000"/>
    </inkml:brush>
  </inkml:definitions>
  <inkml:trace contextRef="#ctx0" brushRef="#br0">14118 4824 0 0,'0'0'0'0,"0"0"0"0,0 0 0 0,0 0 0 16,0 0 0-16,0 0 0 0,0 0 0 0,0 0 0 15,0 0 0-15,0 0 0 0,0 0 0 0,-131-60 0 16,114 56 0-16,3 1 0 0,3-2 0 15,0 1 0-15,2-1 0 0,0 2 0 0,-1-2 0 16,-2 0 0-16,0-1 0 0,-1 2 47 0,2-2 40 16,4 3 25-16,0-1-29 0,-1 2-61 0,1 1 18 15,2 0-28-15,-3 0-3 0,2-1 25 16,0 1-28-16,-4 1 1 0,-4 0-7 0,-2 0 9 16,-4 0-8-16,0 0-5 0,-1 1-9 0,0 3-10 15,1 1 3-15,-3 0-2 0,1 2-1 0,-2 2 12 16,2 1 0-16,-3-1-2 0,0 0 6 0,0 1 1 15,0 1-10-15,4 1 5 0,-4-1 2 16,0 1-3-16,2 3 11 0,-4-2-3 0,4 0-3 16,-4 0 1-16,3 4-11 0,-3-3 11 0,2 1 1 15,0 0 5-15,2-1 10 0,0 2-7 16,-1-2-4-16,3-1-5 0,2 0-7 0,2-1 1 16,0 1-1-16,1-1 5 0,1 0 9 0,-1 0 1 15,1 1-1-15,2-2-7 0,-2 0 3 0,3 2-6 16,-3-1 5-16,1 0 13 0,-2 1 4 15,0 1 15-15,-4 1 0 0,0 1-5 0,-1-1-5 16,0 0-5-16,1-1 0 0,1 1 0 0,2-1-7 16,1 0-8-16,-1 2-3 0,5 2-1 0,-3-1 7 15,2 2 2-15,0 1 5 0,2-1 0 16,-2 1 0-16,1 0 0 0,0-2 2 0,0 2-1 16,1 0-3-16,1-1 0 0,-1 1-4 0,0 2 0 15,-1-2 4-15,0 3-3 0,1 0 0 0,-2 0 1 16,3 2-6-16,-1 0 6 0,0-1 1 15,1 0-1-15,1 3 3 0,-1-4-4 0,1 2 2 16,2 0 1-16,0-1-2 0,-3 2 5 0,1-3-4 16,0 3 0-16,3-2 1 0,-1 0-6 0,-1 1 3 15,2-1-1-15,1 0-2 0,-2 0 6 0,2 2-3 16,-2-3 2-16,2 1 0 0,0-2-5 0,1-2 3 16,1 1-4-16,-2-1 1 0,2-2 0 15,1 3-2-15,-1-1 1 0,1-1 4 0,2 0-5 16,0 1 1-16,0 1 1 0,0 0-6 0,0-1 5 15,1 1 3-15,1 1 0 0,1-1 4 16,1 3-4-16,-4-2 0 0,3-2-2 0,-3 2 0 16,2 1 3-16,-2-1 0 0,0 1 0 15,0-1 0-15,0 2-1 0,0-1 0 0,0-1 0 16,0 0 1-16,-2-1-4 0,0 3 1 0,1-3-2 16,1 3 2-16,-1-2 5 0,1 0-3 0,0-1 0 15,0-2-5-15,0-1 1 0,1 0-3 0,5 0 0 16,-1-2 2-16,-1 2 2 0,2-3 4 15,2 0 3-15,-1 2-3 0,0 1-1 0,1-3 0 16,-1 1 0-16,3-3 2 0,-2 3 0 0,0-1 1 16,1-2 1-16,1 2 1 0,-1-3 2 0,1 3-3 15,0-3 0-15,-1 1-3 0,-1-1-2 0,3 1 0 16,-1-2 1-16,0 1 1 0,1-3-1 16,0 2 2-16,-1-1-4 0,1 1 1 0,0-2 2 15,-1 0 0-15,2 0 8 0,-1 1 1 0,6-3 7 16,-4 2 3-16,5 0-5 0,-5 0-1 0,5-1-7 15,-3 0-1-15,1-1-2 0,2 1 3 0,0-1 1 16,3 0-1-16,-1 0 1 0,4-2-1 16,1 1-5-16,1 1-2 0,-2-2-1 15,2 1 0-15,3-2 1 0,0 2 5 0,4-1-1 0,0 1 1 16,6-1 1-16,0 1 3 0,1-2-3 16,3 2 1-16,3-1-1 0,-1 1-5 0,2-2 4 15,-1 1-3-15,2 1 0 0,0-2 3 0,0 1-6 16,3 0 0-16,1-1-1 0,2 0 0 15,-1 2 0-15,3-1 2 0,0-1-1 0,0 1 2 16,1 0 1-16,3-2 1 0,-1 2 2 0,1 0-2 16,1-2 2-16,1 2 0 0,0-2-5 0,0 0 4 15,1-1-1-15,2 2 0 0,-1-2 2 0,2 1-2 16,1-1 1-16,0 0-1 0,-2-1 1 16,3 2-1-16,-3-2 0 0,3-1 0 0,-2 0-3 15,1 0 2-15,-4 0-4 0,3 0 2 0,-2-1 6 16,-1 0-5-16,0-2 9 0,1 0-1 0,-3 1 4 15,1-1 1-15,-1-2-5 0,1 3-4 0,-2-1-4 16,-3 0-2-16,3 1-2 0,1-2 1 16,4 3-4-16,-2-2 0 0,0 2 10 0,2-1-4 15,2 1 2-15,5-2 3 0,-1 1-8 16,-1 0 2-16,-2-2 1 0,-4 0 2 0,-2-1 3 16,-3-3 1-16,-6 1 4 0,1 0-1 0,-5 0 8 15,-1 0-4-15,-2-1 12 0,-2 2 5 0,-2-2-4 16,1 0 4-16,2 1-22 0,0 1-8 0,2-1-10 15,-2 1 0-15,3 0-1 0,-1 0 6 16,0 2 2-16,4-1-3 0,-1 2 7 0,-2-2-6 16,0 2 2-16,-2-2-1 0,-1 1 1 0,-4-1 3 15,-1-1 4-15,-2-1 2 0,-2-1 3 16,-4 0 0-16,-3-3 0 0,-2 1-2 0,-3-1-5 0,-2-2 5 16,-2 1 6-16,-2-2-2 0,-1-1 8 0,0-1-5 15,0-1-3-15,-4-1 3 0,1 1-5 16,0-3-1-16,-1 1 2 0,-2 1-1 0,2 1 0 15,-3-4 2-15,1 3 0 0,0 0-3 0,-2-2 3 16,0 0-2-16,-1 0 3 0,1-2 1 16,-4 1-2-16,1-2 1 0,-2 0-5 15,1-1-3-15,-2-2 0 0,3-1 3 0,-3 0 3 0,1-3 1 16,0 0-4-16,-2-2-2 0,2 1-6 16,0 0 2-16,-2 0 1 0,5-1 0 0,-4-1 4 15,1 0-4-15,1 0 3 0,-1 0-4 0,1-2-3 16,0-3-2-16,1 2-5 0,-2-3 1 0,1 0-2 15,-2-1 3-15,1 1 5 0,0-1 12 0,-2-1 2 16,0-2-3-16,-2 1-5 0,0 0-17 16,0 0 1-16,-2-1 7 0,0 5 2 0,-4 1 11 15,0-1-10-15,-2 2-3 0,-1 0 3 0,-1 1 5 16,0 1 11-16,-1 0 0 0,1 1-7 16,-1 1-3-16,-1 1-14 0,-1 1-1 0,-1 0 1 15,0 0-7-15,-3-2 9 0,3 5-6 0,-3-5 4 16,1 2 0-16,0-1-1 0,-1 1 4 0,2 0-5 15,-2-1-3-15,-2 1-1 0,2 2-1 0,0-3 2 16,-2 4-1-16,0 1-2 0,-2-1-4 0,-2 0 0 16,-1 2 0-16,-2 1 2 0,-2 0-2 15,1 1 3-15,1 1 5 0,-1 0 2 0,3 1 6 16,-2 1 0-16,2 1-2 0,-3 1 1 16,3 0-2-16,-2 2 3 0,1-1-2 0,-2 2-3 0,-1 1 1 15,1-2-1-15,-1 0 3 0,-2 2 1 16,0 1 1-16,-2 0-2 0,1 1-3 0,0 0 2 15,-1 0 0-15,-4 1-1 0,-1 1 1 0,-7-1 0 16,-1 2-1-16,-6 0 4 0,-5 2 4 16,3 1 6-16,-5 0 4 0,-3 2 2 0,-1 0-1 15,-7 1 0-15,1 1 0 0,-2-1-1 0,-5 1 3 16,1 0-2-16,0-1 2 0,-6 1 2 0,-1 0-3 16,1-2 3-16,-4 3-7 0,-6-3 4 0,-4-1 4 15,-8-1 1-15,-8-1 2 0,-2 0-2 16,-1-1-3-16,1 1 1 0,3-1 6 0,-4 0 2 15,-3-1 1-15,1 2 2 0,-1-1-7 0,2-1 1 16,8 3 1-16,3 3-6 0,2 0-1 16,2 3-12-16,7 1-16 0,9 8-20 0,13 5-41 15,11 4-137-15,21-2-207 0,14-5-547 0</inkml:trace>
  <inkml:trace contextRef="#ctx0" brushRef="#br0" timeOffset="6890.2991">20930 4870 0 0,'0'0'0'0,"0"0"0"0,0 0 0 15,0 0 0-15,0 0 0 0,0 0 0 16,-145-81 0-16,112 73 0 0,-1 0 0 0,1 1 0 16,-5 0 0-16,5 1 0 0,-2 1 0 0,1-1 0 15,3 0 0-15,0 1 0 0,0-1 0 0,1 1 0 16,0-1 0-16,-1 1 0 0,0-1 0 16,-1 0 0-16,-2 0 0 0,-1 2 0 0,3-1 0 15,-3 2 10-15,1-1 5 0,-1 3 0 0,2 1 0 16,0 0 1-16,1 3-2 0,1 2 0 0,2 4 2 15,2 0 1-15,0 4 0 0,-1 1 0 0,-2 4 0 16,0-3-2-16,0 3-2 0,-2 2-3 16,1 0-1-16,-2 3-1 0,0 2 1 0,-3 2-1 15,2 0-1-15,-1 1-3 0,2 2-1 0,-1 2 1 16,0-1-1-16,2 3 0 0,1 0-1 16,0 2-2-16,-2-2 1 0,3 1 0 0,0 3-1 15,1-1 2-15,0 1-3 0,3 0-2 0,0 0 1 16,3 1-1-16,2-3 0 0,-1 1 0 0,2-2 1 15,0 6 2-15,-1-4 2 0,2 2-6 16,0 2-4-16,1-1 0 0,0 0-14 0,2 1 7 16,0 0 5-16,1-1-12 0,1 2 21 0,0-2-4 15,1 2 2-15,-1 0 7 0,3-2-10 0,1-3-8 16,0-2-8-16,1-1 1 0,3 0 9 16,0-1 11-16,-2 0 8 0,5 3 8 0,-1 0 3 15,0-1 1-15,3 1 7 0,1-2-2 0,0 2-2 16,2-1 2-16,3-2-2 0,2 2-3 0,0-2-4 15,2 2-3-15,1-2-1 0,1-1 1 0,1 0 3 16,2-1-1-16,0 0-1 0,0-3-2 16,2 0 2-16,-1-3 2 0,1 0-3 15,2-3 2-15,0 3-4 0,2-2-8 0,0 2 3 0,2-1 1 16,0 0 0-16,1 1 1 0,1-1 1 16,2 1-6-16,0-1 1 0,0-1 0 0,3 0-4 15,1 2-1-15,1-2-4 0,-3-1 1 0,2 2-2 16,1-1-2-16,0-1 12 0,2 1-1 0,0-2 0 15,5 1 9-15,-3-1-13 0,0-1-5 16,-2 3 9-16,2-3-2 0,0 0 9 0,-1 1 5 16,3-2-10-16,0-2-2 0,1 0-2 0,3 1 2 15,0-2 8-15,5 2-1 0,4-2 7 0,1 0-2 16,5 2-15-16,3-2 11 0,2 0-10 0,3-1 2 16,2 1 9-16,4-2-8 0,1 0-5 15,1-2-2-15,1 0-8 0,2 0-1 0,-2-2 3 16,0-1 1-16,-1-1 2 0,1-1 3 0,1-2-2 15,0 0-3-15,-3 1 2 0,-1-1-1 0,0-2 5 16,0 0 8-16,-1-3-1 0,0 0 3 0,3 0-1 16,-2-2-2-16,1-1 1 15,1-2 0-15,0-1 0 0,4-1 2 0,0 1-2 16,1-2 3-16,-1-3-1 0,0 0 1 0,-2-1-5 16,-3 1 4-16,0-2 3 0,0 2-4 0,0-3 9 15,0 0-5-15,2-2-4 0,-1 1 2 0,-1-1-1 16,0-1 6-16,-5 1 7 0,-4-3 1 0,-2-2 3 15,-5 1 18-15,-5-4 11 0,1-1 1 0,-8-4-4 16,3-1-24-16,-3-2-10 0,6 0-6 16,1-1-4-16,1-2 0 0,1-1-9 0,0 2 5 15,-1-3 5-15,0 2 2 0,-4 0 4 0,-1-2-3 16,1 0-6-16,-4-1 2 0,-3 0-3 0,-2-3 6 16,-4 1 4-16,-4-3 1 0,0-5-5 15,-3 0-16-15,-3-5 1 0,-2-1-6 0,-3-1 13 16,0-3 7-16,-8 1 3 0,1-2 3 0,-3 0-9 15,-2-1-4-15,-4-2-9 0,0 0-1 0,-3-2 5 16,0-4 5-16,-4 0 6 0,-5-3-2 16,0 0-8-16,-4-2 5 0,0 1 5 0,-4 0-4 15,-1 3 7-15,0-2-3 0,-3 2-9 0,-2-1 8 16,1-1-5-16,-2 1-2 0,-2-3 4 0,-2 4-2 16,1-2-2-16,-3 3 0 0,-3 1-4 0,-1 3-3 15,-1 3 2-15,-2 1-3 0,-1 2-1 16,-1 4 2-16,-3-1 0 0,0 3 4 0,-3 3-3 15,-2 0 3-15,-5 6-4 0,-1 6-1 0,-5 3-1 16,-3 5-3-16,0 5-1 0,-4 5-1 16,-4 3 2-16,-1 2 2 0,-4 5 1 0,-3 4 0 15,-3 3-6-15,0 2-20 0,-2 2-41 0,0 8-94 16,19 0-85-16,23-2-127 0</inkml:trace>
  <inkml:trace contextRef="#ctx0" brushRef="#br0" timeOffset="7601.4489">26058 6967 0 0,'0'0'0'16</inkml:trace>
  <inkml:trace contextRef="#ctx0" brushRef="#br0" timeOffset="8149.1897">29274 6939 569 0,'0'0'336'0,"0"0"-24"0,0 0-216 16,0 0-197-16,0 0-178 0,0 0-209 0,0 0 43 16</inkml:trace>
</inkml:ink>
</file>

<file path=ppt/ink/ink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8T03:54:41.533"/>
    </inkml:context>
    <inkml:brush xml:id="br0">
      <inkml:brushProperty name="width" value="0.05292" units="cm"/>
      <inkml:brushProperty name="height" value="0.05292" units="cm"/>
      <inkml:brushProperty name="color" value="#FF0000"/>
    </inkml:brush>
  </inkml:definitions>
  <inkml:trace contextRef="#ctx0" brushRef="#br0">21377 2007 0 0,'0'0'0'15,"0"0"3"-15,0 0 23 0,0 0-6 0,0 0-2 16,0 0-8-16,0 0-1 0,0 0 4 0,0 0 7 16,0 0 8-16,0 0 5 0,0 0 9 0,51-12 3 15,-51 12 1-15,-1 0 5 0,1 0-11 16,-1 0-17-16,0 0-15 0,-1 1-6 0,-3 2-3 15,2 3 7-15,-5 1 4 0,0 2-4 0,-3 2-7 16,-1 3 0-16,-5 0 4 0,-3 6 1 0,-3-1 9 16,-3 5-2-16,-2 1 0 0,-5 1-2 0,-1 2 1 15,1 1 3-15,-5 3 3 0,1 0 4 16,-1 1 9-16,-1 1 3 0,0 2 4 0,-1-3 1 16,3-1-5-16,2-1 0 0,3-1-6 0,-2-1-2 15,3-1-5-15,1 1-6 0,0 1-4 0,2 4-1 16,-1-1 1-16,1 3-3 0,2 1 1 15,-1 3-3-15,-1 0-1 0,0 3 1 0,1 0-10 16,-2 4 13-16,1-2 0 0,3 0 3 0,0 0 11 16,2-2-10-16,3-5 2 0,5-3 0 15,1-6 1-15,6-2 6 0,4-6-1 0,3-2-5 16,1-4-9-16,1-2-26 0,8-3-29 0,0-2-40 16,0-2-53-16,0-3-68 0,-3 0-172 15,-2-3 237-15</inkml:trace>
  <inkml:trace contextRef="#ctx0" brushRef="#br0" timeOffset="450.7615">20115 3071 731 0,'0'0'-21'0,"0"0"109"0,0 0-32 15,0 0-18-15,0 0-35 0,0 0-50 0,0 0-69 16,0 0-31-16,0 0 27 0,0 0 42 15,0 0 69-15,0 0 42 0,0 0 2 0,0 0 8 16,23 84 3-16,-18-57 8 0,0 1-3 0,0-1-7 16,0-1-4-16,0-2-10 0,0-2-6 0,0-3-6 15,0-1-5-15,0-2-2 0,1-1 1 0,0-3 9 16,-2-1 7-16,2-3 11 0,-1 0 12 0,0-5 11 16,-1 1 14-16,0-2 17 0,0 0 12 15,-2-2 13-15,3 0 8 0,1 0-3 0,4-3-11 16,-1-2-22-16,4-3-23 0,4-2-21 0,-1-3-19 15,5-1-12-15,4-3-9 16,2-2-11-16,6-2-6 0,1-3-11 0,5 0-13 0,0-1-14 16,0-1-32-16,-6 4-50 0,-1 1-86 15,-3 7-122-15,-10 3-149 0,-7 7-171 0</inkml:trace>
  <inkml:trace contextRef="#ctx0" brushRef="#br0" timeOffset="1163.1652">22096 1239 0 0,'0'0'226'15,"0"0"-169"-15,0 0-10 0,0 0-8 16,0 0-24-16,0 0-27 0,0 0-30 0,0 0 2 16,0 0 7-16,0 0 24 0,0 0 37 0,0 0-1 15,0 0 7-15,0 0 15 0,-50 98 3 0,42-68 7 16,1 1 1-16,1 2-11 0,-1-1-4 0,3-1-3 16,-3 0-1-16,3-1-6 0,-2 1-1 15,0-4-10-15,1-1-5 0,0-3 1 0,1-2 2 16,-1-3 1-16,0-4-6 0,4 1-9 0,-2-3-26 15,0 0-48-15,1-4-74 0,1-2-82 0,0-3-268 16</inkml:trace>
  <inkml:trace contextRef="#ctx0" brushRef="#br0" timeOffset="1880.6546">22033 1276 0 0,'0'0'61'0,"0"0"16"15,0 0 11-15,0 0 2 0,0 0 4 0,0 0-2 16,0 0-4-16,0 0-10 0,0 0-7 0,0 0-4 15,0 0-10-15,0 0-2 0,0 0-6 0,3-55-5 16,-2 50-3-16,0-1-3 0,0 1-4 16,4 1-11-16,-2-1-8 0,0-1-9 0,4 0-9 15,0 0-1-15,0 1-3 0,6-3 3 16,-1 2 5-16,3-1 3 0,4 0 0 0,1 1 0 0,4-2-12 16,1 1 1-16,1 2 2 0,2 0-5 15,0 1 3-15,1 0-2 0,-1 3-2 0,-2-1 0 16,3 2-1-16,-2 0 1 0,-3 2-8 0,-2 1-9 15,-1 3-15-15,-3 1-9 0,-2 2-2 0,-4 0 6 16,-7 0 22-16,1 5 18 0,-6 4 21 16,-3 5 18-16,-13 4-1 0,-7 2 1 0,-6-3 1 15,-4-2-4-15,-5-3 4 0,0 1-1 0,3-3-7 16,-3-1 1-16,-1-2-2 0,3-2-6 0,-1-3 2 16,7 0-4-16,1-3-2 0,7-2 7 15,2-3 3-15,1-1 3 0,7-2 3 0,2 0 3 16,0 0 1-16,8 0 16 0,1 0 10 0,1-2-9 15,0-1-22-15,3-1-32 0,7-2-29 0,0-1-14 16,3 2 6-16,6-2 11 0,3-1 8 16,2 2 12-16,0 2-1 0,4 0 0 0,1 2 2 15,-3 1-4-15,3 1 0 0,0 0 1 0,0 0-6 16,-3 3-5-16,1 3 2 0,0 2 0 0,-2 2-1 16,2 3 0-16,-4-1 4 0,-3 2-1 0,-2 2 2 15,-5-1 6-15,-1 2-2 0,-3 3 2 16,-1 0 4-16,-6 3 5 0,-1-1 11 0,-1-1 6 15,-3 2 7-15,-6-3 6 0,0 0 2 0,-5-2-2 16,-3 0 2-16,-2 2 3 0,-3-3-5 0,1-1 1 16,-6-3 4-16,1 1 0 0,-3-4 2 15,-2 0 3-15,-2-3-5 0,-2-2-3 0,1 0 1 16,-3-3-10-16,2-2-5 0,-2 0-3 0,6 0-7 16,0 0-7-16,3-1-4 0,6-2-11 15,2 2-44-15,5 0-98 0,5 0-164 0,4 1-683 0</inkml:trace>
  <inkml:trace contextRef="#ctx0" brushRef="#br0" timeOffset="2378.1732">23013 1570 0 0,'0'0'0'16,"0"0"0"-16,0 0 0 0,0 0 0 0,0 0 0 15,0 0 0-15,0 0 16 0,0 0 42 16,0 0 28-16,0 0 28 0,0 0 15 0,0 0-2 15,0 0-10-15,0 0-19 0,-43 108-18 0,17-95-17 16,1-4-12-16,-2-1-7 0,4-2-6 16,0-2 5-16,-3-2 1 0,5-1 3 0,3-1 11 15,3 0 9-15,3-1 13 0,0-4 2 0,6-2-1 16,-1-1-9-16,4-3-22 0,2 0-13 0,1-3-14 16,0-1-19-16,3-2-4 0,4-5-13 0,5 3-8 15,0-3 0-15,5-3-7 0,-1 2-2 0,4 1 0 16,-1 3-3-16,0 3-1 0,1 4-1 15,-4 4-6-15,0 3-11 0,0 4-3 0,-1 1-1 16,3 4 1-16,0 5 2 0,-3 4 12 0,3 3 3 16,-1 5 13-16,-3 2 16 0,1 4-3 0,-1 2 3 15,-3-1-4-15,0 1 2 0,-3-3-9 16,0-2-16-16,-4-2 9 0,4 0 12 0,-3-1 36 16,1 0 27-16,-4-2-11 0,-1-2-47 0,-1 0-104 15,0-3-112-15,0-5-420 0,-1-3 640 0</inkml:trace>
  <inkml:trace contextRef="#ctx0" brushRef="#br0" timeOffset="2729.0432">23522 1483 571 0,'0'0'504'0,"0"0"-384"16,0 0-29-16,0 0-42 0,0 0-39 0,0 0-13 16,0 0-6-16,0 0-14 0,0 0 14 0,0 0-1 15,0 0-19-15,-130-37 10 0,116 46-20 16,3 2-15-16,2 0-11 0,6 0-11 0,2 3 0 16,1-1 8-16,3 2 13 0,6-1 13 0,2 2 3 15,3 1 11-15,3 0 10 0,3 1 9 0,-2 0 6 16,2 0-2-16,-5-3-7 0,2 3-3 15,-5-1 1-15,-3 0-6 0,-5-1 4 0,-1 1 6 16,-3-2 9-16,-4-1 25 0,-5-2 28 0,-2 0 23 16,-1-1 23-16,-8-2 12 0,-2-2-9 0,-1-2-9 15,-4-1-16-15,-1-4-18 0,2 0-15 16,0 0-29-16,1-5-69 0,1 0-157 0,9 0-144 16,4 2-342-16</inkml:trace>
  <inkml:trace contextRef="#ctx0" brushRef="#br0" timeOffset="3134.4283">23622 1721 370 0,'0'0'127'0,"0"0"-16"0,0 0-54 0,0 0-51 15,0 0-13-15,0 0-13 0,0 0 8 16,0 0 7-16,0 0 5 0,0 0 3 0,132-34 0 16,-106 27 1-16,-1-1-2 0,2-1 0 0,-2 0 4 15,3 0 2-15,-1-2 3 0,-2-2 5 16,-3 1 5-16,-2-1 8 0,-3 2 5 0,-5-1 3 16,-3 3 9-16,-5 0 5 0,0-1 6 0,-4 3-2 15,0 0-16-15,-6 2-30 0,-3 0-26 0,-4 4-17 16,-5 1-2-16,-6 0 18 0,-4 5 20 15,-2 5 8-15,1 2 4 0,3 5-4 0,-1 2-9 16,6 2-1-16,0 0-1 0,2 2 2 0,8-5 1 16,3 2 3-16,4-3 5 0,4-1 3 0,0 0 6 15,4 1 9-15,7-4 1 0,7 0 14 16,2-2 7-16,4 1-1 0,9-3 1 0,2 1-18 16,6-4-17-16,-1-2-26 0,0-3-35 0,-2-1-31 15,-3-1-52-15,-3-3-57 0,-3-3-68 0,-9 2-127 16,-4 0 128-16</inkml:trace>
  <inkml:trace contextRef="#ctx0" brushRef="#br0" timeOffset="3408.2151">24461 1517 514 0,'0'0'-357'0,"0"0"200"0</inkml:trace>
  <inkml:trace contextRef="#ctx0" brushRef="#br0" timeOffset="3867.1581">24522 1305 713 0,'0'0'133'16,"0"0"56"-16,0 0-16 0,0 0-29 0,0 0-26 15,0 0-33-15,0 0-27 0,0 0-26 16,0 0-33-16,0 0-50 0,0 0-75 0,0 0-39 16,0 0 23-16,0 0 47 0,-16 37 85 0,10-12 53 15,-2 4 4-15,0 2-1 0,0 2-7 16,-2-1-9-16,5 2-8 0,-2-1-4 0,0 2-1 16,3-2 2-16,-3-2-2 0,3-5 4 0,-2-3 1 15,3-3-1-15,-3-2-2 0,4-4-1 0,-2-3-4 16,-1-3-2-16,4-3 5 0,1-1 5 0,0-3 25 15,0-1 37-15,0 0 33 0,0 0 31 0,0 0 20 16,0 0 5-16,0-2-2 0,4-3-43 16,0-3-50-16,2-5-47 0,1-2-42 0,6-3-4 15,2-2-8-15,4-3-7 0,2-1-9 0,5 2-7 16,0-2-4-16,-3 6-1 0,2 3 3 0,-5 6-1 16,1 4-1-16,0 3-4 0,-2 2-9 15,2 5-2-15,0 5 1 0,-3 4 7 0,-2 4 18 16,-1 2 3-16,-3 2-4 0,-5 1 6 0,-1 1-3 15,-3-1 11-15,-3 1 19 0,0-3 2 16,-5-1 8-16,-3-1 5 0,-4 0 12 0,-3-5 9 16,-3 2 14-16,-2-4 12 0,-6-1 5 0,1-4 3 15,-4-2-2-15,0-3-6 0,0-2-12 0,-1 0-14 16,4-3-18-16,-2-3-26 0,4-1-31 16,1 0-69-16,8-2-117 0,4 1-177 0,4 2-146 15,4 0-278-15</inkml:trace>
  <inkml:trace contextRef="#ctx0" brushRef="#br0" timeOffset="4627.0251">25220 1852 381 0,'0'0'199'0,"0"0"-89"0,0 0-1 0,0 0 27 15,0 0-34-15,0 0-10 0,0 0-18 0,0 0-6 16,0 0-7-16,-133 40-3 0,117-40-1 16,-3-3-3-16,2-1-1 0,-3-3 0 0,5 0-6 15,-1-2-7-15,5 0-2 0,2 0-8 0,1-3-6 16,4 1-3-16,2-1-8 0,2-2-5 0,0-1-7 16,3-1-9-16,7 0-13 0,1-6-7 15,5 1-10-15,2-3-4 0,0 2 1 0,1 0 1 16,-1 2 5-16,-3 4 7 0,-1 4 4 0,-3 6-5 15,-1 3-9-15,-1 1-14 0,-2 2-12 0,0 0 1 16,4 7 8-16,-3 3 8 0,2 4-1 16,-1 1 15-16,2 3 13 0,-2-1 13 0,1 1 26 15,0-1-2-15,0 1-2 0,0-3 10 0,1 2 2 16,1-3 1-16,-2-1 9 0,2-3-5 0,-2 0 1 16,-1-3 11-16,1-2 4 0,-2-1 5 0,-1-1 11 15,-1-1 15-15,3-2 15 0,-2 0 12 16,-2-2-3-16,3-3-16 0,1-4-22 0,0-1-17 15,1-1-13-15,2-2-8 0,0-1-3 0,2-1-9 16,0-1-5-16,3 0-2 0,-2 0-9 0,-3 2-1 16,4 1 1-16,-4 1-1 0,-1 3-5 15,-2 3-8-15,-3 2-20 0,-1 3-31 0,1 1-19 16,-1 4-8-16,-1 5 2 0,2 5 20 0,-1 3 22 16,0 4 11-16,-2 1 18 0,2 0 12 15,-4 3 2-15,-1-2 12 0,0-1 4 0,0-1-3 16,0-2 6-16,0-4-1 0,0 1-4 0,0-4 2 15,0-2 1-15,1-3 0 0,1-4 2 0,-2-1 20 16,0-2 23-16,2 0 37 0,-1 0 44 0,1 0 22 16,1-1-12-16,-1-5-31 0,7-5-46 15,2-3-43-15,1-2-19 0,4-1-8 0,-1 0 0 16,3-2 0-16,2-1-1 0,1-2-8 0,2-1-6 16,1 0-4-16,-4 3-7 0,-3 4 3 0,-3 4-4 15,-4 6-30-15,-6 5-19 0,2 1-16 0,-1 5-9 16,1 7 21-16,0 4 13 0,1 4 8 15,-1 6 16-15,-3 2 19 0,-2 1 14 0,-1 2 12 16,0-1 6-16,0-1-7 0,2-1 4 0,-1-3 2 16,3-3 3-16,-1-4 7 0,3-1 4 15,1-3 1-15,2-4 2 0,-1-3 3 0,3-2 1 16,-1-2-1-16,0-3-10 0,2-2-25 0,-1-5-27 16,0-3-29-16,0-4-35 0,0 0-59 0,-3-4-115 15,-1 5-166-15,-3 4-540 0</inkml:trace>
  <inkml:trace contextRef="#ctx0" brushRef="#br0" timeOffset="5010.0981">26479 1601 1078 0,'0'0'11'0,"0"0"81"0,0 0-39 0,0 0-48 16,0 0-40-16,0 0-65 0,0 0-103 0,0 0 21 15,0 0 31-15,0 0 55 0,0 0 102 16,0 0-4-16,0 0-2 0,0 0 2 0,40 62 2 16,-40-48 1-16,0 0 4 0,0 1 3 0,-5-1 6 15,-4 1 5-15,-7 2 7 0,0-1 4 16,-6 1 2-16,-3 1 1 0,-3 2-4 0,-2-2-7 15,-1 1-5-15,1 2-5 0,0-3 0 0,3-1 7 16,0 0 8-16,7-2 0 0,1-1-4 0,7-3-8 16,3-1-10-16,6-3-1 0,3-1 3 15,1 0 19-15,10-1 29 0,5 0 19 0,6-1 6 16,8-1-10-16,6-3-25 0,2 0-21 0,5-3-14 16,-2-3-12-16,-4 1-7 0,1-1-17 0,-9 2-26 15,-6 0-41-15,-8 3-73 0,-8 1-118 16,-4 0-52-16,-3 0-109 0</inkml:trace>
  <inkml:trace contextRef="#ctx0" brushRef="#br0" timeOffset="6101.4473">28104 1715 256 0,'0'0'77'0,"0"0"16"0,0 0-39 15,0 0-41-15,0 0-23 0,0 0-3 0,0 0 21 16,0 0 28-16,0 0 26 0,-122-43 21 0,93 40 11 15,-2 0-6-15,1 2-15 0,3 1-22 0,3 0-22 16,1 1-16-16,5 3-11 0,3 1-7 16,4 0-4-16,3 1-10 0,1 2-6 0,6 0 1 15,1 2 6-15,0 1 12 0,1 3 8 0,8 2 4 16,-1 2 1-16,4 2-1 0,0 2-3 16,2 0-1-16,1 2-4 0,-3 1 3 0,1-1-3 15,-2-1 2-15,-4-1 1 0,0 0-7 0,-5-2 1 16,-1-2 5-16,-1-1 8 0,0-2 15 0,-5-2 15 15,-1-3 21-15,-3-3 24 0,-2-1 33 16,0-2 18-16,-3 0 6 0,-2-3-11 0,-3-1-22 16,0 0-26-16,0-5-23 0,-4-2-20 0,3 2-23 15,0-3-15-15,0 2-26 0,6 0-43 16,-3 1-62-16,6-1-112 0,2 3-140 0,6 1-84 16,-1 1-159-16</inkml:trace>
  <inkml:trace contextRef="#ctx0" brushRef="#br0" timeOffset="6302.8525">28277 1926 1111 0,'0'0'189'0,"0"0"-4"0,0 0-99 16,0 0-87-16,0 0-64 0,0 0-27 15,0 0 16-15,0 0 22 0,0 0 42 0,0 0 19 16,0 0-2-16,0 0 7 0,0 0 7 0,-56 130 3 15,50-110-2-15,-2 2-10 0,5-4-28 16,-3 2-71-16,2-3-126 0,0-3-126 0,1-6-362 0</inkml:trace>
  <inkml:trace contextRef="#ctx0" brushRef="#br0" timeOffset="6467.7858">28455 1703 674 0,'0'0'-224'0,"0"0"90"0,0 0-182 0</inkml:trace>
  <inkml:trace contextRef="#ctx0" brushRef="#br0" timeOffset="6954.4402">28764 2026 738 0,'0'0'175'0,"0"0"57"0,0 0-29 16,0 0-66-16,0 0-57 0,0 0-32 0,0 0-26 15,0 0-11-15,0 0-3 0,0 0-8 16,0 0 2-16,0 0 3 0,0 0-9 0,-135-104-5 0,116 104-2 16,1 4-4-16,3 1 0 0,1 3 0 15,5 1-1-15,4 0-4 0,0 2 2 16,5-2-1-16,0 2-3 0,5 0-3 0,3-1-1 0,5 2 3 16,1-2 9-16,6 0 13 0,0-1 6 0,4-2 3 15,0-1 4-15,-2-1-5 0,-2-3 4 16,1-1 4-16,-3-1 2 0,-6 0 6 0,0-1 9 15,-2-4 2-15,-2 0 3 0,-6 3 1 0,1 0-4 16,-3-1-13-16,0 3-29 0,0 0-49 0,-2 0-92 16,0 4 10-16,-3 3 13 0,-1 6 33 15,-4 8 81-15,-1 1-6 0,0 4 1 0,-5 5 11 16,3 2 5-16,-5 2 1 0,4 0 4 0,-4 0-3 16,-1 0 0-16,2-2 3 0,-1-2 1 15,0-2-1-15,-2-3 3 0,0-1-11 0,2-3 14 16,3-4 9-16,-2-1 13 0,5-4 22 0,0-1 3 15,3-6 13-15,0-2 26 0,4-3 36 16,0-1 13-16,0 0 0 0,0-7-32 0,-3-2-50 16,1-2-39-16,1-3-49 0,1-1-63 0,3-3-99 15,2-2-174-15,0 5-168 0,5 4-339 0</inkml:trace>
  <inkml:trace contextRef="#ctx0" brushRef="#br0" timeOffset="7309.7963">28935 2059 356 0,'0'0'265'15,"0"0"-301"-15,0 0-36 0,0 0 4 0,0 0 34 16,0 0 61-16,0 0 10 0,0 0 0 0,0 0-10 16,0 0-4-16,8 131-5 0,-8-112 1 0,-4-1 0 15,3-1-3-15,-2-2 1 0,-3 2-8 16,4-5 1-16,0-1-1 0,-1-1 1 0,0-2 1 15,3-4 1-15,0-1 8 0,0-2 25 0,0 0 35 16,0-1 54-16,1 0 49 0,5-1 3 16,0-4-34-16,5-3-53 0,3-2-57 0,2-3-25 15,1-3 2-15,4 0-1 0,2-3-3 0,1 2-5 16,-2 0-5-16,0 2-6 0,-1 4-4 16,-4 3-14-16,-5 4-22 0,-2 4-15 0,-1 0-19 15,-4 6-14-15,2 5 4 0,0 4 10 0,-4 4 23 16,1 2 30-16,-1 4 17 0,-2 1 10 0,0-1 6 15,-1 2 6-15,0-3 3 0,1-2-5 16,0-2-15-16,3-2-48 0,-2-3-81 0,1-3-86 0,-1-5-76 16,2-3-306-16</inkml:trace>
  <inkml:trace contextRef="#ctx0" brushRef="#br0" timeOffset="7834.6539">29627 2369 228 0,'0'0'202'0,"0"0"-11"0,0 0 11 16,0 0-13-16,0 0-61 0,0 0-27 15,0 0-23-15,0 0-16 0,0 0-5 0,-121-25-13 16,109 15-4-16,-2 0 3 0,5-1 1 0,3 0 6 16,0-1 0-16,3 2-4 0,3-3-17 15,0 1-11-15,3-2-12 0,5 0-11 0,0 0-3 16,2 0-5-16,2-2-3 0,0 2 0 0,6-3-1 15,-4 3 4-15,1 3 3 0,-5 0 0 0,-4 7-7 16,-1 2-38-16,-4 2-63 0,0 0-13 16,0 3-8-16,4 6 33 0,-4 5 57 0,1 1 16 15,-2 4 20-15,0-1 9 0,0 1 5 0,0 1 4 16,1-2 1-16,0 1 5 0,4 0 9 0,0-3 6 16,3 0 4-16,3-1 12 0,0-4 5 0,3-1 10 15,1-3 8-15,2-1 0 0,-1-4-3 16,4-2-7-16,0 0-6 0,3-7-7 0,1-2-5 15,-3-1 3-15,0-2-3 0,0-3-4 0,0 0 2 16,-1-2-8-16,0-2-4 0,1-2 2 0,-1-5-4 16,2-2-3-16,1-1-1 0,1-4-5 15,-2-1 1-15,-1-2-3 0,1 0 3 0,-3 2-1 16,-1 3-4-16,-7 7-1 0,-4 4-11 0,-3 8-1 16,-4 5-27-16,0 4-45 0,0 3-86 0,0 3-10 15,-9 8 20-15,-1 10 41 0,-5 9 78 16,-5 11 17-16,-7 4 6 0,2 7 17 0,-3 1 15 15,-1-1 2-15,7 1 2 0,2-4-6 0,3-2 0 16,7-3-2-16,6-5 4 0,2-3 10 16,2-4 8-16,0-3 5 0,4-3 2 0,3-4-17 15,-2-3-30-15,4-3-83 0,-5-4-233 0,0-6-846 0</inkml:trace>
  <inkml:trace contextRef="#ctx0" brushRef="#br0" timeOffset="8634.0995">26981 2813 237 0,'0'0'222'0,"0"0"35"0,0 0 29 16,0 0-42-16,0 0-57 0,0 0-42 0,0 0-27 15,0 0-6-15,0 0-10 0,0 0-7 0,0 0-19 16,0 0-26-16,0 0-16 0,-20-42-19 0,8 40-18 16,-4 1-10-16,-2 1-8 0,-4 0-2 15,4 1-1-15,-2 5 0 0,3 1-4 0,4 2 3 16,3 1 1-16,1 1-2 0,4 0 2 0,3 2-6 16,2 0 1-16,0 0 5 0,6 2 5 0,4 2 8 15,2-1 4-15,6 2 3 0,-2 0-5 0,3 2 4 16,1-3 0-16,-2 1 0 0,1 2 2 15,-4-2-5-15,-3 1-6 0,-3 0-19 0,-5-1-1 16,-3-1 1-16,-1 2 5 0,-1-4 19 0,-7 1 3 16,-5-3 16-16,-1-2 19 0,-6-2 23 0,-3-2 18 15,-1-3 6-15,-2 0-2 0,-3-3-9 16,3-1-7-16,-2 0-9 0,5-1-10 0,0-4-8 16,3 0-12-16,1-1-19 0,4 0-29 0,1 0-62 15,4-1-115-15,1 2-153 0,5 1-124 16,1 2-550-16</inkml:trace>
  <inkml:trace contextRef="#ctx0" brushRef="#br0" timeOffset="8861.042">27266 2995 1240 0,'0'0'196'0,"0"0"21"15,0 0-60-15,0 0-81 0,0 0-64 0,0 0-60 16,0 0-41-16,0 0 11 0,0 0 23 0,0 0 38 15,0 0 35-15,0 0-5 0,0 0 1 16,-65 123 0-16,56-93 4 0,0 0 5 0,2-2-2 16,1 3-1-16,0-4-1 0,1 1-31 0,0-3 17 15,1 1 0-15,-3-1-7 0,2-2 19 16,-2-1-30-16,1-3-32 0,0-1-63 0,-3-1-155 16,3-6-152-16,1-2-525 0</inkml:trace>
  <inkml:trace contextRef="#ctx0" brushRef="#br0" timeOffset="9103.052">27328 3025 1028 0,'0'0'35'0,"0"0"43"15,0 0-29-15,0 0-26 0,143-66-14 0,-118 59-6 16,0 0-2-16,-2 1 2 0,-4 3-5 0,-6-1-2 15,-2 3-4-15,-6 0-18 0,-4 1-17 0,-1 0-42 16,-1 1 7-16,-5 4 26 0,-7 3 39 16,-3 3 61-16,-7 3 6 0,-7 2-2 0,-4 3-11 15,-2 1-15-15,-5 0-6 0,1 2-11 0,3 1-10 16,3 0-36-16,3-1-93 0,8-6-123 16,10-7-494-16</inkml:trace>
  <inkml:trace contextRef="#ctx0" brushRef="#br0" timeOffset="9427.8272">27547 3270 604 0,'0'0'139'0,"0"0"-5"0,0 0-44 15,0 0-55-15,0 0-22 0,0 0-15 0,0 0-3 16,0 0 8-16,0 0 8 0,0 0 8 0,0 0 3 15,130-44-2-15,-114 34 3 0,2-2 3 0,-1 2 7 16,-1-3 6-16,-1 1 6 0,-3-1 1 16,-3 1 1-16,0-2 4 0,-7 1-2 0,-1 2-8 15,-1 1-22-15,-1 2-30 0,-5 2-32 0,-3 2-20 16,-6 3-9-16,1 1 13 0,-8 1 18 0,-3 9 17 16,0 3 9-16,-2 5 2 0,1 3 2 15,3 2 3-15,6-1 9 0,2-1 1 0,5 0 1 16,4-2-2-16,4 1-8 0,2 0-9 0,6-3-16 15,5 1-22-15,5-1-29 0,5-2-41 16,4-1-52-16,-5-4-41 0,-6-5-223 0</inkml:trace>
  <inkml:trace contextRef="#ctx0" brushRef="#br0" timeOffset="9847.8567">28197 3251 89 0,'0'0'64'16,"0"0"3"-16,0 0-15 0,0 0 12 0,0 0 28 15,0 0 30-15,-147-59 23 0,116 58-7 16,1 1-25-16,2 0-35 0,-1 4-32 0,7 2-25 0,2 4-18 16,2-1-10-16,6 3-4 0,1 1-2 15,4-2 3-15,6 2 7 0,1 0 6 0,2 1 10 16,9 2 10-16,4-3 7 0,2 1 4 0,7 0-2 16,0 0-4-16,5-3-4 0,-1-1-7 15,1 1-2-15,3-2-3 0,-1-1-2 0,1-2 3 16,0-1 2-16,2-4 0 0,1-1 2 0,-2 0 2 15,3 0 2-15,-4-7 4 0,-1-1 8 0,-1-3 7 16,-4-2 15-16,-2 1 12 0,-3-4 6 16,-4-1 4-16,-1-4-1 0,0-2-3 0,-3-3-1 15,-1-2-5-15,2-4-10 0,-2-2-14 0,-4-2-13 16,-2-2-11-16,3 2-9 0,-4 1-5 16,-1 5-4-16,-2 5-2 0,1 4-1 0,-3 5-4 15,0 4-5-15,0 5-9 0,0 4-31 0,0 3-55 16,-2 0-24-16,-1 7 7 0,-5 8 25 0,-2 8 55 15,0 6 28-15,-1 6 0 0,-1 6-51 0,1 0 33 16,-1 3 4-16,0 0 6 0,2 0 63 16,0-3-21-16,-1 1 2 0,2-1-1 0,3-3-7 15,-3-3-20-15,3 1-25 0,1-5-47 0,-2-3-85 16,3-4-108-16,0-7-82 0,1-6-293 0</inkml:trace>
  <inkml:trace contextRef="#ctx0" brushRef="#br0" timeOffset="11171.8316">28303 3156 1645 0,'0'0'106'16,"0"0"-7"-16,0 0-43 0,0 0-65 15,0 0-21-15,0 0-5 0,0 0 9 0,0 0 10 16,140-4 6-16,-110 10 1 0,-1 2-2 0,0-2-3 15,-1 0-6-15,-4 3-6 0,1-1 0 0,-2 1 0 16,-3 1 1-16,0 2 7 0,-2 1-7 0,-3-1-9 16,-4 3-3-16,0 3-9 0,-2 0 6 15,-1 1 5-15,-5 4 0 0,2-1 8 0,-3 1-6 16,-2 0 3-16,0-1 1 0,-7-2 3 0,1-1 5 16,0-3 8-16,-3-3 4 0,0 1 9 0,4-6 8 15,-2-1 5-15,4-3 13 0,0-2 40 16,0-1 62-16,3-1 58 0,0 0 26 0,0-2-35 15,0-6-55-15,0-1-56 0,0-2-35 0,3-5-11 16,3 1-6-16,3-2-7 0,3-2-5 0,-1 0 2 16,4-1-5-16,-1 0-5 0,2-1-7 15,0 0-18-15,4-1-27 0,-1 0-33 0,2 1-27 16,0 1-26-16,-2 5-17 0,-3 2-12 0,-2 6-22 16,-4 3-11-16,-4 2-2 0,-1 2 13 15,-1 0 43-15,0 5 47 0,-2 0 42 0,2 1 30 16,0-1 14-16,-1 3 5 0,-1-3 5 0,1 2 3 15,0 0 8-15,-2 2 12 0,-1 0 13 0,1 2 15 16,-1-1 10-16,0 1 4 0,0 0 1 0,0 1-1 16,0 2-7-16,-3 1-2 0,-2 1-6 0,3 0-9 15,-4 2-8-15,2 0-4 0,1-1-4 16,-1 0-3-16,0-1 2 0,2-2-4 0,1-1 0 16,-1 0 1-16,2-4 0 0,0 1 7 0,0-5 8 15,2 2 16-15,1-3 15 0,1 0 16 0,2-2 15 16,2 1 8-16,-1-3 0 0,1 0-7 15,2 0-15-15,5-2-16 0,-2-5-11 0,0 0-8 16,5 0-4-16,-1-4-2 0,-3 0-3 0,4-3-2 16,-2-1 1-16,0-1-4 0,1 0-1 15,-3-1-5-15,2 1-6 0,-4 0-3 0,-1-1-5 16,-2 1 1-16,0 4-2 0,-4-3 1 0,3 4 1 16,-3-2-3-16,-1 5 0 0,-2 2-1 0,-2 2-2 15,0 2-2-15,0 1-6 0,0 1-14 16,0 0-19-16,0 0-30 0,0 0-44 0,0 2 7 15,-2 6 15-15,-2 0 29 0,-1 6 50 0,0 1 6 16,1 2 5-16,1 0 6 0,0 2-1 0,0-2 0 16,2 1 0-16,1 0 0 0,0 0 3 15,0-2-1-15,1-1 2 0,4-1 2 0,-1 0 1 16,2-2 5-16,-1-1 2 0,4-1 3 0,-1-2 3 16,-2-1 2-16,1-2 4 0,1-1 4 0,1-1 8 15,-4-1 12-15,2-2 11 0,2 0 6 16,1 0 1-16,0-7-6 0,1 0-7 0,1-4-6 15,1-2-7-15,2-1-10 0,-2-2-11 0,5 0-8 16,-2-3-8-16,1 1-3 0,1 1-1 0,-2 2-1 16,-2 1 0-16,-2 2-3 0,-2 4 0 15,-2 2-6-15,-5 1-12 0,1 4-18 0,-1 1-34 16,-3 0-10-16,1 3-1 0,0 8 4 0,0 1 24 16,-1 6 7-16,1 1 5 0,-1 3 7 0,0-1 5 15,-1 2 6-15,-2-3 10 0,-2 2 7 0,2 0 6 16,1-2 3-16,-2-2-3 0,2 0 4 15,0-4-2-15,2-1-2 0,0-4 4 0,-1-2-2 16,1-2 5-16,0-3 17 0,0-2 27 0,0 0 37 16,0 0 40-16,0 0 26 0,0 0 1 15,1-6-36-15,3-2-41 0,2-3-43 0,4-3-26 16,0-2-5-16,2 0-4 0,5 0-1 0,0-2-3 16,4 1-3-16,2-2-1 0,0 0-4 15,3 2-1-15,-5 3 0 0,-1 3-3 0,-7 4-7 16,-2 6-22-16,-5 1-19 0,-3 0-14 0,-2 5-9 15,3 4 7-15,-4 5 10 0,0 2 12 0,0 2 16 16,-4 2 11-16,-2-2 8 0,2-2 9 0,0-3 5 16,-2-2 5-16,4 0 6 0,0-2 0 0,1-4 3 15,1 0 1-15,0-4 15 0,0 1 23 16,0-2 29-16,0 0 33 0,0 0 13 0,2 0-9 16,0-4-26-16,7-3-34 0,0-2-25 15,3-2-16-15,0-1-4 0,4 0 3 0,-1-2-6 0,3 2 0 16,1-4 1-16,1 1-4 0,3 1 1 15,1 0 1-15,0 0-1 0,-3 1 0 0,-5 6-2 16,-2 0-10-16,-7 4-22 0,-3 2-37 0,-2 1-22 16,-2 5-12-16,1 3 12 0,3 8 30 0,-3 2 20 15,-1 2 17-15,1 1 14 0,-1 2 7 16,3-2 9-16,-1-1 6 0,6 0 8 0,0-4 9 16,2 2 7-16,3-4 3 0,-1 0 0 0,5-5-2 15,-2 0 1-15,2-3-3 0,-5-3 0 0,3-1-1 16,-2-2-2-16,-2 0-6 0,1-1-10 15,1-3-17-15,-6-2-28 0,2 0-37 0,-2 1-72 16,-4 0-189-16,2 2-256 0,-3 0-597 0</inkml:trace>
</inkml:ink>
</file>

<file path=ppt/ink/ink1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8T04:03:55.646"/>
    </inkml:context>
    <inkml:brush xml:id="br0">
      <inkml:brushProperty name="width" value="0.05292" units="cm"/>
      <inkml:brushProperty name="height" value="0.05292" units="cm"/>
      <inkml:brushProperty name="color" value="#FF0000"/>
    </inkml:brush>
  </inkml:definitions>
  <inkml:trace contextRef="#ctx0" brushRef="#br0">3032 1295 0 0,'0'0'0'0,"0"0"0"0,0 0 0 15,0 0 0-15,0 0 11 0,0 0 30 0,0 0-10 16,0 0-6-16,0 0-24 0,0 0-13 0,0 0-11 15,0 0-20-15,-13-21 15 0,12 24 25 0,-2 3 3 16,1 1 0-16,0 4 0 0,0 0 0 16,-1 1 45-16,-1 6 17 0,2 2 3 0,-2 1-6 15,0 4-3-15,0 1 4 0,-2 3 0 0,-1 0 2 16,-1 2-2-16,-1 1-3 0,-1 2-3 16,-3 1-8-16,2 0-2 0,-1 0 0 0,0-3 2 15,2 0-16-15,-2-4-4 0,2-1 2 0,0-2-3 16,0 1 28-16,1-2 4 0,0 0-3 0,2-3 1 15,0-1-10-15,0-3-7 0,4 1-5 16,-3-4-4-16,4-1-1 0,0-2-1 0,1-4-4 16,-1 1-5-16,1-5 1 0,1-1-2 0,0 0 15 15,0-2 20-15,0 0 31 0,0 0 40 0,0 0 30 16,1 0 19-16,1-2-5 0,0-3-47 16,1-5-44-16,4-4-45 0,1-2-32 0,3-5 5 15,-1-2-6-15,-1-2 7 0,2 0 9 0,-4-1-3 16,0-4 9-16,0 0-3 0,-1-3-19 0,0-1 0 15,-2-5-5-15,1 1-1 0,-2-2 13 16,4 0 0-16,-1 1-1 0,1 1-1 0,0 2-1 16,-1-3 10-16,2 1-16 0,-1 5 4 0,-2 5-8 15,1 4-9-15,1 6 16 0,-1-2-16 16,3 1-3-16,1 3-5 0,4 0-4 0,-1-1 3 16,0 3 5-16,1 3-5 0,0 1-7 0,-1 3 1 15,1 1-11-15,1 3-10 0,-3 3 4 0,5 0-6 16,-2 6-19-16,4 11 6 0,8 10 13 0,1 11 12 15,4 11 35-15,-6 1 23 0,-4 1-3 16,-1-1 8-16,-5 1 1 0,3 0-3 0,-4-1 0 16,2 0-2-16,0-2 1 0,-3-3-4 0,4-2 5 15,-4-4-5-15,3-1-8 0,-3-4-3 0,2-1-13 16,-4-4-22-16,1 1-47 0,-1-5-96 16,-3-2-131-16,-1-5-124 0,-1-5-55 0,-5-5 15 0</inkml:trace>
  <inkml:trace contextRef="#ctx0" brushRef="#br0" timeOffset="302.0845">2970 1669 764 0,'0'0'188'0,"0"0"3"0,0 0-47 0,0 0-78 16,0 0-48-16,0 0-43 0,0 0 13 16,0 0 8-16,0 0 15 0,0 0 19 0,0 0-11 15,123-5-2-15,-85 4-8 0,3-2-2 0,2 2-4 16,7 0-11-16,2-2-11 0,-1 2-25 0,-1 0-36 15,-1 1-54-15,-6-1-128 0,-10 1-85 16,-12 0-185-16</inkml:trace>
  <inkml:trace contextRef="#ctx0" brushRef="#br0" timeOffset="1262.7838">6069 1317 0 0,'0'0'0'16,"0"0"0"-16,0 0 0 0,0 0 37 0,0 0 85 15,0 0 37-15,0 0 30 0,0 0 31 16,0 0-7-16,0 0-16 0,0 0-26 0,0 0-45 16,54-61-32-16,-56 57-35 0,-5-2-41 0,-2 2-29 15,-1-1-9-15,-2 1-4 0,-7 1 4 0,-4 1 14 16,-5 2 6-16,-12 2-3 0,-14 9-2 16,-7 8-17-16,-8 9 0 0,9 4 10 0,8 5 3 0,8 1 11 15,-2 2-5-15,5 3 2 0,3 0-15 0,2 1 4 16,2 1 16-16,6-1 4 0,2-2 19 15,5-3 3-15,7-1-8 0,0-5-3 0,6-2 3 16,6-3 2-16,2-1 2 0,4-3 2 0,7-1 7 16,5-2 4-16,6-3 7 0,3-1 2 15,11-2-1-15,3-2 1 0,5-1-10 0,3-5-8 16,-1 0-8-16,3-3-8 0,-6 0-14 0,2-1-6 16,-7-3-15-16,-1 0-29 0,-7 0-49 15,-6 0-77-15,-8 0-193 0,-6 0-558 0</inkml:trace>
  <inkml:trace contextRef="#ctx0" brushRef="#br0" timeOffset="1667.6815">6530 1823 0 0,'0'0'67'0,"0"0"1"16,0 0 22-16,0 0 17 0,0 0 5 0,0 0-2 16,0 0 2-16,-118 89 2 0,91-81-3 0,-2-2 0 15,0-2 7-15,-1-3 4 0,4-1 5 16,0 0 4-16,4-1 1 0,3-7 1 0,4-1 8 15,5-1-5-15,2-2-21 0,1-1-2 0,6-2-29 16,1 0-36-16,2-5-20 0,9-1-43 16,6-1-20-16,4-1 1 0,8 0-3 0,1 1 9 15,1 1 5-15,0 5 2 0,-1 1 0 0,-3 4-3 16,-2 5-2-16,-2 6-7 0,3 0-3 0,-3 7 7 16,1 4 4-16,2 4 9 0,-4 5 5 0,0 2-1 15,-2 3 3-15,-2 4 11 0,0 2 6 16,-6 0 6-16,-2 1-2 0,-1-1-29 0,-5-1-95 15,-3 0-177-15,1-9-259 0,-4-6-517 0</inkml:trace>
  <inkml:trace contextRef="#ctx0" brushRef="#br0" timeOffset="1965.2821">6877 1242 2166 0,'0'0'-24'0,"0"0"23"15,0 0-117-15,0 0-116 0,0 0-5 0,0 0 31 16,0 0 85-16,0 0 113 0,9 118 16 0,-3-70 13 15,-3 4 12-15,-2 5 10 0,1 2 17 0,2 2 7 16,-3 0 1-16,-1-2-8 0,1-4-3 0,-2-4-7 16,1-1-6-16,0-4-12 0,-1-3-56 0,-4-3-112 15,3-9-241-15,2-12-806 0</inkml:trace>
  <inkml:trace contextRef="#ctx0" brushRef="#br0" timeOffset="2690.3742">7615 1663 832 0,'0'0'32'0,"0"0"9"0,0 0-42 16,0 0-28-16,0 0-4 0,0 0 13 0,0 0 21 16,-139-19 25-16,107 32 21 0,-4 1 7 15,-1 6-4-15,0 2-7 0,4 2-14 0,3-1-9 16,2 3-6-16,5-2-4 0,6-1-4 0,6-1-14 16,6-3-5-16,4-1 0 0,1-2 1 0,10-1 27 15,3-2 8-15,6-1 6 0,3-3 8 16,6 1-9-16,1-2-8 0,-1-2-5 0,5 0-18 15,-5-2-11-15,2 1-12 0,-1-2-22 0,0-1-33 16,-5-1-48-16,0-1-83 0,-10 0-51 0,-4 0-204 16</inkml:trace>
  <inkml:trace contextRef="#ctx0" brushRef="#br0" timeOffset="3321.8538">7847 1780 573 0,'0'0'650'16,"0"0"-524"-16,0 0-11 0,0 0-42 15,0 0-20-15,0 0-33 0,0 0-28 0,0 0-28 16,0 0-76-16,0 0-101 0,0 0 22 0,0 0 36 16,0 0 76-16,0 0 111 0,24 12 1 0,-22 6 1 15,5 2 3-15,-4-1-6 0,3 1-5 0,-4-1-3 16,4-1-5-16,-2-1 2 0,-1-1-4 15,3 0 6-15,-4-2 0 0,4-2-3 0,-3-2 5 16,-1-2-1-16,3-1 6 0,-1-3 8 0,-2 0 3 16,2-3 9-16,-2-1 10 0,0 0 18 0,-1 0 25 15,4-1 13-15,0-4-6 0,5-2-22 16,2-4-31-16,6 0-22 0,-2-2-15 0,-1-1-4 16,1 2-5-16,-2-1-4 0,-4 1-1 0,0 2-2 15,-1 0-3-15,1 2 0 0,-2 2 1 0,-3 0-5 16,3 0-4-16,0 3-6 0,-4 0-10 15,4 2-6-15,-2 0 5 0,1 1 4 0,2 0 5 16,0 0 9-16,1 0 2 0,1 2 1 16,0-1 5-16,1 2 0 0,2-2 2 0,-2-1 3 0,1 1-2 15,2-1 1-15,-1 0 3 0,-2 0 1 16,2-1 4-16,-3-3 4 0,-1-1 5 0,0 0 6 16,-3-1 7-16,1-1 11 0,0-1 3 0,0 1 10 15,-4-4 1-15,3 0-4 0,-3-2 0 16,3-1-6-16,-3-2-2 0,4-1 0 0,0-3 4 15,0-2 0-15,2-1-8 0,-3-5-10 0,2-1-15 16,0-2-8-16,0 3 0 0,-5 3-3 0,1 4 0 16,-3 2-1-16,-2 6 0 0,0 4 1 0,0 2 0 15,0 3-7-15,0 3-16 0,0 1-22 16,0 0-41-16,0 0-70 0,0 7 23 0,-2 7 21 16,1 7 39-16,0 7 75 0,-3 7-6 0,2 3 1 15,1 2 1-15,0-2 2 0,0-3-5 0,1 2 1 16,0-6 3-16,0 1-2 0,0-4 1 0,1 0 2 15,-1-3-6-15,1-1 4 0,0-1-5 16,0-2-17-16,1-1-51 0,1-2-104 0,0-3-159 16,-2-3-212-16,1-5-620 0</inkml:trace>
  <inkml:trace contextRef="#ctx0" brushRef="#br0" timeOffset="4087.7055">8817 1676 1267 0,'0'0'41'0,"0"0"-11"0,0 0-39 16,0 0-58-16,0 0-62 0,0 0-21 15,0 0-4-15,0 0 35 0,0 0 45 0,0 0 35 16,0 0 18-16,0 0 17 0,0 0 10 0,-57 138 1 16,57-115 3-16,0-1 9 0,5-1 2 0,3-3 4 15,2-2 5-15,1 0-1 0,0-4 10 16,0-2 13-16,3-2 12 0,0-3 10 0,0 0 9 16,3-2 0-16,-3-3-6 0,2 0-1 0,-4-2 0 15,0-4 8-15,-2-2 11 0,0-4 1 16,-1-1-8-16,-2 0-9 0,-2-3-16 0,1 1-16 0,-2-2-6 15,0 4-19-15,-3 0-4 0,-1 1-6 16,0 4-5-16,0 2 3 0,0 1-5 0,-1 4-3 16,-2 0-14-16,3 1-34 0,0 0-62 0,0 0-51 15,0 1 14-15,0 5 35 0,5 2 61 0,-1 2 52 16,4 1 1-16,1-1 2 0,2 0 3 16,0-2 7-16,5 0 1 0,-2-3 2 0,4 0 5 15,1-3-1-15,2 0 2 0,2-2 1 0,-2 0-2 16,6-4 0-16,-3-2 2 0,3-1 0 0,-4-3 4 15,-3-1 2-15,1 0 3 0,-1 0 2 16,-4-2 8-16,-2 0 7 0,-4-1 4 0,-2-1 6 16,-4 3-4-16,2 1-3 0,-4 0-9 0,-2 3-12 15,0 0-16-15,0 3-14 0,-2 1-15 16,0 3-29-16,2-1-38 0,0 2-66 0,0 2 8 16,0 5 25-16,0 4 40 0,4 3 68 0,1 4-3 15,1 1-1-15,2 3 4 0,1-2 8 0,-1 1 5 16,0 0 11-16,3-1-3 0,-3-1 4 0,1-1-1 15,-3-2 1-15,-2 0 0 0,-2-3-5 0,0 0 3 16,-2-2 4-16,0-4 12 0,-5 1 11 16,-5 0 5-16,-4-3-16 0,-4 1-38 0,-8-1-131 15,6-1-358-15,7-1-865 0</inkml:trace>
  <inkml:trace contextRef="#ctx0" brushRef="#br0" timeOffset="4873.6858">11134 1556 1004 0,'0'0'434'0,"0"0"-306"0,0 0 0 16,0 0-17-16,0 0-40 0,0 0-59 0,0 0-24 15,10-119-19-15,6 102-10 0,6-2 3 16,6-1-4-16,5 1 9 0,2-1 8 0,6 1 1 16,-1 4 1-16,1 1-3 0,-1 4-10 0,0 4-4 15,-1 2 3-15,-3 4 3 0,-1 0 3 0,-4 6 0 16,-1 4-6-16,-5 3-6 0,-3 3-5 16,-5 4 2-16,-2 5 9 0,-7 2 12 0,-3 6 28 15,-5 5 18-15,-5 8 10 0,-10 4 6 0,-6 5 9 16,-7 5 7-16,-5 1 13 0,-6-1 12 0,-3-1-4 15,-4-4 9-15,-5-1 1 0,-3-4-10 0,0-4 1 16,-2-3-16-16,0-5-10 0,-1-4-1 0,5-6-7 16,2-6-3-16,5-7 1 0,6-4 8 15,6-5 16-15,5-6 20 0,6-2 7 0,5-7-3 16,1-4-17-16,6-5-21 0,2-4-20 0,4-3-16 16,4-3-15-16,5-5-15 0,6-5-7 15,11-4-7-15,4-3-11 0,5-4 1 0,2 3 2 16,5 3 3-16,-5 8 12 0,1 8 0 0,0 6-4 15,-5 6-7-15,-1 6-8 0,-1 8-2 0,5 1 1 16,-1 8 4-16,3 8 7 0,2 3 6 16,0 5 7-16,0 5 8 0,-4 0 8 0,-1 1 6 15,-2 3 1-15,-4-2 2 0,-2-1 2 0,-1-3-8 16,-3-1-16-16,-2-2-41 0,-4-3-80 16,-1-3-119-16,-5-3-154 0,-2-4-76 0,-2-5-228 0</inkml:trace>
  <inkml:trace contextRef="#ctx0" brushRef="#br0" timeOffset="5380.1713">11909 1680 1889 0,'0'0'143'15,"0"0"-7"-15,0 0-58 0,0 0-59 0,0 0-66 16,0 0-68-16,0 0-95 0,0 0-8 16,0 0 37-16,0 0 60 0,0 0 103 0,0 0 37 15,0 0-2-15,0 0 2 0,19 97 4 0,-17-79-14 16,0 1 2-16,2-1-4 0,-3 1-9 0,1-3 9 16,2-1 0-16,0-3 0 0,1-1 8 15,-1-3 2-15,1-2 3 0,1-2 6 0,-1 0 8 16,0-1 9-16,1-3 16 0,-1 0 12 0,4 0 5 15,-1-5-2-15,1-3-9 0,1-1-14 0,1-3-10 16,-1-1-2-16,0-1-7 0,0-1-8 0,-1 1-3 16,-2 1-14-16,1 1-4 0,-3 2 5 0,0 1-5 15,-1 2 3-15,-1 1 1 0,0 0-6 16,-1 2-8-16,0 2-16 0,-1 2-30 0,0 0-54 16,2 0-6-16,1 5 16 0,3 0 30 0,3 5 53 15,2 1 16-15,-1 1 0 0,1 1 1 16,0 0 1-16,-3 0 0 0,1-2-1 0,0 1 4 15,-2-1 1-15,1-4-2 0,-1 1 9 0,3-3 0 16,-5 0 0-16,0-3 9 0,1 0 1 0,-1-2 8 16,-1 0 11-16,-2 0 2 0,2 0 5 15,0-3 1-15,2-3-7 0,-1-1-9 0,-1-1-6 16,1 1-10-16,-2-1-5 0,1 1-8 0,-1 1-21 16,-3 2-44-16,2-1-102 0,0 3-294 0,-3 0-934 15</inkml:trace>
  <inkml:trace contextRef="#ctx0" brushRef="#br0" timeOffset="6033.9796">12505 1799 1121 0,'0'0'253'0,"0"0"-28"16,0 0-96-16,0 0-47 0,0 0-32 0,0 0-26 15,0 0-20-15,0 0-14 0,0 0 1 16,0 0-3-16,0 0 4 0,0 0 10 0,0 0 1 0,0 0 3 15,122-42 3-15,-103 33-2 0,-3-2 2 16,0 0 1-16,-3 0 0 0,-1 3 2 0,-2 0 0 16,-4 1 4-16,-1 1 1 0,-2 1 5 0,-3 4 2 15,1-2-6-15,-1 1-21 0,-5 2-38 0,0 0-28 16,-4 0-10-16,-4 5 8 0,-4 4 23 16,-3 4 13-16,0 0 7 0,1 5 8 0,1 0 3 15,3-1 7-15,4-2 0 0,2 2-8 0,5-2 2 16,4-2-4-16,0-1 3 0,6 0 13 15,8 0 9-15,2-1 12 0,7-3 13 0,3-3 4 16,4 1-1-16,3-2-1 0,4-3-3 0,-1-1-8 16,1 0 3-16,3-3 2 0,-4-4-2 0,0-1 8 15,-4-3 6-15,-2-1-1 0,-2-2 14 16,-6 1 12-16,-4 1 5 0,-6-2 10 0,-3 3 2 16,-6 0-10-16,-3 3-10 0,0-2-19 0,-2 3-22 15,-3 1-21-15,0 2-14 0,-2 0-11 16,3 2-14-16,0 2-16 0,2 0-16 0,0 0-9 15,1 7-1-15,1 4 18 0,1 2 20 0,7 5 22 16,3 1 17-16,3 3 1 0,3 0 7 0,2 0-2 16,2 0-1-16,-2 0 2 0,2-1-3 0,-5-2 3 15,-2 1-1-15,-4-2 2 0,-1-4-6 16,-6-1 2-16,-3-2 2 0,0-2 11 0,-3-2 19 16,-8-1 19-16,-4-4 12 0,-4 1-2 0,-6-3-12 15,-4 0-20-15,-2 0-26 0,-2 0-32 16,-1-3-60-16,5 0-129 0,5-3-181 0,7 1-119 0,7 1-406 15</inkml:trace>
  <inkml:trace contextRef="#ctx0" brushRef="#br0" timeOffset="6249.5661">13705 1699 1307 0,'0'0'349'0,"0"0"-19"15,0 0-84-15,0 0-100 0,0 0-48 0,37-119-23 16,-42 103-26-16,0 1-24 0,-2 5-18 15,0 2-20-15,1 4-24 0,0 3-26 0,2 1-28 16,-2 5-7-16,0 8 9 0,-2 7 22 0,0 7 28 16,-2 5 21-16,1 4 13 0,4 0 7 0,-2 2 2 15,2-2 4-15,0 2-3 0,3-3-2 0,-6 0-8 16,5-2-29-16,-4-1-53 0,4-3-84 0,-4-2-121 16,0-3-132-16,3-7-47 0,0-6-179 0</inkml:trace>
  <inkml:trace contextRef="#ctx0" brushRef="#br0" timeOffset="6543.9567">13470 1786 1059 0,'0'0'-5'0,"0"0"13"15,0 0 10-15,0 0 13 0,126-6 21 0,-93 2 17 16,0 1 28-16,-5 0 27 0,-4-2 14 0,-2 0 6 15,-2 2-4-15,-4-2-9 0,-4-1-12 16,-3 0-7-16,-4 1-9 0,2 1-16 0,-5-1-12 16,1 3-18-16,-3-1-13 0,0 2-7 0,0 1-21 15,0 0-16-15,0 0-24 0,0 0-44 0,0 0-61 16,0 7 13-16,0 4 17 0,0 5 37 16,-2 3 65-16,-1 6-3 0,2 0 1 0,-6 3 6 15,5 1 7-15,-3-1-4 0,1 0 2 0,1-2-4 16,-3-1-18-16,4-3-35 0,-1 0-77 0,-1-2-135 15,2-7-208-15,1-4-849 0</inkml:trace>
  <inkml:trace contextRef="#ctx0" brushRef="#br0" timeOffset="6706.4406">13928 1477 2240 0,'0'0'-25'0,"0"0"-81"0,0 0-89 16,0 0-108-16,0 0-161 0,0 0-127 0,0 0 35 0</inkml:trace>
  <inkml:trace contextRef="#ctx0" brushRef="#br0" timeOffset="7199.1839">14187 1813 25 0,'0'0'95'0,"0"0"16"0,0 0 9 0,0 0-4 16,0 0-21-16,0 0-14 0,0 0-5 0,0 0-2 16,0 0 4-16,0 0 12 0,0 0 14 15,0 0 9-15,0 0 2 0,0 0 2 0,-76 89-8 16,66-89-10-16,0-4-7 0,0-2-7 0,4 1 0 16,2-4 4-16,3-1-5 0,1-1-4 0,1-5-20 15,8 2-27-15,3-4-20 0,5 0-23 16,5 0-8-16,3-1 1 0,3 0 6 0,2 3-1 15,-2 3 2-15,1 2-3 0,-6 4-11 0,-2 4-1 16,-2 3-10-16,-4 0-11 0,-1 7 0 16,-2 3 3-16,-1 3 8 0,-2 3 14 0,1 1 5 15,-7-1 9-15,2 1 6 0,-4 1 8 0,-1-2 4 16,0-1 3-16,0-3 4 0,-2 0-5 16,0-3 0-16,0-3-6 0,2-2 4 0,0-2 21 15,0-1 37-15,0-1 35 0,0 0 33 0,0 0 24 16,5-3-21-16,0-3-36 0,3-3-41 0,4-1-43 15,3-4-14-15,-2 1 3 0,2-1 0 16,1-1 0-16,1 3 1 0,-1-3 1 0,1 2-3 16,0 0 0-16,-4 2-3 0,-1 4-8 0,-3 3-11 15,0 4-11-15,-1 0-17 0,-3 4-8 16,4 8 7-16,0 4 10 0,1 5 17 0,-2 4 13 16,-3 3 7-16,2 3 0 0,-3-1 3 0,3 1 2 0,-2-1 1 15,1-2 5-15,3-3-1 0,1-6 5 16,1-1 3-16,0-4 2 0,5-4 4 0,-1-4-2 15,4-1-1-15,1-5-11 0,0 0-17 0,0-10-27 16,1-1-41-16,-3-6-57 0,1 1-93 0,-4-2-206 16,-1 4-229-16,-7 5-648 0</inkml:trace>
  <inkml:trace contextRef="#ctx0" brushRef="#br0" timeOffset="10846.2505">3164 4447 890 0,'0'0'-64'0,"0"0"54"0,0 0-47 0,0 0-4 16,0 0 43-16,0 0 11 0,0 0 9 15,-66 127 11-15,51-87 12 0,3 5 18 0,-4 2 17 16,2 2 12-16,-4 1 14 0,5 0 5 0,-3 0-2 15,4 1 0-15,-1-2-4 0,2 0-8 0,1-1-12 16,-3-5-15-16,3-3-18 0,0-3-12 16,2-2-9-16,0-5-13 0,2-1-24 0,2-4-43 15,0-5-87-15,3-2-139 0,1-6-145 0,-1-5-155 0</inkml:trace>
  <inkml:trace contextRef="#ctx0" brushRef="#br0" timeOffset="11132.0557">3144 4491 1574 0,'0'0'13'0,"0"0"113"0,0 0-63 15,0 0-28-15,0 0-15 0,0 0-12 16,51-122-8-16,-44 113-3 0,-1 3-16 0,0 4-34 15,0 2-37-15,2 2-14 0,3 8 5 0,5 8 31 16,2 7 44-16,3 9 29 0,2 9 16 0,-1 5 16 16,1 9 7-16,2 4 16 0,-3 2 7 15,5 2-4-15,-2-2-8 0,1-2-24 0,-1-4-15 16,-2-5-5-16,0-3-9 0,-3-7-13 0,-2-2-40 16,-1-6-78-16,-4-3-158 0,-4-8-185 0,-3-9-369 15</inkml:trace>
  <inkml:trace contextRef="#ctx0" brushRef="#br0" timeOffset="11374.9638">2967 4880 972 0,'0'0'31'0,"0"0"-43"0,0 0-31 16,0 0 3-16,0 0 9 0,0 0 11 15,151-14 5-15,-104 11 1 0,1 1 2 0,2-2-1 16,-3 1-4-16,-1-1-7 0,-6 2-17 0,-1 0-33 16,-6-1-69-16,-10 2-145 0,-6 1 72 0</inkml:trace>
  <inkml:trace contextRef="#ctx0" brushRef="#br0" timeOffset="11702.7657">4092 4752 1394 0,'0'0'118'0,"0"0"64"0,0 0-79 0,0 0-58 15,0 0-37-15,0 0-24 0,0 0-7 0,0 0-8 16,0 0-4-16,0 0-8 0,0 0-5 0,-121-3-4 16,111 13-11-16,2 1-4 0,3 0-4 15,3 0 9-15,2 0 14 0,0 0 18 0,8 1 12 16,3 2 13-16,3 0 6 0,6-1 7 0,1 2 1 16,0 1-1-16,0-1-3 0,-1-2-5 0,-2 2-3 15,-1-1 2-15,-6 1 1 0,-2-1 0 0,-2 0 6 16,-4-2 7-16,-3 0 14 0,-3-2 16 15,-7-1 10-15,-3 2 1 0,-6-3-6 0,-3 0-16 16,-5 0-19-16,-3-2-21 0,1-2-36 0,1-1-81 16,2-1-148-16,8-1-140 0,6-1-278 0</inkml:trace>
  <inkml:trace contextRef="#ctx0" brushRef="#br0" timeOffset="12001.7957">4659 4777 1101 0,'0'0'139'0,"0"0"59"0,0 0-38 15,0 0-60-15,0 0-54 0,0 0-54 16,0 0-33-16,0 0-13 0,0 0 8 0,0 0 11 16,0 0 6-16,-124 30-1 0,104-17-5 0,2-1-3 15,4 2-6-15,4-1 1 0,3-1-3 16,5 1 2-16,2 0 6 0,2-1 11 0,6 2 12 15,5-2 14-15,-2 2 3 0,5-1 4 0,-2 1 2 16,2-2-3-16,-3 0-1 0,-5-1-4 0,1 1-1 16,-5-1 2-16,-3-4 3 0,-1 1 9 0,-1 0 19 15,-9-1 14-15,-3 0 9 0,-5-1-2 0,-1-1-15 16,-6 0-18-16,-1-2-21 0,1-1-31 16,-1-2-67-16,3 1-126 0,5-1-110 0,8 0-429 0</inkml:trace>
  <inkml:trace contextRef="#ctx0" brushRef="#br0" timeOffset="13143.4273">4866 4817 487 0,'0'0'160'0,"0"0"47"0,0 0-14 15,0 0-20-15,0 0-50 0,0 0-76 0,0 0-64 16,0 0-24-16,0 0-3 0,0 0 20 15,0 0 24-15,0 0 1 0,0 0 5 0,0 0 1 16,-32 91-4-16,30-73 2 0,2 1-3 0,0-1 0 16,3-2 5-16,4 0-2 0,3 0 2 15,-2 0 4-15,2-4-2 0,3-1 8 0,-3-1 4 0,2-3 4 16,3 0 10-16,-2-4 4 0,0 1 4 16,-2-3 3-16,2-1-2 0,-2 0 3 0,-4 0 3 15,1 0 2-15,0-3 5 0,-2 0-6 0,-1-2-5 16,1 0-7-16,-1 0-5 0,1-1-6 0,-1-1-2 15,1 0-4-15,-2-2-6 0,1 0 1 0,-1-1-2 16,1-1-4-16,1-3 5 16,-1 2-4-16,0-3-1 0,3-1 1 0,-4 1-8 0,3-1 1 15,0 0-2-15,-2-1-1 0,0 3 6 16,-1 1-4-16,-2 4 0 0,0 1 0 0,-2 3-8 16,1 4 3-16,-1 0-7 0,0 1-23 0,0 0-41 15,0 0-34-15,1 4-6 0,2 5 7 0,0 4 42 16,1 5 35-16,0 2 10 0,2 2 13 0,-2-1 6 15,2 3-2-15,1 0 3 0,1-2 0 16,0-1-4-16,-1-2 4 0,3-3 0 0,0-2 0 16,0-2 7-16,-1-2-1 0,1-4 3 0,1 0 13 15,0-3 12-15,-3 0 19 0,1-3 14 16,1 0 7-16,0-3 1 0,-1-3-8 0,1-2-5 16,1-1-3-16,-1-1-9 0,-1-1-6 0,2-4-13 15,-1 0-15-15,-1 0-6 0,2-1-8 0,-1 0 0 16,1 0-5-16,1-1-3 0,-2 2 1 0,0 0-2 15,-1 5-4-15,0 1-7 0,-6 5-9 0,3 2-14 16,-4 2-14-16,3 0-8 0,0 2-11 16,3 4-1-16,-2 1 10 0,-1 4 7 0,3 1 18 15,-3 2 15-15,1 2 12 0,-3-1 11 16,-1 1 4-16,1 0 3 0,-1-4 2 0,-1 1 2 16,-1-3 2-16,0-1-1 0,0-2-1 0,0-1-1 15,0-2 5-15,0-3 8 0,0-1 16 0,0 0 19 16,0 0 14-16,0 0 17 0,1 0 4 0,0-1-13 15,1-4-19-15,4-1-24 0,-2-2-20 16,3-2-7-16,0-1-2 0,3-1-2 0,0-3-3 16,3 0-5-16,0-2-2 0,0 5-3 0,1-3-3 15,-3 3-1-15,-1 3-3 0,-2 4-7 0,-3 0-10 16,0 4-13-16,-2 1-14 0,0 0-11 16,2 1-3-16,-1 6 8 0,4 2 15 0,-2 1 23 15,-1 3 17-15,0 0 10 0,0-2 0 0,-3 1-4 16,1-2-2-16,1-1 2 0,-2-2 6 0,0 0 1 15,1-3 2-15,-2-1 1 0,2-1 4 0,-3-2 11 16,1 0 13-16,0 0 16 0,2 0 12 0,1 0 2 16,-1-4-6-16,6-2-17 0,-3-2-11 15,3-1-2-15,-1 0-3 0,1 1-4 0,0-3-5 16,0 2-10-16,1 0-9 0,-1 1-4 16,-4 2-5-16,2 2-10 0,-4 2-12 0,3 1-19 15,-3 1-12-15,4 0 1 0,-1 6 9 0,2 2 18 16,3 2 18-16,1 0 5 0,-1 2 7 0,3-1 5 15,-3-1-1-15,2 1 4 0,2-2 2 0,-2-2-1 16,-1-1 4-16,3-3 7 0,-2 0 5 16,0-3 9-16,3 0 1 0,-4 0 5 0,1-4 5 15,-1-2-6-15,0-2 5 0,-1 0-3 0,-1-5 1 16,-2 2 5-16,0-3-6 0,-1 1-5 16,1-2-7-16,-5 0-8 0,3 0-2 0,-3 0-2 15,-3 1-3-15,0 3 4 0,0 1-8 0,0 3-2 16,0 3-8-16,0 1-16 0,0 3-19 0,0 0-33 15,0 0-48-15,0 4 12 0,0 5 21 16,5 4 38-16,0 3 54 0,1 1 0 0,4 0 4 16,4 0-1-16,-1-2 1 0,6-3 2 0,0 1-4 15,4-3 2-15,3-2 1 0,-2-2 3 16,4-2 5-16,-4-2-1 0,4-2-6 0,-1 0 0 16,-4-3-15-16,-3-4-6 0,-2-2-17 0,-4 0-46 15,0 0-62-15,-4 1-116 0,-2 2-155 0,-3 3-915 0</inkml:trace>
  <inkml:trace contextRef="#ctx0" brushRef="#br0" timeOffset="13779.6673">8172 4463 1066 0,'0'0'212'0,"0"0"24"0,0 0-30 0,0 0-37 15,0 0-20-15,0 0-34 0,0 0-19 16,0 0-29-16,0 0-43 0,0 0-72 0,0 0-74 16,0 0 3-16,14-77 21 0,-14 102 38 0,0 9 60 15,0 5 0-15,-1 5 5 0,-5 3 20 0,2 2 3 16,-4-1-2-16,4 0 0 0,-2-7-8 16,3 0-2-16,0-6 1 0,-3-1-7 0,5-3-10 15,1-3-10-15,0-2-23 0,3-3-33 0,2-3-66 16,-3-5-100-16,-1-4-137 0,0-5-853 0</inkml:trace>
  <inkml:trace contextRef="#ctx0" brushRef="#br0" timeOffset="14233.5912">7747 4477 1944 0,'0'0'55'16,"0"0"40"-16,0 0-46 0,0 0-40 0,0 0-23 16,0 0-19-16,0 0-12 0,0 0-3 0,0 0 8 15,0 0 11-15,130-95 9 0,-88 88 10 0,3 0 3 16,4 2-2-16,0 1 8 0,-1 0 1 0,-1 1 0 16,0 0 5-16,-4 2-8 0,-3-1 3 15,-2 2 1-15,-5 0 1 0,-3 0 4 0,-7 0-1 16,-3 0 0-16,-4 3 1 0,-5 1-4 0,-3 2-4 15,-4 1-2-15,-1 2 4 0,2 3 9 0,-4 5 3 16,0 3 5-16,-1 6 2 0,0 3-3 16,0 5 2-16,-1 3-2 0,-1 0-8 0,-2 2 0 15,3-4-3-15,1-1 1 0,0-3 3 16,0-4 0-16,0-2 0 0,-1-3-3 0,1-8-2 16,0-2 0-16,0-4 0 0,1-3 2 0,-1-4 12 15,0 0 21-15,1-1 26 0,-1 0 34 0,0 0 23 16,0 0 13-16,0 0-1 0,0 0-18 0,0 0-28 15,3 0-34-15,-3 0-33 0,0 0-30 16,0 0-35-16,1 0-45 0,0 1-62 0,1 5 22 16,6 3 23-16,1 5 45 0,3 2 64 0,1 2-14 15,3 1-20-15,-1-2-42 0,1 1-70 0,-3-3-126 16,1-2-147-16,-6-2-130 0,0-6-374 0</inkml:trace>
  <inkml:trace contextRef="#ctx0" brushRef="#br0" timeOffset="14765.5821">8956 4882 704 0,'0'0'268'0,"0"0"-42"0,0 0-1 0,0 0-21 16,0 0-47-16,0 0-50 0,0 0-29 0,0 0-25 15,0 0-22-15,0 0-15 0,-123-26-3 0,114 18 6 16,0 0 7-16,6-1-2 0,2-2-5 16,-2 1-8-16,3-2-13 0,0-1-11 0,6 0-16 15,1 0-16-15,4 1-8 0,-3 2-9 0,3 4-8 16,0 1 4-16,0 4-1 0,0 1 7 0,2 4 4 16,-2 6 5-16,1 3 12 0,2 7 15 15,-3 5 20-15,1 1 15 0,-2 1 5 0,-1 2-2 16,2-1-1-16,-1-3-2 0,0 2 1 0,2-6 9 15,0-1 11-15,5-4 9 0,-4-3 19 0,4-5 14 16,-4-2 15-16,4-4 13 0,-3-2 4 16,4-2 5-16,-1-6-10 0,1-4-22 0,1-4-14 15,0-5-18-15,0 1 0 0,-1-4-1 16,1-2-12-16,-1-3-9 0,0-2-14 0,4-5-7 16,1-3 7-16,0-3-1 0,-1-5-1 0,0-1 0 15,1-1-8-15,-2-1-4 0,-4 8-2 0,-2 5-10 16,-4 7 6-16,-7 8-2 0,1 10 1 0,-4 3-2 15,-1 7-28-15,0 2-45 0,0 0-58 0,0 9 15 16,0 7 30-16,-2 10 46 0,-3 6 59 0,2 8-4 16,-5 4-3-16,4 3 2 0,-3 0 2 15,0 0 0-15,3-3 2 0,-5-2-1 0,7-3-1 16,1-4 3-16,0-2-2 0,1-2-1 0,0-4-6 16,0 0-4-16,3-5-20 0,2-4-72 15,2-3-155-15,0-6-235 0,-4-3-831 0</inkml:trace>
  <inkml:trace contextRef="#ctx0" brushRef="#br0" timeOffset="14937.0168">9293 4656 1776 0,'0'0'-30'16,"0"0"8"-16,0 0-34 0,0 0 27 0,0 0 21 15,126 3-8-15,-83-1-5 0,3 1-27 0,1-1-54 16,0-1-77-16,-11 0-137 0,-14-1-633 0</inkml:trace>
  <inkml:trace contextRef="#ctx0" brushRef="#br0" timeOffset="15571.2777">11432 4493 990 0,'0'0'238'0,"0"0"21"0,0 0-42 0,0 0-43 16,0 0-36-16,0 0-18 0,0 0-10 0,0 0-25 15,0 0-38-15,0 0-49 0,0 0-54 16,0 0-8-16,-3-59 0 0,-1 82 23 0,-2 10 32 16,-2 7 6-16,-1 6 10 0,-3 7 6 0,0-1 1 15,1-1-4-15,1 1-1 0,-1-4-1 16,4 1-1-16,1-5 0 0,1-2-1 0,2-6 3 15,1-4 0-15,1-3-3 0,1-6-7 0,0-5-16 16,0-2-37-16,0-6-78 0,1-4-147 16,-1-4-204-16,1 0-795 0</inkml:trace>
  <inkml:trace contextRef="#ctx0" brushRef="#br0" timeOffset="16297.4208">10976 4484 1174 0,'0'0'64'16,"0"0"82"-16,0 0-43 0,0 0-25 0,0 0-23 16,0 0-27-16,0 0-28 0,0 0-10 0,0 0-6 15,0 0 5-15,0 0 6 0,119-32-1 0,-78 32-4 16,3 0 4-16,1 0 1 0,4 0 2 15,2 1 4-15,1 1-2 0,0-2 2 0,0 0 3 16,-3 0 1-16,-1 0 3 0,-5-5 0 0,-2 3 3 16,-9-2 5-16,-3-1 8 0,-9 2 13 15,-3-2 12-15,-6 2 18 0,-4 0 23 0,-3 1 14 16,-2 0 7-16,-2 0-2 0,0 1-31 0,0 1-54 16,0 0-69-16,0 3-53 0,-5 6 2 15,-1 5 25-15,-3 6 43 0,-1 7 32 0,-1 5-2 16,-1 5 0-16,1 2-1 0,-2 3 1 0,3 1 1 15,-1 0-2-15,2-4 1 0,1 0 2 0,1-5-2 16,1-3 1-16,1-3-1 0,2-5 0 0,-1-3 1 16,2-6-1-16,2-3 1 0,0-4 0 0,0-3 11 15,0-3 19-15,0-1 28 0,0 0 36 16,0 0 26-16,0-2 13 0,1-4-42 0,3-4-43 16,0-4-37-16,4-3-35 0,0-3 11 0,-1 0-1 15,3-1-4-15,1 0-12 0,2-1-7 0,-1 2-2 16,-2 0 2-16,-1 5 2 0,-3 3 0 15,2 6-31-15,-3 2-23 0,1 4 3 0,4 4 6 16,6 3 37-16,0 5 25 0,5 2 4 0,2 0 4 16,-2 0 3-16,3 0 6 0,1 1 1 0,1-1 1 15,4-2 1-15,-1 1 2 0,3-2-1 16,0-4 4-16,2-1 4 0,-2-4 1 0,-2-2 5 16,-5 0 2-16,-2-2-1 0,-5-4 8 0,-1-2 1 15,-4-3 1-15,-2-2 4 0,-1-1-3 16,-5-4-2-16,-3 3 0 0,-2-2-7 0,0 1-7 15,-3 1-11-15,-5 2-8 0,-3 2-11 0,0 2-10 16,-2 2-8-16,1 5-16 0,2 1-12 0,-1 1-4 16,3 5 3-16,3 4 12 0,1 4 15 0,3 3 10 15,1 3 7-15,5 0 8 0,7 3 2 16,1-1 4-16,5-2 3 0,3 0 2 0,2-3 5 16,5-2 2-16,3-3-1 0,-1 0-10 0,3-5-2 15,1-1-2-15,-3-4-1 0,0-1 0 0,-1 0-10 16,0-6-13-16,-4-2-27 0,0-2-29 0,-3-3-83 15,-3 0-111-15,-8 3-107 0,-2 3-538 0</inkml:trace>
  <inkml:trace contextRef="#ctx0" brushRef="#br0" timeOffset="16950.1789">13816 4746 1213 0,'0'0'170'0,"0"0"76"0,0 0-45 0,0 0-19 0,0 0-26 16,0 0-30-16,0 0-19 0,0 0-27 15,0 0-32-15,-8-123-16 0,0 114-24 0,-2 4-14 16,-3 2-14-16,1 3-19 0,1 0-9 0,-3 7-6 15,1 4 0-15,4 3 0 0,3 5 1 0,3-1 2 16,3 0-3-16,4 1 4 0,8 0 12 16,5-1 12-16,6 0 14 0,5 2 14 0,5-2 3 15,5 2 1-15,0-2 3 0,0 1 1 0,-1 0-5 16,-5 2-2-16,-6-2-1 0,-4 3-5 16,-9-1 3-16,-4 1 1 0,-8-1 9 0,-1-3 16 15,-10-1 21-15,-9-2 20 0,-2-2 10 0,-9-4 4 16,-2-1-8-16,-7-1-9 0,2-4-12 15,1-2-13-15,3-1-6 0,3-1-12 0,3-4-12 16,5-2-14-16,7-1-23 0,1-1-43 0,8 0-87 16,2-1-187-16,4 2-266 0,0 3-820 0</inkml:trace>
  <inkml:trace contextRef="#ctx0" brushRef="#br0" timeOffset="17334.0546">14224 4764 692 0,'0'0'110'0,"0"0"-20"15,0 0-61-15,0 0-32 0,0 0-21 16,0 0 7-16,0 0 23 0,0 0 9 0,0 0 6 16,0 0-1-16,0 0 0 0,0 0 5 0,0 0 5 15,0 0 4-15,122 96-4 0,-93-90-1 0,-1-1-2 16,-5-1-5-16,1 0-1 0,-1-2-1 0,-3-1 8 15,-4-1 5-15,1 0 12 0,-6-2 20 16,0-3 17-16,-1 0 22 0,-4-2 9 0,-2-2-2 16,-2-2-8-16,0 0-15 0,-2 0-4 0,0 0-2 15,0 1-11-15,-2 1-20 0,0 0-23 16,1 4-24-16,-1 0-11 0,1 3-15 0,1 0-34 16,0 2-60-16,0 0-54 0,0 5 27 0,0 6 35 15,0 3 62-15,3 4 59 0,-1 5-5 0,3 4 1 16,-2 2 5-16,-2 2 2 0,0 4 3 0,-1-3 7 15,0 2 0-15,0-2 3 0,-3-1 5 0,-5-1-4 16,4-1-7-16,-4-1-10 0,-1-1-10 16,2-3-19-16,2-2-44 0,-2-2-109 0,4-8-214 15,0-3-873-15</inkml:trace>
  <inkml:trace contextRef="#ctx0" brushRef="#br0" timeOffset="17975.2994">14759 4752 1345 0,'0'0'60'0,"0"0"83"0,0 0-89 16,0 0-57-16,0 0-84 0,0 0 0 0,0 0 13 15,0 0 29-15,0 0 62 0,0 0-10 0,0 0-2 16,0 0-6-16,0 0 3 0,0 0 5 0,104 111 6 16,-94-93 5-16,-3 1 3 0,-3-2 0 15,4 0-1-15,-7 1 3 0,1-3-1 0,-1-1 1 16,-2-2 1-16,1-2 3 0,0-2 1 16,0-1 0-16,-1-3 0 0,0-2 11 0,1-1 15 0,0-1 27 15,0 0 29-15,0 0 18 0,0 0 13 16,0 0 3-16,0-3-35 0,0-5-35 0,2-1-42 15,2-1-35-15,0-3 0 0,-1 1 3 0,4-2 3 16,2-2-2-16,-1 0-1 0,0-3-2 16,0-1-2-16,6-1 0 0,-3 0 1 0,0 1-3 15,0 3 2-15,-3 5-1 0,-4 3-3 0,1 4-8 16,-4 3-18-16,-1 2-26 0,1 0-37 0,0 0 1 16,1 6 18-16,4 2 27 0,-2 3 35 15,-1 2 8-15,3 2-4 0,-3 1 1 0,2 1 5 16,-1-2-1-16,-2-1 2 0,2-2-1 0,-2 0 0 15,0-3-1-15,0-1 2 0,3-2 3 16,-3-3 2-16,-1 0 9 0,1-3 8 0,1 0 22 16,-2 0 24-16,0 0 25 0,2 0 24 0,-2-1 7 15,6-4-25-15,2-3-29 0,2-4-36 16,3-1-25-16,2-1 2 0,-2 1 0 0,1-1 4 16,-2 3-6-16,-1 1-5 0,-1-1-4 0,1 2-10 15,2 2 0-15,-1 1-12 0,-3 3-15 0,1 3-11 16,0 0-10-16,-1 4 1 0,0 6 11 0,0 2 18 15,-1 3 9-15,0 2 0 0,0 3 4 0,-3 1-4 16,1 2 10-16,0-2 13 0,-1-2 8 0,2 1 6 16,0-3-4-16,1-2-1 0,2-4-8 15,1-2-8-15,4-3-36 0,-2-2-104 0,-2-2-215 16,-2-2-1020-16</inkml:trace>
  <inkml:trace contextRef="#ctx0" brushRef="#br0" timeOffset="18814.2277">15800 4429 1122 0,'0'0'177'0,"0"0"13"16,0 0-74-16,0 0-53 0,0 0-48 15,0 0-52-15,0 0-20 0,0 0-8 0,0 0 14 16,0 0 34-16,0 0 7 0,0 0 9 0,-61 118 5 16,54-78 4-16,0 5 9 0,-2 1-3 15,5-4-4-15,-1-3 6 0,3-1 4 0,-1-3 7 16,-2-3 4-16,3-1-4 0,-1-5-4 0,-2-5-1 16,3-4 3-16,2-6-2 0,0-6 20 0,0-2 45 15,0-3 53-15,0 0 49 0,0 0 27 16,0-1-16-16,0-5-60 0,1-3-54 0,5-4-50 15,-2-2-40-15,3-1 0 0,1 0-8 0,4-4-5 16,1 2-5-16,5 1-9 0,0 0-5 0,4 0-7 16,0 6-5-16,0 1-5 0,0 3-2 0,3 4 3 15,-4 3 6-15,0 0 6 0,-1 6 7 16,-2 3-3-16,-3 0 0 0,-2 3 5 0,1 2 6 16,-8 2 9-16,1-1 5 0,-6 1 2 0,-1-2 4 15,0-2 3-15,-2-1 3 0,-6-2 10 0,0-2 12 16,-4 1 9-16,1-3 10 0,-4-2-3 15,-2-1-12-15,-3 0-10 0,-2-1-19 0,0-1-28 16,-2 0-46-16,2 1-109 0,8-1-234 0,5 0-753 0</inkml:trace>
  <inkml:trace contextRef="#ctx0" brushRef="#br0" timeOffset="19131.7042">16355 4826 261 0,'0'0'26'0,"0"0"-11"0,0 0-6 16,0 0 0-16,0 0 5 0,0 0 2 15,0 0 8-15,0 0 16 0,0 0 14 0,0 0 15 16,0 0 15-16,0 0 14 0,0 0 19 15,0 0 19-15,69 90 16 0,-77-86 2 0,-2 0-11 16,-7-2-20-16,2-2-24 0,-4 0-18 0,-1 0-18 16,1-5-11-16,0 0-11 0,4-2-9 0,-2-2-8 15,4 1-8-15,-1-2-7 0,6 1-10 16,2 0-27-16,4 1-44 0,2-1-75 0,2 1-89 16,8-2-61-16,7 1-54 0,-3 0-8 0,-5 4-111 0</inkml:trace>
  <inkml:trace contextRef="#ctx0" brushRef="#br0" timeOffset="19330.4535">16838 4542 184 0,'0'0'669'0,"0"0"-318"0,0 0-9 15,0 0-74-15,0 0-52 0,0 0-59 16,0 0-59-16,0 0-68 0,0 0-82 0,0 0 1 16,0 0 5-16,0 0 21 0,0 0 48 0,0 0-9 15,-19 94 5-15,10-52 8 0,1-2-3 0,-1 0-2 16,4 0-1-16,0-4-2 0,1 1 2 0,-1-3 1 15,2-2-7-15,-2-2-9 0,1-4 2 16,1-2-3-16,-2-5-1 0,3 0 2 0,-2-4-18 16,-1-3-35-16,2 0-104 0,-3-4-225 15,4-5-1053-15</inkml:trace>
  <inkml:trace contextRef="#ctx0" brushRef="#br0" timeOffset="20889.082">18559 4427 1187 0,'0'0'127'0,"0"0"42"0,0 0-31 0,0 0-42 15,0 0-67-15,0 0-99 0,0 0-16 0,0 0 1 16,0 0 23-16,0 0 61 0,0 0 1 15,-40 118 5-15,30-78 10 0,-1 1 0 0,-1 0-4 16,1-4-1-16,3-4-5 0,0-4-2 0,2-3-3 16,2-4 2-16,1-4 2 0,0-3 0 15,2-6 4-15,1-2-1 0,-1-4 15 0,1-2 26 16,0 0 34-16,0-1 48 0,0 0 40 0,0 0 32 16,0-2-13-16,0-3-48 0,0-4-56 0,-5-3-60 15,-1 1-29-15,-3 2-9 0,-1 0-14 0,-4 4-14 16,-2 4-6-16,-5 1 6 0,-3 1 6 15,-1 6 11-15,-2 5 10 0,-2 0 4 0,2 4 2 16,2-2 1-16,2 3-6 0,6-1-4 0,4 0-5 16,4 0-5-16,3-1-9 0,6-2-9 15,0-2 2-15,5 0 6 0,3-1 6 0,7 0 9 16,3-3 8-16,5-2 8 0,4 2 4 0,1-3 3 16,2-1-1-16,0-2-11 0,-2 0-36 0,-1 0-108 15,-5-1-200-15,-4 0-194 0,-8 1-374 0</inkml:trace>
  <inkml:trace contextRef="#ctx0" brushRef="#br0" timeOffset="21747.9516">18777 4747 1333 0,'0'0'335'16,"0"0"-214"-16,0 0-21 0,0 0-38 15,0 0-57-15,0 0-68 0,0 0-30 0,0 0 4 16,0 0 21-16,0 0 51 0,0 0 19 0,0 0-1 16,0 0 6-16,0 0-1 0,-52 88-3 0,48-69 1 15,0 0 0-15,2-1 0 0,0-2 3 16,2 0 1-16,0-2 3 0,0-1 4 0,2 0-3 16,0-1 4-16,4-3 3 0,1-1 3 0,2 0 3 15,0-1-2-15,0 0-2 0,4-1-2 0,-1-3-3 16,-2 1 0-16,2-2-1 0,-2-1 0 15,0 0 2-15,1-1 0 0,-1 0-2 0,0 0 0 16,0 0-1-16,-1 0 6 0,-1 0 7 16,-1-1 14-16,2-2 7 0,-2-2 2 0,1-1-2 0,1-2-6 15,-1-1-2-15,0-2 2 0,-2 1-1 16,-1-1-3-16,1-2-4 0,-1-2-5 0,0-1-3 16,-1-2-5-16,-2 0-2 0,2-1-3 0,-2 1-2 15,0 0-1-15,0 4-3 0,0 1 1 0,-1 0-3 16,0 2-1-16,1 3-1 0,0 2-2 15,-2 3-3-15,0 0-3 0,0 3-16 0,0 0-25 16,1 0-50-16,1 3 6 0,2 5 19 16,1 4 22-16,3 2 54 0,-3 1-5 0,2 3-1 15,-1-2 4-15,-1 0 0 0,1 0-1 0,1-2-1 16,1 0-3-16,-1-1 1 0,1-1 1 0,-1-1-1 16,1-2 4-16,0-2-1 0,-3-3 0 0,0 0 6 15,1-1 1-15,0-2 5 0,-1-1 6 0,0 0 7 16,0 0 5-16,-1 0 2 0,1 0-2 15,0-1-5-15,0-1-11 0,-3 1-8 0,1 0-7 16,-3-1-8-16,0 2 2 0,0 0-2 0,0 0-3 16,0 0 0-16,0-1-1 0,0 1 1 15,0 0 2-15,1-1 8 0,3 0 2 0,1-3 3 16,2-1 2-16,2-4-6 0,0 1 3 0,0 0 1 0,-1-1-2 16,0 0 5-16,0-1-5 0,0-2-3 15,3 0 1-15,-2-1-2 0,1 0 0 0,2-1 1 16,-1 0 0-16,1 0 1 0,2 2-3 0,0 1-3 15,1 1-5-15,-2 2-4 0,1 3-1 16,0 2-8-16,2 3-2 0,-1 0-1 0,4 6-3 16,1 5 1-16,2 3 1 0,1 4-1 0,0 2 7 15,-3 5 4-15,-1-3 5 0,-4 2 3 16,1-2-2-16,-5 3 0 0,-1-3 1 0,-5-3-2 16,0-1 3-16,-2-4 0 0,-3 0 1 0,0-6 3 15,0-1-2-15,0-4 8 0,0 0 19 0,0-2 22 16,0-1 37-16,-1 0 29 0,-1-1-5 15,-1-6-20-15,-1-3-32 0,1-1-35 0,-3-4-11 16,4 2 1-16,2-4-1 0,0 0-3 0,0-1-2 16,6-2-4-16,0 0-4 0,3-1-4 0,1-1-13 15,5-1-15-15,1 1-21 0,4 0-30 0,1 5-26 16,0 3-35-16,2 6-55 0,-2 5-101 16,-4 3-117-16,-2 0-95 0,-6 4-478 0</inkml:trace>
  <inkml:trace contextRef="#ctx0" brushRef="#br0" timeOffset="22265.6504">19939 4937 488 0,'0'0'129'0,"0"0"3"16,0 0 12-16,0 0 37 0,0 0-4 0,0 0-19 16,0 0-6-16,0 0-9 0,0 0-11 0,0 0-19 15,0 0-24-15,0 0-18 0,0 0-13 0,0 0-10 16,-67 31-2-16,62-35-4 0,2 0-3 0,2-3-3 15,1-1-12-15,0-2-10 0,1 0-11 16,5-2-12-16,2-3-2 0,2-1-1 0,1 1 1 16,4 0 2-16,-1-1 1 0,2 4 3 0,-3 2-5 15,0 2-5-15,-2 5-12 0,-2 2-9 16,-3 1-2-16,4 0 0 0,-2 5 9 0,-1 8 10 16,0 1 10-16,2 5 10 0,0 1 5 0,-3 1 4 15,0 1 1-15,3-1-4 0,-3 1-2 0,2-4-1 16,2-2-2-16,1-2 2 0,0-3 3 0,1-2 5 15,0-4 10-15,1-3 11 0,4-1 4 0,-1-1 5 16,4-1-2-16,1-6-3 0,0-4-2 16,3-1-1-16,-3-3-3 0,-1-1-3 0,1-2-3 15,0-2-1-15,-2-1 0 0,1-1 0 16,1-3 1-16,-2-3 1 0,2-2 2 0,0-2 0 16,-2-4-1-16,2-5-1 0,-1-3-4 0,-1-3-4 15,-4 1-3-15,0 2-4 0,-6 9-3 0,-3 4-2 16,-3 9 0-16,-2 7 0 0,-1 6-6 0,0 5-15 15,0 3-31-15,-1 1-50 0,-3 5 0 16,-1 10 14-16,-3 8 29 0,-3 8 45 0,-2 10 6 16,-2 5 1-16,0 2-1 0,-1 4 2 0,5-2 2 15,0 0-2-15,3-3 2 0,2-1-2 0,2-3-3 16,3-3 0-16,1-2-6 0,0-5-9 16,0 0-20-16,2-5-32 0,2-4-58 0,-1-3-103 15,-1-5-148-15,-1-4-202 0,-1-7-452 0</inkml:trace>
  <inkml:trace contextRef="#ctx0" brushRef="#br0" timeOffset="22580.294">20291 4748 2573 0,'0'0'23'0,"0"0"-5"0,0 0-63 15,0 0-15-15,0 0 10 0,0 0 30 16,0 0 21-16,135 8 0 0,-98-4 0 0,1 0 2 15,-6 0-1-15,-3 0-2 0,-6-1 1 0,1 1 1 16,-7-2 2-16,0-2 2 0,-4 0 3 16,-4 0 8-16,-1 0 7 0,-4-2 9 0,3 0 10 15,-5-1-1-15,-1 1 5 0,0 0 0 0,-1-1-3 16,1 0 10-16,-1 3-11 0,0 0-10 16,0 0-12-16,0 0-26 0,0 0-28 0,0 0-47 15,0 2-14-15,0 7 10 0,0 4 24 0,0 5 46 16,0 3 15-16,0 4-2 0,-1 0-1 0,0 3 0 15,0-2 0-15,0 0-3 0,0-1-6 0,-1 1-9 16,2-3-12-16,0 1-22 0,0-2-43 16,0-2-62-16,0-3-105 0,2-4-152 0,-1-5-951 0</inkml:trace>
  <inkml:trace contextRef="#ctx0" brushRef="#br0" timeOffset="22748.1436">20787 4707 2346 0,'0'0'-57'0,"0"0"46"0,0 0-47 0,0 0-39 16,0 0-49-16,0 0-70 0,0 0-83 0,0 0-94 16,121 2-27-16,-115 2-229 0</inkml:trace>
  <inkml:trace contextRef="#ctx0" brushRef="#br0" timeOffset="23223.5284">21039 4997 266 0,'0'0'118'0,"0"0"16"15,0 0 28-15,0 0 18 0,0 0 26 0,0 0 23 16,0 0 9-16,0 0 5 0,0 0-29 16,0 0-42-16,0 0-58 0,0 0-49 0,0 0-18 0,0 0-13 15,-69-11 0-15,69 2-6 0,0-4-17 16,5-1-14-16,5-4-9 0,5 3-5 0,1 0 2 15,7-2 0-15,0 0 2 0,2 4 3 0,0 1-3 16,-4 4 1-16,0 3-6 0,-1 2-7 0,-6 3-6 16,-1 0-5-16,-2 8 2 0,-6 3 6 15,2 3 9-15,-4 3 14 0,-1 4 12 0,-2 1 2 16,0-1 7-16,-5 0-5 0,-2 1-2 0,2-4-2 16,-2-4-5-16,0-1 5 0,3-3-2 0,1-3 1 15,1-3 3-15,2-2 12 0,0-1 21 16,0-1 31-16,0 0 31 0,2 0 20 0,1-6-30 15,4-2-30-15,1-3-35 0,3-3-32 0,2-1 7 16,0-2 2-16,3 2 0 0,0-3 1 16,1 0 0-16,3-2 1 0,0 2-3 0,-2 0-1 15,-2 4-5-15,-1 1-4 0,-3 6-3 0,-4 3-14 16,-4 3-8-16,4 1-10 0,-2 6-3 0,1 7 7 16,1 7 7-16,0 7 14 0,-2 2 12 15,1 4 8-15,0 1 5 0,-2 0 1 0,3-3-8 0,2-2 2 16,1-4-2-16,0 0 0 0,7-5 5 15,-1-4-1-15,3-2 5 0,3-3 4 0,0-6 3 16,2-4 1-16,0-2-1 0,2-3-2 0,-3-5-5 16,3-5-6-16,-4-3-2 0,-3 0-11 15,0-3-21-15,-4-4-54 0,0 0-135 0,-6 5-263 16,-2 6-1036-16</inkml:trace>
  <inkml:trace contextRef="#ctx0" brushRef="#br0" timeOffset="23902.6344">23442 4664 1370 0,'0'0'107'0,"0"0"79"0,0 0-15 0,0 0-35 16,0 0-13-16,-2-129-5 0,1 105-3 0,1-2 0 15,0 1-9-15,0-3-12 0,1 4-6 0,1 1-10 16,1 2-9-16,-2 5-7 0,0 2-11 15,-2 4-9-15,1 3-6 0,0 4-10 0,0 3-27 16,0 0-45-16,-4 5-36 0,2 12-1 0,-2 9 20 16,-3 11 41-16,-3 11 31 0,2 4 2 15,1 6-3-15,-2 2 0 0,1-3-2 0,0 0-2 16,6-7 2-16,-1-1-1 0,0-6-1 0,3-2 2 16,0-3-5-16,0-5-1 0,0-4 0 0,4-2-9 15,-2-4-2-15,0-2-29 0,-2-4-72 16,0-2-157-16,0-4-318 0,0-5-938 0</inkml:trace>
  <inkml:trace contextRef="#ctx0" brushRef="#br0" timeOffset="24191.6576">22902 4299 1925 0,'0'0'72'16,"0"0"-22"-16,0 0-59 0,0 0-27 0,0 0 14 16,0 0 21-16,0 0 21 0,134 3-2 0,-83 1-1 15,4-1 1-15,0 1-3 0,6 0 0 0,0 1-2 16,0 0-3-16,0-1 0 0,1 0-2 15,-2-2-1-15,-2 2-6 0,-4-2-5 0,-4 0-17 16,-3 1-33-16,-7 1-64 0,-6 3-151 0,-12-3-177 16,-6 1-773-16</inkml:trace>
  <inkml:trace contextRef="#ctx0" brushRef="#br0" timeOffset="24607.1941">23801 4924 1529 0,'0'0'716'16,"0"0"-554"-16,0 0-65 0,0 0-62 0,0 0-36 16,0 0-12-16,0 0-13 0,0 0-23 0,0 0-7 15,0 0 2-15,0 0 6 0,0 0 14 16,0 0-2-16,-47 19-8 0,47-7-3 0,0 0 6 16,4 1 5-16,4 1 7 0,1 1 7 0,1 1 5 15,2 0 5-15,2 0 2 0,-2 2 4 0,-2-2 3 16,-1 1 2-16,-4-2 2 0,2 0-2 0,-6-1 0 15,-1-2 1-15,0 1 5 0,-7-3 7 0,1-1 10 16,-4-1 13-16,-5-3 9 0,1-1 7 16,-4-2 0-16,-1-1-6 0,-2-1-7 0,1 0-7 15,5-5-9-15,-3-1-11 0,2-1-18 0,3-1-42 16,4-1-119-16,4 2-282 0,0 3-962 0</inkml:trace>
  <inkml:trace contextRef="#ctx0" brushRef="#br0" timeOffset="24988.0058">24143 5013 418 0,'0'0'124'16,"0"0"16"-16,0 0 14 0,0 0 4 0,0 0-2 15,0 0-15-15,0 0-27 0,0 0-25 0,0 0-26 16,-26 121-15-16,26-106-10 0,0-1-9 0,2-1-4 15,1 0-1-15,6-3 2 0,0-2 7 0,0 0 5 16,3-2 7-16,-1-2 5 0,5-1-4 16,-2-2-5-16,3-1-6 0,0 0-9 0,-1-5 3 15,2-2 1-15,-3-3 5 0,1-1 4 0,-2-3 2 16,1-1 6-16,-3 0 4 0,0 0 9 16,-3 1-1-16,-2 1-4 0,-4 1-9 0,-2 3-11 15,0 1-4-15,2 2-6 0,-3 1-5 0,0 5-9 16,0-2-25-16,0 2-38 0,0 0-51 0,0 6 13 15,-3 4 17-15,2 5 34 0,1 2 46 0,-1 4-7 16,0 2-1-16,0 3 0 0,0 1 1 16,-3 1 0-16,2 1 1 0,0-1-2 0,-2 3 1 15,0-1 2-15,1 0-2 0,-2 1-5 0,2-3-27 16,-1 1-62-16,-2-3-121 0,2-6-223 16,-1-8-948-16</inkml:trace>
  <inkml:trace contextRef="#ctx0" brushRef="#br0" timeOffset="25729.7478">24514 5061 1462 0,'0'0'50'0,"0"0"39"0,0 0-41 0,0 0-41 16,0 0-10-16,0 0-9 0,0 0-4 15,0 0-2-15,0 0-5 0,0 0-3 0,0 0 1 16,0 0 2-16,0 0 11 0,0 0 4 0,84 36 7 15,-77-19 5-15,-1 1 0 0,0 0 6 0,-2 2 6 16,2 0 0-16,-4-2 7 0,1-1-4 16,0-1-3-16,-2-4-1 0,0 0-5 0,0-3 3 15,0-2 3-15,-1-3 1 0,0 0 13 16,0-3 27-16,0-1 41 0,0 0 53 0,1 0 39 16,1 0 12-16,0-1-12 0,0-4-60 0,1-3-55 0,5-3-41 15,0-2-38-15,1-2 4 0,4-1 1 16,0 2-3-16,3-1 0 0,-2 0-4 0,5 0-3 15,-2 1 0-15,1 2-2 0,-2 0-2 0,-1 2-1 16,-1 3-11-16,-2 3-11 0,-3 4-11 0,-2 0-5 16,-2 5 5-16,3 5 8 0,-4 3 9 15,1 1 8-15,-3 1 6 0,-1 0 4 0,-1 0 6 16,0-1 0-16,0-2 5 0,-3-1 3 0,-2-3 1 16,4-1 2-16,0-2-1 0,0-3 2 15,1-1 12-15,0 1 16 0,0-2 24 0,0 0 21 16,0 0 15-16,2 0 6 0,-1-4-20 0,5-2-26 15,-1-5-24-15,3 0-25 0,3-2-2 0,1-1-2 16,1 0 2-16,0 1 1 0,1-1 1 16,1 0 0-16,-2 0-3 0,3 3 0 0,-4 2-5 15,-2 3-6-15,-1 1-10 0,-4 5-14 0,2 0-4 16,-2 2 1-16,3 7 5 0,0 4 14 16,-1 5 5-16,-3 3 7 0,2 2 5 0,-2 3 2 15,-2-1 3-15,2 0-2 0,-1-1 0 0,4 0-1 0,-2-3 0 16,5-3 3-16,0-2-2 0,0-4 2 15,2-5 4-15,2-2 3 0,0-3 2 0,3-2 3 16,-1 0-5-16,2-3-3 0,1-6-3 0,-3-3-4 16,0-1-2-16,-2-3-5 0,0-2-8 0,-2 0-19 15,-1-2-42-15,0 0-63 0,-1 1-124 16,-3 4-241-16,-4 5-989 0</inkml:trace>
  <inkml:trace contextRef="#ctx0" brushRef="#br0" timeOffset="31335.4248">27010 4700 135 0,'0'0'61'16,"0"0"2"-16,0 0 3 0,0 0 9 0,0 0 14 16,0 0 13-16,0 0 13 0,0 0 4 0,0 0 5 15,0 0-4-15,0 0-11 0,0 0-12 16,-22-59-16-16,17 53-13 0,-1 1-7 0,0-1-9 15,-3-1-8-15,0 1-9 0,0-1-8 0,-1 1-3 16,-1 1-4-16,1 2-3 0,2-1-8 0,-2 2-10 16,0 2-9-16,0 0-5 0,-4 0-5 0,2 1 0 15,-2 5-1-15,0 3-1 0,-1 3 2 16,0 3 2-16,-3 1 5 0,0 4 3 0,-3 1 5 16,0 2 0-16,1 2 1 0,-5 0 4 0,3 2 1 15,-2-1 4-15,3 1 2 0,-2 0 4 16,0 1 1-16,-2-2 4 0,1 2 3 0,-3-3-3 15,-2-1 0-15,3 1-3 0,-1-4-1 0,-2 0 0 16,3-2 1-16,1-3 1 0,-1-3 3 0,-2-1 3 16,1-3 3-16,0-2 5 0,-1-3 2 15,1-3 1-15,2-1 1 0,0 0-1 0,4-5 1 16,0-2 3-16,2-1 11 0,3-1 8 0,3-2 11 16,2-2 9-16,5-1-3 0,2-2-9 0,4-2-13 15,0-2-21-15,6-3-16 0,7-2-9 16,1-3-11-16,4-2-4 0,5-1 2 0,3 0-2 15,1 2 1-15,1 4 3 0,-1 3 2 0,0 3 1 16,-6 5-3-16,1 4-5 0,-3 6-5 0,-1 3-6 16,1 1 1-16,1 1 1 0,0 7 2 0,3 3 3 15,-1 5 3-15,-1 5 2 0,2 3 5 16,1 4 8-16,-1 1 4 0,0 5 3 0,-1-2 1 16,2 2-5-16,0-2 2 0,-3-2-3 0,4 0 2 15,0-4 3-15,0 1-5 0,1-5 2 0,-2-3 0 16,2 0-1-16,0-5 6 0,0-1-1 15,0-3 1-15,-1-3 0 0,-1-2-6 0,0-3 0 16,-1-2-10-16,-5 0-11 0,-1 0-15 16,-4-4-36-16,-3-2-49 0,-3 0-66 0,-4 0-102 15,0 0-127-15,-3 1-770 0</inkml:trace>
  <inkml:trace contextRef="#ctx0" brushRef="#br0" timeOffset="32099.6268">28814 4024 1374 0,'0'0'-17'0,"0"0"202"0,0 0-38 0,0 0-23 15,0 0-31-15,0 0-22 0,0 0-15 16,0 0-26-16,0 0-41 0,0 0-69 0,0 0-29 0,0 0 10 16,0 0 31-16,0 0 63 0,-20 3 25 15,11 39 6-15,-1 5 0 0,0 1 1 0,0-1-1 16,0-1-4-16,4-1 2 0,0-3-4 0,-1-4-3 15,4-3-2-15,-4-3-3 0,5-2 2 16,0-6-1-16,-2-3 0 0,1-1 1 16,2-3-2-16,-2-1 2 0,0-1 0 0,0-2-5 0,2 0 0 15,-1-1-16-15,-1-3-33 0,-1 4-73 16,3-5-195-16,1-2-990 0</inkml:trace>
  <inkml:trace contextRef="#ctx0" brushRef="#br0" timeOffset="32462.9764">27971 4880 1657 0,'0'0'45'0,"0"0"11"16,0 0-34-16,0 0-24 0,0 0-7 16,0 0-1-16,0 0-8 0,0 0-2 0,0 0 15 15,0 0 18-15,0 0 27 0,0 0 18 16,0 0-3-16,0 0-1 0,127 25-5 0,-94-21-3 16,6 1 2-16,0-3-3 0,6 2-7 0,3 0-4 15,5-1-6-15,4 2 1 0,9-1-3 0,-1 0-1 16,7-2 1-16,3 1-4 0,4-3 4 0,0 1 2 15,3-1-3-15,1 0-4 0,-5 0-6 16,-7 1-6-16,-8 0-3 0,-5 0-4 0,-10 0-9 16,-6 1-18-16,-7-2-33 0,-7 0-62 0,-6 1-143 15,-9 0-198-15,-7-1-726 0</inkml:trace>
  <inkml:trace contextRef="#ctx0" brushRef="#br0" timeOffset="33107.6006">28693 5546 331 0,'0'0'153'0,"0"0"25"0,0 0 19 0,0 0-14 15,0 0-12-15,0 0 4 0,0 0-19 0,0 0-12 16,2-134-8-16,-8 111-15 0,-1-3-18 16,-2-1-18-16,-1 2-21 0,-2-1-15 0,-1 4-14 15,-1 2-12-15,3 1-5 0,1 5-9 0,-1 4 0 16,5 3-12-16,1 4-20 0,-1 3-16 0,3 1-12 16,-6 11-3-16,-1 7 18 0,-2 11 16 15,-6 10 14-15,1 10 10 0,-3 6 4 0,-1 4 3 16,2 3-1-16,-2-2 3 0,3-1 1 0,1-2-1 15,3-2 2-15,1-3-6 0,0-1 2 16,2-4 2-16,1-2-3 0,2-1 4 0,2-2-4 16,-1-3-3-16,3-2-1 0,0-4-6 0,4-3-4 15,-1-4-15-15,1-2-23 0,0-4-42 0,0-3-76 16,0-3-125-16,0-4-191 0,-1-4-730 0</inkml:trace>
  <inkml:trace contextRef="#ctx0" brushRef="#br0" timeOffset="33357.1969">28045 5803 1512 0,'0'0'12'0,"0"0"25"0,0 0-58 16,0 0-14-16,0 0 0 0,0 0 16 0,0 0 37 15,0 0 0-15,122-9 6 0,-82 12 0 0,4 2-9 16,2 0-1-16,-1 1-1 0,2-2 0 16,-1 1-3-16,-1 0-4 0,-4-2-5 0,-3 1-7 15,-5-3-13-15,-2 4-30 0,-3-2-50 0,-5 2-76 16,-4 0-97-16,-8-1-67 0,-4 0-309 0</inkml:trace>
  <inkml:trace contextRef="#ctx0" brushRef="#br0" timeOffset="33768.6095">28971 6210 719 0,'0'0'259'0,"0"0"17"0,0 0-46 16,0 0-34-16,0 0-33 0,0 0-57 0,0 0-49 16,0 0-45-16,0 0-26 0,0 0-4 15,0 0 5-15,0 0 13 0,0 0 13 0,-135 8 7 0,105 2 1 16,0 3-5-16,5-1-4 0,3 3-7 15,4 1-6-15,2-2 0 0,6 0 1 0,3 0 0 16,4-1 1-16,4-2 0 0,1 2 5 0,5-2 6 16,4 1 8-16,4-2 2 0,1 0 2 15,2-4 0-15,2 0-1 0,1-3 2 0,-1 1 1 16,2-4-5-16,-1 0-5 0,-2 0-8 0,0 0-10 16,-7-4-11-16,2 1-22 0,-4 0-25 0,-1 1-57 15,-1 2-88-15,0 0-123 0,-4 0-147 0,-1 2-577 16</inkml:trace>
  <inkml:trace contextRef="#ctx0" brushRef="#br0" timeOffset="56821.958">26023 4843 512 0,'0'0'157'0,"0"0"61"16,0 0-55-16,0 0-34 0,0 0-35 0,136-50-30 15,-98 49-17-15,2 1-11 0,4 0-5 16,2 5-10-16,2 3-7 0,0 1-3 0,-3 3-8 16,-1 2 0-16,-4 1-5 0,-4 2-5 0,-3 0-2 15,-7 1-8-15,-6-1-4 0,-6-1-3 16,-6-1-2-16,-4 0 0 0,-4-7 1 0,0 0 7 15,-5-2 17-15,-6-3 25 0,-4-3 27 0,-5 0 19 16,-7-4 1-16,-8-8-6 0,-5-4-10 0,-4-4-11 16,-2-3 1-16,3-2 1 0,4 2 5 0,6 0 6 15,6 1 1-15,7 1 5 0,4 2 2 0,6-1 2 16,5 2 4-16,5 1-6 0,0 1-8 16,9-1-18-16,2 3-22 0,8 0-16 0,3 2-17 15,4 3-13-15,4 3-8 0,4 5-6 16,4 1 1-16,-1 10 2 0,1 8 6 0,2 2 2 0,0 6 4 15,-2 4 4-15,-3 3 4 0,-4 4 3 16,-3 3 2-16,-6 0 1 0,-4-1 4 0,-7-1 6 16,-2-3 3-16,-8-3 4 0,-1-3 2 0,-10-7 3 15,-4 0 8-15,-5-6 4 0,-7-3 6 16,-4-6 5-16,-6-3 0 0,-8-4 0 0,-6-4 0 16,-4-7-5-16,2-4-5 0,0-4-1 0,4-1-3 15,7-3 1-15,6-3 6 0,9 3 4 0,5-2 0 16,7 3 5-16,7-2-2 0,4 0-7 15,3 1-6-15,4-1-20 0,7 1-16 0,5 2-16 16,4 1-14-16,3 6-3 0,3 2-9 0,3 6-2 16,2 5 6-16,2 2 2 0,2 11 10 0,0 6 7 15,1 4 6-15,0 5 12 0,-2 3 7 16,-3 3 7-16,-2 0 7 0,-6 3 0 0,-5-4 1 16,-5-2 3-16,-5-2-5 0,-4-4 3 0,-4-2 3 15,-3-3 7-15,-6-6 6 0,-4-3 9 0,-5-4 10 16,-5-3 10-16,-3-3 9 0,-7-9 2 0,-2-6-5 15,-4-5-10-15,-3-6-11 0,0-1-9 16,3-4-5-16,3-1-1 0,5 0-1 0,5 0 7 16,6 1 1-16,8 0 3 0,5 1-1 0,6 0-7 15,2 1-10-15,10-1-15 0,7-1-13 16,6 4-19-16,5 1-15 0,5 2-10 0,7 6-11 16,2 7 0-16,0 10 6 0,2 3 9 0,2 14 16 15,-1 5 11-15,-3 9 10 0,-2 5 1 0,-6 3 3 16,-7 6 1-16,-6 4 0 0,-5 2 6 0,-11-1 8 15,-5 1 6-15,-3-4 5 0,-9-3 5 16,-10-6 4-16,-7-3 3 0,-6-7 8 0,-4-5 3 16,-6-5 0-16,-3-7 3 0,-4-6 1 0,0-4 2 15,1-6 2-15,0-9 1 0,7-6-1 0,3-4 0 16,4-5-2-16,5-1 5 0,8 0 9 16,8-1 2-16,6-2 3 0,7 1-2 0,2 0-14 15,9 0-10-15,7-3-17 0,5 4-20 0,6 1-18 16,5 4-20-16,3 5-19 0,4 5-13 0,-1 11-7 15,0 5 3-15,2 2 2 0,1 11 1 0,-3 6-11 16,-4 4-47-16,-4 7-100 0,-6 0-145 16,-10-4-232-16,-8-8-268 0</inkml:trace>
  <inkml:trace contextRef="#ctx0" brushRef="#br0" timeOffset="57623.927">26022 4023 108 0,'0'0'116'0,"0"0"2"15,0 0 16-15,0 0 9 0,0 0 3 16,0 0 0-16,0 0-10 0,0 0-12 0,0 0-20 16,0 0-19-16,0 0-9 0,0 0-9 0,0-2-2 15,0 2-7-15,1 0-10 0,-1 0-20 16,1 0-22-16,2 0-21 0,2 0 1 0,4 0 15 15,9 0 13-15,7 0 12 0,6-1 2 0,5 1-12 16,3 0-5-16,-1 0 0 0,0 0-6 16,0 0 1-16,2 1-3 0,4 1-3 0,-3-2 2 15,3 1-3-15,-2-1-2 0,-1 1 1 0,-1 0-14 16,-4 0-9-16,-1 1-24 0,-4-2-46 0,-6 1-66 16,-6 0-101-16,-7 0-95 0,-6 1-474 0</inkml:trace>
  <inkml:trace contextRef="#ctx0" brushRef="#br0" timeOffset="57967.8482">26017 4249 645 0,'0'0'152'16,"0"0"33"-16,0 0-10 0,0 0-24 15,0 0-6-15,0 0-16 0,0 0-18 0,0 0-25 16,0 0-30-16,0 0-22 0,0 0-19 0,0 0-9 16,0 0-8-16,0 0-4 0,41-22 4 0,-20 20 2 15,2 2 4-15,3 0 5 0,2 0 0 16,4 0 1-16,0 0 0 0,4 0 0 0,1 0-3 15,4 0 1-15,0 0 0 0,3 0-1 0,0-1 0 16,3 1-2-16,-6 1-5 0,-2-1-3 16,-2 2-2-16,-6-2-8 0,-7 0-13 0,-6 1-32 0,-6-1-59 15,-6 0-87-15,-4 0-145 0,-2 0-850 0</inkml:trace>
  <inkml:trace contextRef="#ctx0" brushRef="#br0" timeOffset="60551.4332">28877 3998 117 0,'0'0'92'0,"0"0"12"0,0 0-4 0,0 0-17 16,0 0-3-16,0 0-2 0,0 0 8 0,0 0 14 16,0 0 8-16,0 0 11 0,0 0 2 15,0 0-10-15,8-19-13 0,-7 19-23 0,-1 0-21 16,0 0-5-16,0 0-9 0,0 0 3 0,0 0 3 16,0 0 0-16,0 0 8 0,0 0 6 0,-1 0 8 15,0 0 9-15,-1 0-1 0,1 0-1 16,1 0-19-16,-2-1-21 0,1-2-8 0,0 1-7 15,1 0 10-15,0 0 12 0,0 1 4 0,0 0 0 16,0 1-2-16,0 0-9 0,0 0-11 16,0 0-5-16,0 0-11 0,0 0-4 0,0 0-2 15,0 0-5-15,-1 0-2 0,1 0-5 0,-1 0-3 16,1 0-3-16,-1 0-3 0,-2 0-5 0,3 0 0 16,-2 0-4-16,2 1-6 0,-1 2 6 0,0 0 10 15,-1 3 9-15,-4 2 11 0,3 3 4 0,-4-1-5 16,2 2-1-16,-3 4 0 0,2 1 0 15,1 1 0-15,-3 5 2 0,1-1 1 0,2 1-2 16,-2 3 5-16,3-3 0 0,-3 4 0 0,3-1 3 16,-4-1-3-16,3 0 0 0,0 0 0 0,0 2-1 15,0-2 1-15,1 1 2 0,-2-3 0 16,3 0 0-16,-3-2 0 0,4 1-1 0,-2-3 0 16,1-1-4-16,1-1 3 0,1 0-2 0,0-3-1 15,0-1 0-15,-1 1-2 0,1-4 0 0,-2-2-4 16,2-2-6-16,0-1-15 0,1-3-28 15,-2 0-43-15,-1-2-81 0,0 0-155 0,1 0-255 16,1 0-643-16</inkml:trace>
  <inkml:trace contextRef="#ctx0" brushRef="#br0" timeOffset="61356.9296">28817 3993 143 0,'0'0'114'0,"0"0"27"0,0 0-5 0,0 0-5 16,0 0-1-16,0 0-5 0,0 0 3 0,0 0-6 16,0 0-12-16,0 0-6 0,0 0-7 0,0 0-2 15,0 0-1-15,0 0-5 0,17-30-8 0,-17 30-9 16,0 0-5-16,0 0-9 0,0 0-6 0,0 0-12 15,0 0-13-15,0 0-10 0,0 0-7 16,0 0-6-16,0 0-1 0,0 0-5 0,0 0 1 16,0 0 1-16,0 0 1 0,0 0 2 0,0 0-2 15,0 0 1-15,0 0 0 0,0 0-2 16,0 0 1-16,0 0 0 0,0 0-1 0,0 0 5 16,0 0-1-16,0 0 1 0,0 0 2 0,0 0-2 15,0 0 2-15,0 0 0 0,0 0 1 0,0 0 3 16,0 0 3-16,0 0 6 0,0 0 3 15,0 0 4-15,0 0 2 0,0 0-3 0,0 0-3 16,0 0-3-16,0 0-8 0,0 0-3 0,0 0-4 16,0 0-5-16,0 0-3 0,0 0-3 0,0 0-9 15,0 0-5-15,0 0-8 0,0 0-9 16,0 0-6-16,-1 0-3 0,1 0 1 0,0 0 1 16,0 0 11-16,-2 0 4 0,2 0 10 0,0 0 6 15,0 0 7-15,0 0 7 0,0 0 4 0,0 0 8 16,0 0 2-16,0 0 3 0,0 0 4 0,0 0 1 15,0 0 1-15,0 0 3 0,0 0-5 16,0 0-6-16,0 0-4 0,0 0-9 0,0 0-5 16,0 0-8-16,0 0-12 0,0 0-18 15,0 0-27-15,0 0-50 0,0 0-88 0,0 0-34 16,0 0-69-16,0 1-89 0,0 2-475 0</inkml:trace>
  <inkml:trace contextRef="#ctx0" brushRef="#br0" timeOffset="62157.2675">29038 3905 743 0,'0'0'164'16,"0"0"31"-16,0 0-60 0,0 0-60 0,0 0-38 16,0 0-30-16,0 0-24 0,0 0-1 0,0 0-1 15,0 0-1-15,0 0 17 0,0 0-5 0,0 0-1 16,-47 25 5-16,42-20-2 0,-2 1 5 15,4-1 4-15,-3 1 1 0,3-1 5 0,-2 2-2 16,2-4-1-16,2 2 2 0,-1-2-1 0,-1 0 1 16,2-1 1-16,1 0 0 0,-2-2 6 0,2 2 4 15,-1-2 10-15,1 0 11 0,0 0 9 0,0 0 15 16,0 0 12-16,0 0 9 0,0 0 4 16,0 0-9-16,0 0-12 0,0 0-12 0,0 0-16 15,0 0 0-15,0 0-2 0,0 0 1 0,0 0 1 16,0 0-6-16,0 0-6 0,-1 0-4 0,1 0-2 15,0 0 3-15,-1 0 4 0,0 0-9 16,-2-3-5-16,0 1-10 0,0 0-10 0,1-1 5 16,-1 2-1-16,1 1 1 0,2-1 2 0,0 1-2 15,0 0-1-15,0 0 0 0,0 0-3 0,0 0-2 16,0 0-3-16,0 0-10 0,0 0-9 16,0 0-8-16,0 0-11 0,0 1-3 0,0 1 15 15,0 3 12-15,-2 3 17 0,0 2 13 0,-2-1-1 16,-1 5 1-16,-3 0 1 0,0 4 2 0,-1 0-1 15,2 2 1-15,-2 1 0 0,-1-1-2 0,1 3-1 16,-1 0-2-16,1 1 0 0,2 2-1 16,1-2 1-16,-2 0-1 0,5-1 0 0,-5 1 1 15,5 2 0-15,-2-1 0 0,1 0 0 16,-2-1 0-16,3 1-1 0,-5 0 2 0,5 0 0 16,-2-1-3-16,1 1 1 0,2-1-1 0,-2-2-3 0,1 2 1 15,2-5-7-15,0 0-13 0,0-3-25 16,1-2-66-16,0-3-113 0,0-3-181 0,0-2-876 0</inkml:trace>
  <inkml:trace contextRef="#ctx0" brushRef="#br0" timeOffset="63812.8656">29443 4071 0 0,'0'0'121'0,"0"0"-23"0,0 0 17 0,0 0 18 0,0 0 17 16,0 0 13-16,0 0 3 0,0 0-6 16,0 0-17-16,0 0-19 0,0 0-25 0,0 0-30 15,0 0-27-15,0 0-33 0,-6 0-28 0,5 1-30 16,-3 1 9-16,-4 2 26 0,-3 3 29 0,-8 3 34 15,-5 4 2-15,-4 2-8 0,-8 2-3 16,1 2-1-16,-4-2 0 0,-2 0-1 0,-5-1 2 16,2-2 4-16,-1-1 3 0,-1 0-2 0,5-4-4 15,0 0-6-15,4-3-6 0,3-1-4 16,5-2-2-16,7-1 3 0,7-2 7 0,5-1 8 16,4 0 15-16,3 0 10 0,3 0 13 0,0 0 13 15,0-4-27-15,2 0-22 0,1-3-27 16,5-2-28-16,0 0 4 0,0-1 0 0,5 1 1 15,-1 0 2-15,-1 1-1 0,3 1 4 0,-1 0-1 16,-2 1 0-16,0 2-4 0,-3 2-9 0,0 2-9 16,2 0-6-16,0 3-4 0,4 3 7 0,-2 5 8 15,6 3 7-15,-3 2 7 0,5 3 2 16,0 0 1-16,3 2 0 0,1 3 3 0,-1-2 0 16,3 0 0-16,0 1 3 0,2-3-2 0,1 0-1 15,-4-3 2-15,3-2-1 0,-3-1 2 0,-2-3 0 16,-2-2 0-16,-2-2 0 0,-6-3-1 0,-3-1-6 15,0 0-17-15,-7-3-31 0,-1 0-51 16,-2 0-135-16,0 0-273 0,-2-3-890 0</inkml:trace>
  <inkml:trace contextRef="#ctx0" brushRef="#br0" timeOffset="69080.0074">2667 7486 1215 0,'0'0'82'0,"0"0"89"0,0 0-11 0,0 0-33 16,0 0-30-16,0 0-17 0,0 0-20 0,0 0-12 16,0 0-11-16,0 0-18 0,0 0-12 15,0 0-13-15,-4-48-29 0,4 48-41 0,3 1 1 16,1 6 4-16,3 5 14 0,3 6 44 0,1 6 7 16,4 6 9-16,0 3 17 0,-1 5 1 15,3-3-5-15,-2 3-3 0,-1-4-4 0,-2-3-3 16,3-1 0-16,-1-7 0 0,-1-1 1 0,1-4 0 15,-2-5 3-15,-2-2 1 0,-1-3 4 0,-3-3 4 16,-1-2 13-16,-3-1 35 0,-2-2 39 16,1 0 44-16,-1-3 0 0,0-4-33 0,0-4-42 15,0-2-47-15,0-2-12 0,0-3-4 0,-1 0-1 16,1 0-5-16,0-2-4 0,0-1-6 0,0-2-7 16,3-2-6-16,3-5-7 0,2 2-9 0,-1-3-3 15,3 3-4-15,2 6-1 0,-1 4-7 0,0 7-15 16,1 5-11-16,-1 6-3 0,0 1 5 15,5 10 9-15,-2 2 14 0,4 5 8 0,-5 1 11 16,5 2 10-16,-3 2 8 0,-1-1 3 0,-4 3 4 16,0-2-1-16,-5-1 2 0,2-1 1 15,-5-4 2-15,2-3 4 0,-2-2 5 0,0-5 2 16,-2-3 3-16,1-1 21 0,-1-3 27 0,0 0 36 16,1 0 34-16,-1 0 1 0,0-2-22 0,0-5-34 15,0-2-37-15,-1-1-16 0,-1-4-3 16,1-3-2-16,-1-2 4 0,2-2-1 0,0-1 0 15,0-3-5-15,0-3-3 0,3-1-8 0,0-5-4 16,4-3-5-16,-3-3-7 0,6-5 0 0,0-1-6 16,3-1-2-16,0 3 4 0,1 4 1 0,-3 7 3 15,1 9-2-15,-2 11-12 0,-2 5-25 0,0 6-22 16,1 2-7-16,1 6 4 0,1 6 17 16,2 8 15-16,3 6 7 0,-2 5 7 0,-3 5 11 15,-1 3 5-15,2 2 7 0,-4 4 1 0,0-2 1 16,-3 0 1-16,1 0 1 0,-1-4 3 0,-1-3 1 15,-1-4 0-15,1-3 1 0,-1-6 0 16,-2-4 0-16,2-4 3 0,-2-3-1 0,3-5 3 16,-3-2 7-16,0-4 20 0,0-1 30 0,0 0 36 15,1-1 13-15,0-5-15 0,2-5-28 16,1-3-37-16,2-4-22 0,4-4-6 0,-1-1-3 16,1-2 1-16,1-1-2 0,-2 3-4 0,-1 2-7 15,0 3-6-15,-2 7-17 0,-3 4-32 0,-1 7-24 16,2 0-8-16,-1 7 11 0,5 4 30 15,-1 5 26-15,2 6 12 0,1 1 4 0,-2 2 0 16,0 1 3-16,-1 0-7 0,-1-3-16 0,0 0-62 16,-1 0-151-16,-3-8-224 0,-2-4-898 0</inkml:trace>
  <inkml:trace contextRef="#ctx0" brushRef="#br0" timeOffset="69864.4037">3817 7675 318 0,'0'0'100'0,"0"0"21"0,0 0 6 0,0 0 2 16,0 0 5-16,0 0 0 0,0 0-2 15,0 0 1-15,0 0-4 0,81-121-11 0,-78 111-6 16,0 1-19-16,-1 1-18 0,0 0-12 0,-2 2-12 16,0 0 1-16,0 2-2 0,-2 1-9 0,-1 2-16 15,-1 1-39-15,0 0-44 0,1 0-27 16,-2 5-6-16,-2 5 17 0,1 4 30 0,-2 4 21 16,0 3 12-16,3 3 4 0,1 0 1 0,2 0-2 15,2-2-1-15,0-1-2 0,0-4-4 0,2-1 3 16,4-3-1-16,1-2-2 0,1 0 2 0,1-4 4 15,1-1 10-15,2-3 17 0,1 0 8 16,-1-2 7-16,2-1 1 0,0 0 0 0,1-5 4 16,1-1 2-16,-1-2 6 0,1-1-5 0,-2-2-7 15,0 1-9-15,-2 0-11 0,-2 2-9 0,-1 0-8 16,-1 3-18-16,0 4-16 0,-3 1-14 16,0 0-9-16,1 3 2 0,1 4 14 0,-2 2 16 15,0 1 11-15,2 1 9 0,-5-1 3 0,2 1-4 16,-2-1 0-16,0 0 5 0,-2-1-4 15,0-4 8-15,0 0 4 0,0-2 5 0,0-2 21 16,0-1 24-16,0 0 31 0,0 0 34 0,2 0-4 16,0-4-22-16,1-3-32 0,-1-1-37 0,2-3-14 15,0-1-7-15,1 0 1 0,1 0 0 16,0-1-8-16,2 2-6 0,-1 0-17 0,2 2-18 16,1 2-15-16,-1 2-6 0,0 4 5 0,2 1 16 15,0 0 15-15,1 1 10 0,1 3 6 0,2 0 6 16,0 2 2-16,1 0 5 0,1 0 3 0,0-1-1 15,2-1 1-15,1-2 5 0,-1-1 5 0,2-1 8 16,2 0 8-16,-3 0 5 0,3-5 3 16,0-2 1-16,-1-2 0 0,-3-3 2 0,1-1 5 15,-4-3 7-15,0-1 2 0,-2 0 7 0,-3 0 3 16,-1-1-4-16,-1 3 0 0,-3 2-12 0,-1 1-9 16,-5 4-3-16,0 2-10 0,0 2-3 15,0 1-15-15,0 2-37 0,0 1-55 0,0 3-10 16,0 6 4-16,0 3 29 0,0 5 48 0,0 2 10 15,0 0 4-15,2-1-1 0,5 0 6 16,1 0-3-16,6-3 5 0,0-1 3 0,5-2-1 16,3-4 5-16,3 0-2 0,-1-7-1 0,5 0-2 15,0-1-12-15,1-2-13 0,1-3-25 16,-1-4-41-16,-2-1-70 0,-2-2-140 0,-6 3-175 16,-6 4-858-16</inkml:trace>
  <inkml:trace contextRef="#ctx0" brushRef="#br0" timeOffset="70375.4657">6658 7221 1904 0,'0'0'196'0,"0"0"-61"16,0 0-29-16,0 0-26 0,0 0-15 0,0 0-25 15,0 0-27-15,0 0-35 0,0 0-54 0,0 0-35 16,0 0 10-16,0 0 23 0,-2 21 41 15,0 11 33-15,1 9 10 0,1 2 3 0,-1 6 14 16,0 0 6-16,0 2-3 0,0-2 4 16,-2 1-5-16,1-6 3 0,2-4-8 0,-1-2-2 15,0-6-1-15,0-4-6 0,0-4-2 0,0-2-7 16,-3-4-17-16,2-1-31 0,0-5-93 0,0-1-206 16,-1-5-315-16,0-2-498 0</inkml:trace>
  <inkml:trace contextRef="#ctx0" brushRef="#br0" timeOffset="70690.2279">7088 7308 1980 0,'0'0'-10'0,"0"0"-24"0,0 0 18 0,0 0 37 16,0 0 45-16,0 0 8 0,0 0-6 0,0 0-9 15,0 0-9-15,-142 105-14 0,96-86-13 0,-3 2-3 16,-6 0-4-16,2-2-3 0,1-1 3 0,7-2-9 16,9-5 2-16,6-3 1 0,9-2-8 0,7-2 6 15,8-3-5-15,5-1-14 0,1 1-24 16,4 0 4-16,11 3 7 0,0 1 13 0,11 1 28 16,2 1 1-16,6 1-2 0,2 2-2 0,2 2-2 15,1 2-5-15,-4 4-4 0,0 0 1 16,-2 0-2-16,-1 1 4 0,2 0 1 0,-3-4 0 15,-3 2 0-15,-2-2-7 0,-1-1-11 0,-2 0-25 16,-3-5-68-16,-2-3-131 0,-5-2-234 0,-4-2-943 16</inkml:trace>
  <inkml:trace contextRef="#ctx0" brushRef="#br0" timeOffset="71189.8856">8927 7429 1930 0,'0'0'62'0,"0"0"17"0,0 0-62 0,0 0-23 16,0 0-10-16,0 0-1 0,0 0 8 0,0 0 18 16,0 0 6-16,0 0-3 0,0 0-3 0,0 0-1 15,-8 117 6-15,7-94 6 0,1 4 8 0,0-1 3 16,0-2-2-16,0-1-3 0,0-2-8 15,0-3-7-15,0-1-9 0,1 0-15 0,0-2-30 16,3-2-77-16,-3-1-154 0,0-4-223 0,-1-1-828 0</inkml:trace>
  <inkml:trace contextRef="#ctx0" brushRef="#br0" timeOffset="71365.0034">8786 7275 2295 0,'0'0'83'0,"0"0"25"0,0 0-43 0,0 0-47 15,0 0-49-15,0 0-68 0,0 0-52 0,0 0-47 16,0 0-50-16,0 0-66 0,0 0-114 16,0 0-577-16</inkml:trace>
  <inkml:trace contextRef="#ctx0" brushRef="#br0" timeOffset="71620.6553">9344 7440 346 0,'0'0'177'16,"0"0"36"-16,0 0 16 0,0 0 6 0,0 0 27 15,0 0-10-15,0 0-38 0,0 0-35 16,0 0-47-16,0 0-40 0,0 0-23 0,0 0-26 16,0 0-21-16,0 0-14 0,-70 43-20 0,69-38-8 15,1 0-8-15,0 1-3 0,3 2 3 0,3 0 5 16,4 2 11-16,1 1 9 0,1 3 9 15,6-1 5-15,0 1 0 0,-3 1 0 0,4 0-6 16,-4 2 0-16,-1-5-3 0,-4 4-2 0,-1-3 0 16,-6-1-2-16,1 0 2 0,-4-3 3 15,-2-1 7-15,-5 0 7 0,-5-1 6 0,-4 1 2 16,-4-1-1-16,-7-1-11 0,0 1-19 0,-3 0-38 16,-1-2-103-16,6 0-306 0,12-2-1000 0</inkml:trace>
  <inkml:trace contextRef="#ctx0" brushRef="#br0" timeOffset="72359.8967">11296 7553 408 0,'0'0'168'0,"0"0"52"0,0 0 24 0,0 0 25 16,0 0 13-16,0 0-17 0,0 0-37 0,0 0-38 15,0 0-47-15,0 0-53 0,0 0-39 0,0 0-32 16,0 0-23-16,0 0-7 0,-29-42-2 0,15 45 0 16,-1 4 0-16,0 2-4 0,1 2-7 15,-1 2-4-15,5 1 0 0,-1 0 5 0,3 0 7 16,2-1 3-16,1 0-1 0,3 1-3 0,2-1-4 16,0 1-3-16,3-2 0 0,4-1 5 15,3 2 5-15,2 0 8 0,0-1 2 0,1 2 0 16,-2 0 5-16,0-1-4 0,-4 0 0 0,0-2 2 15,-2-1-2-15,-3-1 1 0,-2 1 0 0,0-1 2 16,-7-1 10-16,-3-1 11 16,-6-2 13-16,-2 1 7 0,-6-2-4 0,-1-2-8 0,-3-1-15 15,1-1-18-15,0 0-27 0,5 0-48 0,1-3-95 16,6-3-158-16,2 0-197 0,7 3-722 0</inkml:trace>
  <inkml:trace contextRef="#ctx0" brushRef="#br0" timeOffset="72714.867">11588 7647 582 0,'0'0'71'0,"0"0"-34"0,0 0-27 16,0 0 1-16,0 0 12 0,0 0 9 0,0 0 1 15,0 0 1-15,0 0-5 0,0 0-1 16,0 0 2-16,0 0-1 0,0 0-3 0,0 0-2 15,-8 82 1-15,3-72 1 0,1 0 5 0,-2-1 7 16,-1 0 11-16,0-1 12 0,2 0 11 16,-1-1 11-16,-2-1 8 0,2-3 13 0,-1 0 10 15,0-1 9-15,1-2 5 0,-1 0-2 0,-1 0-8 16,2-1-11-16,-2-5-11 0,0 1-11 0,2-4-7 16,1 0-7-16,-2-1-11 0,5-2-8 15,-1-1-14-15,3 1-20 0,0-1-21 0,0 1-28 16,7-4-22-16,0 2-15 0,4 1-6 0,4-1 0 15,-1 1-2-15,5 2-3 0,-1 3-17 0,0 2-23 16,3 5-39-16,-1 1-41 0,-3 0-34 16,2 3-19-16,0 4-20 0,-2 1-11 0,-2 0 25 15,-3-1-21-15,-4-2 93 0</inkml:trace>
  <inkml:trace contextRef="#ctx0" brushRef="#br0" timeOffset="73364.7834">11769 7685 224 0,'0'0'130'0,"0"0"-7"16,0 0-12-16,0 0-20 0,0 0-23 15,0 0-14-15,0 0-9 0,0 0-4 0,0 0-2 16,0 0 8-16,0 0 2 0,0 0 0 0,0 0-1 16,0 0-13-16,31 101-12 0,-28-90-3 15,-2-2-7-15,-1 0-4 0,1-2 3 0,-1-1 0 16,0-1 10-16,1-2 6 0,-1-3 17 0,0 2 25 16,2-2 33-16,-1 0 41 0,0 0 41 15,1 0 20-15,0-3-27 0,-1-3-44 0,1-1-54 16,3-3-45-16,-1 0-7 0,1-3-4 0,1-1-1 15,2-1-1-15,-1 0-6 0,1-1-6 0,-2 2-10 16,1 3-8-16,-2 3-8 0,0 2-11 16,-3 4-17-16,0 2-32 0,1 0-16 0,-1 3-6 15,2 5 7-15,2 6 27 0,0 2 19 0,1 2 12 16,-5 2 15-16,1-1 15 0,-2 1 6 0,-1-2 7 16,0-2 2-16,0-2-5 0,0-2-1 0,0-3-2 15,0-2 2-15,0-3 6 0,0-2 16 16,0-1 30-16,1-1 37 0,2 0 21 0,-2-3 9 15,3-1-29-15,2-4-38 0,0-2-33 0,1-2-24 16,2-2-3-16,1 0-2 0,0-2 2 0,1 0 0 16,3 1-3-16,-2-2-5 0,2-1-11 15,0 1-17-15,-2 3-8 0,1 2-6 0,-3 3-12 16,-3 4-24-16,1 4-19 0,-2 1-10 0,3 6 12 16,-1 3 30-16,3 4 21 0,-2 0 19 0,-1 4 10 15,0-1 15-15,0 1 10 0,-2-2 6 16,2-1 8-16,-1 1 1 0,2-3 6 0,1-3 8 15,-1 0 7-15,3-4 10 0,-2 0 9 0,3-4 4 16,1-1 5-16,-1 0-8 0,4-1-9 0,-1-5-8 16,-1-2-10-16,1-2-4 0,-2-1 0 15,-1-2-4-15,-1-1-2 0,-2-1-2 0,0 0-1 16,0 0 5-16,-5 1 6 0,0 0-1 0,-1 3 0 16,-3 1-5-16,-1 0-7 0,0 5-6 15,0 1-16-15,-1 2-18 0,-2 1-34 0,2 1-41 16,1 0-5-16,-1 5 10 0,-1 4 27 0,1 2 41 15,0 3 12-15,1-1 8 0,0 3 8 0,5-1 3 16,1-1 3-16,5 0 2 0,1-2-1 16,1-1 3-16,6-1 4 0,2-2-1 0,3-5 1 0,1 0-11 15,5-3-13-15,-2 0-16 0,2-3-26 16,-1-2-35-16,-3-5-72 0,-1 0-114 0,-8 2-160 16,-6 3-649-16</inkml:trace>
  <inkml:trace contextRef="#ctx0" brushRef="#br0" timeOffset="73906.9047">13974 7649 2116 0,'0'0'144'0,"0"0"52"0,0 0-36 16,0 0-25-16,0 0-18 0,0 0-26 16,0 0-30-16,0 0-29 0,0 0-36 0,0 0-44 15,0 0-54-15,0 0-13 0,0-17 18 0,0 44 32 16,0 9 50-16,0 5 21 0,0 7 3 16,0 2 3-16,0 1 3 0,0-1 0 0,0 1 2 15,0-5-3-15,4-2-15 0,-1 0-25 0,3-7-64 16,-4-1-105-16,2-5-156 0,-1-9-177 0,-1-9-898 0</inkml:trace>
  <inkml:trace contextRef="#ctx0" brushRef="#br0" timeOffset="74195.9823">13910 7575 2131 0,'0'0'0'0,"0"0"5"0,0 0-20 0,0 0-3 0,0 0 3 16,139-113 4-16,-103 97 3 0,0 2 3 15,1 4 0-15,-3 1 1 0,-4 3 0 0,-4 3-6 16,-3 3-10-16,-4 0-15 0,-6 4-16 0,-2 4-13 16,-3 4-3-16,-6 1 8 0,-1 3 9 15,-1 6 28-15,-6 2 26 0,-9 4 19 0,-1 2 20 16,-8 1 1-16,-1 1 1 0,-7-2-4 0,1-3-4 15,-3-4-2-15,1-2-8 0,-3-1-8 0,4-4-20 16,2-3-36-16,6-3-58 0,3-5-111 16,8-2-188-16,6-3-864 0</inkml:trace>
  <inkml:trace contextRef="#ctx0" brushRef="#br0" timeOffset="74716.1937">14539 7625 352 0,'0'0'687'0,"0"0"-600"15,0 0-54-15,0 0-25 0,0 0-4 0,0 0 5 16,0 0 2-16,0 0 0 0,0 0-3 0,0 0-9 16,0 0-1-16,0 0 3 0,0 0 8 0,0 0 14 15,52 22 7-15,-52-12 10 0,0-2 8 16,-3 3 4-16,-5-2 16 0,0-1 7 0,-5 2 2 15,-1-4 0-15,-4 0-15 0,-2-1-14 0,-2-3-13 16,0 0-12-16,-1-2-3 0,3 0 2 16,4-5 8-16,1-1 9 0,5-1 2 0,1 0-3 15,3-2-13-15,3 1-19 0,3-2-25 0,0 1-37 16,5-2-29-16,11-2-22 0,4 2 0 0,4-3 14 16,8 2 27-16,6-1 27 0,0 2 18 0,3 2 17 15,2 1 3-15,1 0 2 0,3 2 6 16,-4-1 1-16,2 2 5 0,-3-1 8 0,-7 1 6 15,-3 1 6-15,-6 0 10 0,-9 2 8 0,-5 1 14 16,-8-1 33-16,-3 2 34 0,-1 0 25 0,0 0-10 16,-3 0-44-16,-5 0-55 0,-1 0-46 15,-1 0-18-15,0 0-5 0,-1 2-3 0,1 2-6 16,0 4-9-16,4 3-8 0,0 0-2 0,4 3 0 16,2 2 7-16,0 2 10 0,3 0 11 0,6 1 12 15,1 1 5-15,1-2 5 0,0 1 2 16,-1-1-1-16,-1-1 3 0,0-2-1 0,-6 0 0 15,1 1 3-15,-4-4-3 0,0-1 7 0,-6 0 8 16,-4-3 5-16,-2 0 9 0,-7-2-3 0,0-3-13 16,-2 0-19-16,0-3-42 0,0 0-68 15,1 0-120-15,3-1-206 0,10-2-907 0</inkml:trace>
  <inkml:trace contextRef="#ctx0" brushRef="#br0" timeOffset="74897.5205">15246 7601 1031 0,'0'0'981'0,"0"0"-728"0,0 0-58 15,0 0-88-15,0 0-66 0,0 0-48 16,0 0-38-16,0 0-7 0,0 0 8 0,0 0 13 16,0 0 21-16,0 0 6 0,0 0 4 0,-32 100 2 15,26-80-14-15,3 1-34 0,-3-2-97 0,4-3-226 16,0-8-1055-16</inkml:trace>
  <inkml:trace contextRef="#ctx0" brushRef="#br0" timeOffset="75084.0192">15013 7247 2935 0,'0'0'-21'16,"0"0"-1"-16,0 0-91 0,0 0-97 0,0 0-114 16,0 0-102-16,0 0-128 0,0 0-711 0</inkml:trace>
  <inkml:trace contextRef="#ctx0" brushRef="#br0" timeOffset="75289.4184">15552 7407 1012 0,'0'0'129'0,"0"0"-52"0,0 0 5 16,0 0 29-16,0 0 0 0,0 0 0 0,0 0-21 16,0 0-21-16,0 0-14 0,-48 131-10 0,44-108-8 15,-1 0-3-15,3 2-7 0,1-3-9 16,1-1-3-16,1-2 0 0,6 0-1 0,-2-2 2 16,6 0 3-16,3-3 4 0,0-1-2 0,1-3-6 15,1 1-4-15,3-4-9 0,-1-2-10 16,1-1-20-16,-5-2-47 0,-3 0-82 0,-1-2-112 0,-4 0-175 15,-5 0-734-15</inkml:trace>
  <inkml:trace contextRef="#ctx0" brushRef="#br0" timeOffset="75520.1624">15369 7650 833 0,'0'0'907'0,"0"0"-719"16,0 0-65-16,0 0-82 0,0 0-42 0,0 0-8 15,0 0 8-15,140-61 10 0,-98 54 8 0,-1 0 11 16,1 1 6-16,-4 0 6 0,-4 0 7 0,-4 1-1 15,0 0 2-15,-8 2-1 0,-2-1-1 16,-2 0-3-16,-7 3-6 0,-2-2-6 0,-6 3-5 16,-3 0-12-16,0 0-11 0,0 0-27 0,0 3-14 15,-2 2 0-15,-1 6 0 0,-3 2 11 16,4 6 12-16,-4 4-3 0,2 2 8 0,-2 3 9 16,4-2-2-16,-1 2 2 0,1-3-10 0,-1 1-21 15,3-2-46-15,0-3-89 0,0 1-157 0,0-8-214 16,0-3-696-16</inkml:trace>
  <inkml:trace contextRef="#ctx0" brushRef="#br0" timeOffset="75698.3748">15742 7274 2519 0,'0'0'-37'0,"0"0"3"0,0 0-90 16,0 0-65-16,0 0-47 0,0 0-24 0,0 0-60 16,0 0-61-16,0 0-557 0</inkml:trace>
  <inkml:trace contextRef="#ctx0" brushRef="#br0" timeOffset="76190.7261">16087 7524 591 0,'0'0'178'0,"0"0"-46"15,0 0-35-15,0 0-19 0,0 0-8 0,0 0-6 16,0 0-15-16,0 0-8 0,0 0-10 0,34 116-7 16,-31-103 2-16,2 1-8 0,-3-3 0 0,0 0 1 15,-1-3-7-15,3-1-3 0,-3-2 1 16,0-1 4-16,0-2 18 0,0 0 39 0,0-2 52 16,-1 0 58-16,1 0 39 0,0 0 3 0,3-4-48 15,-1-3-60-15,0-2-55 0,3-3-40 0,-2-2-2 16,4-1 0-16,-1-5-2 0,-1 1-1 0,2-2-6 15,-1 0-6-15,-2 2-6 0,2 2-4 16,1 6-6-16,-5 4-11 0,0 2-15 0,3 4-30 16,-3 1-21-16,5 0-10 0,4 5-6 0,3 3 14 15,0 0 14-15,4 3 8 0,2 0 19 0,0 0 12 16,5 1 9-16,-2-2 12 0,5 0 7 0,1-2 5 16,0-1 8-16,1-1 7 0,-1-3 10 15,-1 0 9-15,-3-3 11 0,0 0 14 0,-4-4 6 16,-3-1 12-16,-3-4 12 0,-2 0 11 0,-2-2 17 15,-5-1 3-15,-3 2-8 0,-4-1-17 16,0 0-23-16,0 1-21 0,0 3-18 0,-3-1-17 16,-4 3-15-16,0 2-18 0,1 1-13 0,-1 2-12 15,-2 3-7-15,-1 7 9 0,4 1 8 16,-2 5 11-16,0 1 12 0,5 3 4 0,-3-2 5 16,6 1 4-16,0 0 0 0,2-2 2 0,5-1 2 15,3 0 3-15,1-1 1 0,5-2 4 0,-3-2 3 16,5-3-2-16,-3-1-1 0,5-2-1 0,0-1-4 15,0-3-3-15,1-1-8 0,2 0-20 0,-2-5-30 16,0-2-57-16,-4-2-99 0,-3 4-210 0,-7-1-1030 16</inkml:trace>
  <inkml:trace contextRef="#ctx0" brushRef="#br0" timeOffset="76713.8917">18130 7478 2248 0,'0'0'115'0,"0"0"29"16,0 0-43-16,0 0-42 0,0 0-30 0,0 0-22 15,0 0-22-15,0 0-18 0,0 0-8 0,0 0 0 16,0 0 8-16,0 0 15 0,-5 55 12 0,2-26 3 15,1 2 7-15,-2 0 0 0,1-2-4 0,-1-1 3 16,-1-2-5-16,3-3-3 0,0-2-3 16,-1-2-12-16,2-4-20 0,-1-1-40 0,2-2-95 15,0-5-197-15,0-4-1048 0</inkml:trace>
  <inkml:trace contextRef="#ctx0" brushRef="#br0" timeOffset="76888.1981">17928 7151 2314 0,'0'0'463'0,"0"0"-401"16,0 0-39-16,0 0-50 0,0 0-36 16,0 0-22-16,0 0-8 0,0 0-22 0,131-27-55 15,-90 39-144-15,-10-1-196 0,-11-5-887 0</inkml:trace>
  <inkml:trace contextRef="#ctx0" brushRef="#br0" timeOffset="77448.8527">18323 7468 1763 0,'0'0'45'16,"0"0"-15"-16,0 0-30 0,0 0-11 0,0 0 1 15,0 0 6-15,0 0 4 0,0 0 2 16,0 0 6-16,0 0 5 0,0 0 6 0,0 0 5 15,0 0 1-15,59 121 1 0,-61-103 0 0,-2-1-2 16,-2 0-1-16,2-1-7 0,1-4-3 16,-2 0 0-16,2-3-2 0,1-1-1 0,-1-3 1 15,1-2-1-15,2-2 7 0,0-1 16 0,0 0 32 16,2 0 33-16,2 0 15 0,0-5-6 0,2-4-27 16,4-1-31-16,2-2-16 0,2-3-10 15,4-3-7-15,2-3-1 0,1 0-4 0,3-3-3 16,-1 3 2-16,-2 1-7 0,-6 5-3 0,-3 5-8 15,-3 4-19-15,-3 5-17 0,-2 1-16 0,1 5-5 16,-2 7 14-16,5 7 9 0,-4 3 15 16,0 6 11-16,-2 2 7 0,0 0 10 0,-2-1 5 15,2-2 2-15,-1-4 1 0,2-1-1 0,3-3 0 16,1-5 1-16,2-4 5 0,1-2 10 0,2-3 11 16,2-3 10-16,3-2 2 0,3-2-5 15,3-8-9-15,3-1-8 0,1-5-4 0,2-4-5 0,-1-1 4 16,-4-2 4-16,0-3 3 0,-2-2 8 15,-3-2 0-15,1-4 0 0,1-2-1 0,-2-3-10 16,1-2-6-16,1-2-8 0,-1-4-7 0,0 2-1 16,-3-1-2-16,-2 5 2 0,-4 3 0 15,-2 6-2-15,-5 8 2 0,-2 8-4 0,-2 6-12 16,0 5-25-16,0 5-38 0,0 0-35 0,0 7 12 16,-4 8 22-16,-2 7 36 0,-1 8 38 0,-2 5-4 15,-2 6 8-15,0 4 0 0,-1 3 0 16,2-1 4-16,2 1-5 0,3 0 0 0,2-4 1 15,3-3-4-15,0-2 4 0,7-4 2 0,1-7-3 16,2-2 0-16,3-6-17 0,1-2-49 16,0-1-103-16,-1-9-212 0,-7-2-1073 0</inkml:trace>
  <inkml:trace contextRef="#ctx0" brushRef="#br0" timeOffset="77615.9481">18804 7349 2600 0,'0'0'-29'0,"0"0"-1"0,0 0-20 15,0 0 16-15,0 0 12 0,125 22 2 16,-79-13-18-16,1 0-60 0,-1 2-151 0,-12-4-292 16,-12-3-873-16</inkml:trace>
  <inkml:trace contextRef="#ctx0" brushRef="#br0" timeOffset="78674.4383">19224 7657 1771 0,'0'0'198'0,"0"0"-58"0,0 0-76 0,0 0-32 15,0 0-8-15,0 0-16 0,0 0-18 0,0 0 7 16,0 0-1-16,117-21 8 0,-87 15 4 15,0 0-1-15,1-4 2 0,1 0 0 0,0-2-1 16,-3-1 0-16,-1 1-2 0,-2 1-2 0,-7 0 2 16,-4 2 3-16,-5 2 6 0,-7 2 4 15,-3 1-7-15,0 1-23 0,-5 2-28 0,-3 1-30 16,-7 1-5-16,-3 7 13 0,-4 3 19 0,-6 4 30 16,0 1 10-16,0 1 7 0,3 0 3 0,2-2-6 15,5-1-1-15,6 0-5 0,2-1-6 0,8-2-4 16,2-2 0-16,1 2-1 0,10-2 3 15,5-2 4-15,8 2 1 0,6-2 6 0,3-2 4 16,6 0 5-16,3-3 4 0,1-1-1 0,0-1 4 16,-1 0 2-16,0-1 3 0,-3-6 8 15,-1 0 7-15,-3-5 6 0,-4-1 9 0,-1-2 8 16,-7 2 9-16,-5-1 15 0,-7-1 3 0,-4 3-3 16,-7 1-14-16,0-1-27 0,-3 0-22 0,-7 0-18 15,0 2-6-15,-2 0-1 0,0 4-1 0,1-1-5 16,2 2-6-16,0 4-4 0,6-1-6 0,0 2-11 15,3 0-22-15,0 0-6 0,0 0 4 16,2 5 17-16,2 4 27 0,6-1 17 0,-1 4 9 16,2 1 6-16,4 0 2 0,-2 0 1 0,0 0-3 15,0-2-3-15,-2 2-4 0,0-1-3 16,-3 0-3-16,-3 1-2 0,0 3-3 0,-3 3 2 16,-2 1-1-16,0 6 0 0,-2 2 5 0,-3 8 0 15,-5 5 3-15,1 3 1 0,-5 3 2 0,1 2-1 16,-2 1 0-16,1-1-3 0,-1-3-5 0,3-3 0 15,-3-7-4-15,2-2 0 0,1-9 2 16,-1-4 1-16,1-4 5 0,2-5 4 0,4-4 10 16,-1-4 19-16,5-4 24 0,1 0 12 0,0-7-1 15,-2-4-9-15,3-4-18 0,0-4 2 16,0 0-4-16,5-3-6 0,4-4-8 0,2-1-11 16,1-3-5-16,7-2-8 0,0-4-3 0,3 0-12 15,6-2-9-15,0 1-8 0,6-3-7 0,-2 3 2 16,4 1 4-16,2 3 8 0,-1 1 4 15,-1 4 1-15,0 5 5 0,2-1 3 0,-5 3 4 16,0 0 7-16,-2 5 1 0,-6 0 2 0,-4 4 1 16,-5 1 1-16,-4 2 4 0,-6 2 3 0,0 4 2 15,-6 1 0-15,0 1-8 0,0 1-18 16,-3 0-27-16,-2 0-19 0,-5 3-7 0,-1 5 0 16,-4 3 17-16,-3 4 14 0,-4 0 9 0,2 4 11 15,3 1 1-15,2-2 2 0,4-1 1 0,3-1-7 16,4-2 0-16,3-1-3 0,1-2 5 0,3 1 9 15,4-2 10-15,2-3 10 0,4 2 7 16,2-2-1-16,2-2 6 0,-1-2 0 0,2-2 3 16,-1-1 7-16,-1 0 2 0,1-2 3 0,0-4 3 15,0-2-2-15,2-1 1 0,1-1-5 0,0-3-6 16,0 1-4-16,0-3-4 0,-3 3-4 16,-2-2-4-16,-4-1-7 0,1 3-2 0,-2 3-7 15,-2 0-2-15,-1 3 0 0,-3 3-8 0,-3 1-1 16,0 2-13-16,-1 0-21 0,0 0-7 15,0 3-4-15,0 4 10 0,0 3 19 0,0-2 12 16,0 3 8-16,0-3 3 0,0 1 3 0,0-2 4 16,0-2 0-16,0-2 2 0,0 0 3 0,0-3 8 15,0 1 22-15,2-1 20 0,-1 0 23 16,2 0 17-16,-1 0-4 0,3-5-15 0,2-2-23 16,6-2-23-16,0-4-17 0,2-1-6 0,2 0-2 15,2-1-4-15,-2-3 1 0,3 2-2 0,-2-2-3 16,0-2 0-16,3-3-9 0,-1 1-16 0,1-1-27 15,7 1-52-15,0 3-84 0,-5 6-220 16,-9 5-1106-16</inkml:trace>
  <inkml:trace contextRef="#ctx0" brushRef="#br0" timeOffset="78837.4895">21205 8008 2954 0,'0'0'104'0,"0"0"0"16,0 0-60-16,0 0-60 0,0 0-51 0,0 0-91 15,0 0-331-15,0 0-1132 0</inkml:trace>
  <inkml:trace contextRef="#ctx0" brushRef="#br0" timeOffset="92180.8683">8184 10160 180 0,'0'0'105'0,"0"0"-16"0,0 0 6 0,0 0 11 15,0 0 8-15,0 0 5 0,0 0-4 0,0 0-6 16,0 0-13-16,0 0-5 0,0 0-5 0,0 0-6 16,-11-84-5-16,5 78-16 0,2 1-11 15,-3-2-11-15,2 2-6 0,-3-1 1 0,0 2-4 16,-1-2-7-16,-1 1-7 0,-1-1-6 0,1 3 0 15,-2-1 2-15,1 1-2 0,-4 0-1 16,0 1-6-16,-2 2 4 0,2-1 2 0,-2-1 1 16,3 2 2-16,-2 0-2 0,1 0-1 0,-1 0 0 15,2 0-3-15,-1 3-2 0,1-1 0 0,-3 4-4 16,3 4-2-16,-3-1-3 0,2 2-5 0,-1 1-2 16,1 2 1-16,-1 1 2 0,-2 3 2 15,1 3 4-15,-1 1 3 0,-3 2 4 0,-1 5 2 0,-1-2 0 16,1 4-2-16,0 3-2 0,2 0 0 15,0 2-1-15,-1 3 1 0,1 0 3 0,-1 2-3 16,1 0 2-16,2 2 3 0,3-2 2 0,-2 0-1 16,2 0 1-16,0-2-4 0,3 3-2 15,1-3 1-15,0 4 1 0,-1 1 1 0,2 3 0 16,-1-2 3-16,-2 3 5 0,1 1 4 0,0 4 5 16,-4 0 1-16,1 2-2 0,-2 3 4 0,1-1 3 15,-1-3-1-15,-2 1 2 0,-1 1 1 16,1-2 0-16,0 4 2 0,4-3 4 0,-4 0-2 15,2 0 0-15,2-2 4 0,-4-2-2 0,2 0 0 16,0-1 0-16,-1-1-1 0,-3-4 3 16,0 1-2-16,-3-3 0 0,1 0-3 0,-1-3-1 15,-3 0-3-15,5-3-2 0,-4-4-3 0,3-1-1 16,-1-4-1-16,-1 0 3 0,3-3 4 0,-1-4 1 16,-4-2 1-16,3 0 0 0,-3-4-4 0,4-3 2 15,-5-1-1-15,2-3 1 0,0-2 4 16,-3-2-3-16,2-2 0 0,-1-2-2 0,0 0-6 15,-2 0-1-15,2-2-7 0,1-2 0 0,0-2-3 16,-3-1 0-16,2-1 1 0,1 0-2 0,1-3-1 16,0-1 2-16,1-3-2 0,5-2 2 0,-2-5-2 15,1-4-1-15,2 0 2 0,-1-5-2 16,2-4 3-16,2 0-10 0,1-5-4 0,3 4 1 16,2 1-5-16,3 2 8 0,2 4 1 0,0 3-1 15,4 5 1-15,0 5-7 0,1 3-5 16,0 4-9-16,0 5-16 0,0 1-17 0,6 3-22 15,-1 0-15-15,8 0-22 0,4 0-45 0,5 3-118 16,-2 1-235-16,-5-1-987 0</inkml:trace>
  <inkml:trace contextRef="#ctx0" brushRef="#br0" timeOffset="95421.2174">6085 13269 224 0,'0'0'74'0,"0"0"-15"0,0 0-26 15,0 0-14-15,0 0-8 0,0 0-3 0,0 0-1 16,0 0-1-16,0 0-1 0,0 0 1 0,0 0 1 16,-1-8 2-16,4 7-2 0,0-1 4 0,-1 1 7 15,3-3 4-15,-1 2 17 0,-1-1 17 16,3 0 15-16,-2-1 16 0,3 0 1 0,-3-1-1 0,4 0-4 16,0-1-12-16,0 0-13 0,-1-1-9 15,2 2-5-15,-1 0-6 0,0 0-4 0,-4 2-9 16,4-1-10-16,0 1-10 0,1-1-4 0,1 1-3 15,-1-1 1-15,2 2 0 0,-3 1 2 16,3 1 0-16,0-1 1 0,-1 1-2 0,0 0-6 16,-1 0-6-16,1 4-7 0,2 3-2 0,-1 3 2 15,1 1-3-15,0 1 2 0,-1 1 3 0,-1 3 6 16,0 3 12-16,0 0 9 0,-1 3 7 16,-3 2 5-16,-1-1 2 0,-2 1 4 0,2 0 0 15,-4 0 0-15,-1-1 2 0,0 0 1 0,-6 0 1 16,2-3 0-16,-5 0 0 0,0-1 2 15,-2-2 6-15,0-2 2 0,-6-2 3 0,2-2 8 16,-5 0-5-16,-5-4 0 0,0-1-2 0,-4-1-9 16,0-3 2-16,0-2 2 0,4 0 4 0,0-2 6 15,2-6 9-15,2-2 10 0,2-3 6 16,6-4 8-16,-2-2-4 0,3-4-10 0,2-1-11 16,4-4-20-16,1-3-22 0,5-3-18 0,0-7-16 15,10 0-7-15,1 0-2 0,4 3-4 0,1 5-8 16,3 7-16-16,2 5-26 0,6 6-39 0,3 3-64 15,4 9-103-15,-5 3-192 0,-8 0-855 0</inkml:trace>
  <inkml:trace contextRef="#ctx0" brushRef="#br0" timeOffset="96298.2018">7623 9044 955 0,'0'0'99'0,"0"0"99"0,0 0-43 0,0 0-66 16,0 0-71-16,0 0-77 0,0 0-65 16,0 0-10-16,0 0 21 0,0 0 44 0,0 0 56 15,0 0 31-15,-36 87 10 0,26-54 12 0,0 3 9 16,0-1 3-16,0 0-6 0,1-2-10 0,4-3-10 16,-3 1-6-16,0-5 3 0,4 2 8 0,-2-4-2 15,3 0 0-15,-4-3-8 0,4-2-5 16,2-1-2-16,0-2-7 0,0 0-7 0,1-1-23 15,0-3-44-15,0 1-72 0,0-3-145 0,0-6-690 16</inkml:trace>
  <inkml:trace contextRef="#ctx0" brushRef="#br0" timeOffset="96640.6575">6951 9027 1122 0,'0'0'212'0,"0"0"-16"15,0 0-48-15,0 0-45 0,0 0-28 16,0 0-27-16,0 0-16 0,0 0-19 0,0 0-20 15,0 0-13-15,0 0-9 0,0 0-2 0,0 0 5 16,0 0 10-16,26-20 9 0,-9 20 7 0,3 1 11 16,4 1 2-16,5-2 3 0,5 1 1 15,6-1-3-15,6 0-5 0,4 0 0 0,2 0-3 16,2 0-4-16,5-1-3 0,-1-1-5 0,-2 0-5 16,1-1-8-16,-6 2-19 0,-7 1-42 15,-4 0-72-15,-8 0-98 0,-7 4-127 0,-12-2-599 0</inkml:trace>
  <inkml:trace contextRef="#ctx0" brushRef="#br0" timeOffset="97064.7059">7789 9379 443 0,'0'0'453'0,"0"0"-191"16,0 0-43-16,0 0-53 0,0 0-43 0,0 0-41 16,0 0-20-16,0 0-27 0,0 0-23 0,0 0-23 15,0 0-21-15,0 0-11 0,0 0-6 16,-38-22 0-16,34 25 2 0,-3 2-1 0,5-1-8 15,0 3-13-15,1 1-9 0,1 0 2 0,2 1 12 16,7 2 23-16,1-1 25 0,2 1 11 0,2-1 9 16,3 0 5-16,2 2-3 0,0-2 2 15,0 0-4-15,-3 0-6 0,0 0 0 0,-4 2-1 16,-2-1 3-16,-6 1 3 0,1-1 11 0,-4 0 17 16,-1 1 18-16,-2-1 21 0,-5-2 13 15,-3 0 3-15,-4 0 0 0,-2-2-9 0,-4 0-11 0,-1-2-11 16,0-1-13-16,-2-2-12 0,1 0-13 15,-1-2-13-15,8 0-19 0,-1-2-33 0,9-2-43 16,0-1-76-16,2-2-119 0,4 1-115 0,1 3-501 16</inkml:trace>
  <inkml:trace contextRef="#ctx0" brushRef="#br0" timeOffset="97484.8227">7993 9461 476 0,'0'0'230'0,"0"0"-13"0,0 0-70 16,0 0-47-16,0 0-34 0,0 0-23 0,0 0-13 16,0 0-10-16,0 0-15 0,0 0-20 15,0 0-25-15,0 0-28 0,0 0-4 0,0 0 12 16,-2 0 24-16,4 5 28 0,1 1 8 0,2 2 3 16,-3-2 0-16,3 0-1 0,-1-1 5 0,-2 1-1 15,4-1 0-15,-2 1 5 0,2-1-1 16,-3 0 3-16,0-1 4 0,1-3 3 0,-1 1 6 15,-3-1 10-15,2-1 12 0,2 0 16 0,-3 0 19 16,1 0 17-16,0 0 8 0,0 0-2 0,3-4-10 16,-2-2-17-16,2 1-19 0,-1-2-13 15,2 0-3-15,-2-1-4 0,3 0 4 0,-4 0-5 0,-1-3-9 16,3 3 1-16,-2 0-5 0,-2 1-2 16,1 2-1-16,-1 2-12 0,2-1-7 0,-3 3-9 15,1 0-22-15,-1 1-29 0,0 0-48 0,0 0-24 16,1 3 18-16,1 3 29 0,2 5 53 15,1 1 38-15,-2 1 0 0,3 3 4 0,-3-2-8 16,2 1-3-16,-2 1-1 0,1 0 1 0,2-1 0 16,-3 0 2-16,5-1-3 0,0 0-2 0,3-3-4 15,0 1-9-15,3-3-17 0,2-1-24 16,0-2-50-16,1-2-82 0,-4-2-123 0,-5-2-812 0</inkml:trace>
  <inkml:trace contextRef="#ctx0" brushRef="#br0" timeOffset="97817.3223">8337 9463 393 0,'0'0'72'15,"0"0"2"-15,0 0-44 0,0 0-61 0,0 0-18 16,0 0 0-16,0 0 15 0,0 0 29 0,0 0 10 15,0 0 0-15,0 0 4 0,0 0 4 16,0 0 6-16,0 0 1 0,59 65-1 0,-56-54 0 16,0-1-2-16,2 1 6 0,-3-3 5 0,0 2 2 15,-1-2 2-15,3-1-3 0,-3-1-3 16,-1-3 0-16,0 1 0 0,1-2 10 0,-1-2 23 16,0 0 38-16,0 0 46 0,0 0 42 0,0 0 29 15,0 0-14-15,0-2-52 0,0-4-55 0,0 0-56 16,0-3-30-16,0-1-4 0,0 0-4 15,1 1-5-15,-1 1-5 0,0 0-15 0,1 6-32 16,-1-1-88-16,0 3-126 0,0 0-69 0,0 0-62 16,0 2-302-16</inkml:trace>
  <inkml:trace contextRef="#ctx0" brushRef="#br0" timeOffset="98512.7619">8328 9504 289 0,'0'0'199'0,"0"0"20"15,0 0 5-15,0 0-11 0,0 0-19 0,0 0-31 16,0 0-40-16,0 0-41 0,0 0-39 15,0 0-39-15,0 0-36 0,0 0-22 0,0 0-14 16,0 0-4-16,26-17 9 0,-22 24 5 0,3-1 13 16,-3 4 14-16,3 2 13 0,-3 3 16 0,2 1 4 15,-3-1 11-15,4 3 4 0,-4-1 5 16,-2-1 2-16,1 0-4 0,2-1 1 0,-3-1-3 16,0 0-4-16,0-4 3 0,-1-1-1 0,0-3 1 15,1-1 7-15,-1-2 5 0,0-1 21 0,1-2 34 16,-1 0 35-16,0 0 37 0,0 0 15 0,0 0 1 15,0 0-15-15,0-2-40 0,0-2-42 0,1-6-35 16,3 0-31-16,-1-3-5 0,4 0-4 16,-3-3-6-16,5 0-3 0,1-1 1 0,1-1-1 15,0-2 0-15,4-1 0 0,-1 1-10 0,-1 1-3 16,3 4-8-16,-5 4-5 0,0 4-4 16,-3 4-9-16,-3 3-5 0,2 0-2 0,1 0-5 15,-3 7 6-15,2 1 5 0,0 3 5 0,-3 2 12 16,3 1 7-16,-3 0 6 0,-3 1 12 0,4-1 1 15,-4 0 7-15,1-1 3 0,-2-2 0 16,0-2 2-16,0-1 2 0,1 0 1 0,-1-5 0 16,0 1 4-16,0-3 10 0,0 1 15 0,0-2 20 15,1 0 21-15,-1 0 14 0,0 0 5 16,1 0 2-16,2-4-20 0,-2 0-23 0,1-3-18 16,0-3-21-16,5 0-4 0,-4 0-3 0,4-2-6 15,-4 2-2-15,4-1 0 0,-4 3-2 0,-1 3 0 16,3 0-2-16,-4 4-13 0,-1 0-22 0,1 1-32 15,0 0-34-15,0 2 12 0,4 4 18 0,0 3 35 16,4 1 36-16,2 1 1 0,-1 1 3 16,0-1-1-16,3-2 0 0,2 0 3 0,-1 0 1 15,4-4 7-15,2 1 2 0,1-3-1 0,0-1-2 16,2-2-5-16,3 0-5 0,-3-2-4 0,-2-2-8 16,-1-1-21-16,0 0-38 0,-5 0-76 15,-4-1-112-15,-3 2-172 0,-4 2-945 0</inkml:trace>
  <inkml:trace contextRef="#ctx0" brushRef="#br0" timeOffset="99479.1115">8013 9460 392 0,'0'0'165'16,"0"0"8"-16,0 0-46 0,0 0-49 0,0 0-58 16,0 0-40-16,0 0-35 0,0 0-31 15,0 0-7-15,0 0 4 0,0 0 19 0,0 0 26 0,0 0 15 16,0 0 6-16,-32-27 11 0,31 28 4 15,1 2 6-15,0-1 6 0,0-2-1 0,0 3 1 16,0-2 2-16,0 0 1 0,0 0 4 16,0 0 4-16,1 0 6 0,0 1 6 0,-1-1 13 15,0-1 17-15,0 1 18 0,0-1 12 0,0 0 2 16,0 0-4-16,0 0-14 0,0 0-16 0,0 0-19 16,0 0-23-16,0 1-18 0,0-1-15 15,0 0-5-15,0 0 7 0,0 1 7 0,2 2 10 16,2-1 8-16,-1 1-2 0,0-1 1 0,2 2 0 15,-1 1-1-15,3-1 0 0,-2 1 3 0,4 0 7 16,0-1 5-16,1 1 5 0,1-1 9 0,-1 0 4 16,2 0 10-16,3 0 10 0,-2-2-1 15,0 0 3-15,2 0 2 0,-3-1-4 0,-1-1 3 16,-1 0 2-16,0 0 1 0,-1 0 12 0,-2 0 11 16,-2-4 7-16,1 0 3 0,-2-1-8 0,3-2-9 15,-4 1-10-15,3-5-2 0,-3 1-8 16,-1-1-8-16,0-4-11 0,2 1-12 0,-2 0-5 15,-1-2-4-15,-1 4-3 0,0 1 1 0,0 0-1 16,0 4 2-16,0 0 0 0,0 3-2 0,0 0 2 16,-1 2-10-16,1 2-7 0,0 0-16 0,-1 0-28 15,1 0-29-15,-1 2-20 0,0 4 10 16,-4 6 24-16,3 4 31 0,-4 5 24 0,2 4 2 16,-3 0 1-16,2 3 1 0,-2 0-2 0,4 0 2 15,-4-1 2-15,3 1 1 0,-3 0 3 16,3-1-1-16,-2 1-5 0,2-3 6 0,-2 0-3 15,-1-2 0-15,2 0 5 0,-2-3-5 0,4 0-1 16,-3-3 2-16,4-2-4 0,-1 1 1 16,2-3 1-16,-2-4-6 0,3-2-1 0,0-2-10 15,0 0-14-15,3-1-30 0,-1-1-66 0,0 0-126 16,-2-2-205-16,1-1-937 0</inkml:trace>
  <inkml:trace contextRef="#ctx0" brushRef="#br0" timeOffset="100055.2074">8003 9455 564 0,'0'0'188'16,"0"0"56"-16,0 0-18 0,0 0-41 15,0 0-30-15,0 0-37 0,0 0-26 0,0 0-24 16,0 0-19-16,0 0-20 0,0 0-17 0,0 0-15 16,0 0-28-16,0 0-39 0,0-62-40 0,0 63 5 15,0 5 18-15,1 2 38 0,4 2 41 16,-2 3 3-16,-1-1 1 0,4 2 2 0,-4 1 4 15,5 0 0-15,-4-2 4 0,0 0 0 0,3-1-5 16,-4 0 3-16,4-4-4 0,-1 0 3 0,-3-1 3 16,4-1 9-16,-3-1 12 0,2-4 11 0,-1 2 13 15,2 0 12-15,0-3 12 0,1 0 17 16,-3 0 14-16,3-3 3 0,-1-3 0 0,0-2-18 16,2 0-18-16,0-5-17 0,0 1-17 0,-1-2-4 15,1-1-1-15,-2 1 0 0,-2-4 1 0,2 1-3 16,-2 0-9-16,-1-3-1 0,3 0-5 15,-4 1-6-15,0 0 1 0,3 0-3 0,-3 2-4 16,-1 2 4-16,-1 1-2 0,0 5 6 0,0 2 3 16,0 3 0-16,0 3-8 0,0 1-27 0,0 0-46 15,0 2-23-15,0 9 2 0,0 7 21 16,-3 6 41-16,-3 5 22 0,2 6 0 0,-4 2 6 16,0 1-3-16,-1 2 3 0,3-1 2 0,-4-2-4 15,2-3 2-15,0 0-1 0,3-2 1 16,-2-3 0-16,-1-2 1 0,4 0-2 0,-2-2-2 15,3-1-8-15,0-2-21 0,-2 1-52 0,1-4-105 16,-1-5-184-16,4-6-1040 0</inkml:trace>
  <inkml:trace contextRef="#ctx0" brushRef="#br0" timeOffset="106354.8841">9578 11262 437 0,'0'0'140'0,"0"0"39"0,0 0-13 0,0 0-23 15,0 0-6-15,0 0-9 0,0 0-6 0,0 0-16 16,0 0-12-16,0 0-16 0,0 0-18 15,0 0-19-15,-82-91-19 0,62 87-22 0,-5 3-8 16,-4 1-2-16,-3 2-3 0,-4 6 3 0,-4 7 2 16,0 2 0-16,-2 6 0 0,0 7 2 0,-1 2-1 15,-2 3 1-15,3 5 2 0,3-1 2 16,5 2 0-16,2-3 1 0,3 0 2 0,4-1-4 16,6-1 0-16,4-4-2 0,5-1-6 0,6-4 2 15,4 0-2-15,0-5 4 0,9-1 8 16,2-3 8-16,5-1 15 0,4-2 14 0,7-2 10 15,3-3 4-15,2-1-2 0,5-7-7 0,0 1-6 16,5-3-5-16,-4-1-1 0,1-6-3 0,-1-3-1 16,-5-1-4-16,-3-3-4 0,-4-2-8 15,-1 2-13-15,-4-2-23 0,-2 2-39 0,-4-1-85 0,-1 3-167 16,-7 1-189-16,-2 5-619 0</inkml:trace>
  <inkml:trace contextRef="#ctx0" brushRef="#br0" timeOffset="106843.9331">9820 11490 673 0,'0'0'203'0,"0"0"26"0,0 0-33 0,0 0-41 16,0 0-22-16,0 0-28 0,0 0-13 0,0 0-20 15,0 0-19-15,0 0-14 0,0 0-10 0,0 0-7 16,0 0-14-16,0 0-8 0,-2-81-11 16,6 76-12-16,2 0 0 0,1 2-3 0,4 0 2 15,2-1 5-15,1 2 1 0,3 0 4 0,3 0 2 16,-1 0 1-16,2 2 0 0,0 0 2 0,-1 0 1 15,1 2 0-15,0 2-4 0,-3 3-5 16,0 0-3-16,0 4-7 0,-1 1 1 0,-5 2 0 16,2 2 1-16,-5 1 8 0,-2 3 4 0,-2 0 9 15,-2 2 6-15,-3 0 7 0,0-1 5 16,-4 0 8-16,-4-3 9 0,-1-1 8 0,-4-2 8 16,-2-1 4-16,-3-3 7 0,-1 1 9 0,-1-4 4 15,-2-1 0-15,0-3-3 0,-2-3-5 0,-2-1-5 16,3 0-6-16,-1-5-5 0,0-2-4 15,3-2-5-15,1-2-2 0,3 1-4 0,3-3-5 16,2 2-5-16,4-2-9 0,2 2-14 0,3-4-21 16,3 1-39-16,3 0-50 0,7-2-58 0,7 3-73 15,3 0-101-15,0 3-110 0,-7 5-731 0</inkml:trace>
  <inkml:trace contextRef="#ctx0" brushRef="#br0" timeOffset="107171.0514">10552 11403 1185 0,'0'0'272'0,"0"0"53"0,0 0-68 16,0 0-84-16,0 0-45 0,0 0-40 16,0 0-27-16,0 0-23 0,0 0-18 0,0 0-21 15,0 0-16-15,0 0-13 0,0 0-5 0,0 0 3 16,-64-41 0-16,48 52 3 0,6 1 1 0,2 1-9 15,4 0 0-15,3-1-3 0,1 0 0 16,0-3 2-16,6 2 7 0,4-1 11 0,3 0 12 16,2 0 10-16,4 1 5 0,2-3-1 0,3 3-2 15,0 0-2-15,-2 1-2 0,-1-1-2 16,-1 4-1-16,-3-3-2 0,-4 2 1 0,-4 0-2 16,-3-1-3-16,-3 2 3 0,-3-3-1 0,0 2 4 15,-8-1 9-15,-4 0 6 0,-5-1 7 0,-4 1 4 16,-2-2-3-16,-4-1-9 0,-3-1-17 0,1 0-43 15,-3-2-129-15,10-1-289 0,5-3-904 0</inkml:trace>
  <inkml:trace contextRef="#ctx0" brushRef="#br0" timeOffset="107805.8531">11677 11026 1176 0,'0'0'188'15,"0"0"11"-15,0 0-62 0,0 0-52 0,0 0-52 16,0 0-35-16,0 0-21 0,0 0 3 0,-123-37 6 16,90 62 10-16,-1 7 17 0,-3 13 1 15,1 6 2-15,-1 10 3 0,6 5-8 0,6 4 7 16,6-1 1-16,8-2 0 0,6-1 7 0,5-2 0 16,7-2 0-16,6 1 1 0,4-3-2 0,2-3-1 15,3-3-3-15,2-5-2 0,-3-3-1 16,4-6-4-16,-1-4-1 0,-1-4-5 0,3-6-12 15,3-1-19-15,1-7-54 0,2-4-82 0,1-4-107 16,-10-4-188-16,-5-4-694 0</inkml:trace>
  <inkml:trace contextRef="#ctx0" brushRef="#br0" timeOffset="108331.8304">11941 11564 1401 0,'0'0'143'16,"0"0"43"-16,0 0-53 0,0 0-49 0,0 0-18 16,0 0-13-16,0 0-3 0,0 0-11 0,0 0-9 15,0 0-13-15,-11-123-15 0,24 110-5 0,2-3-5 16,5 2-2-16,5 0 2 0,2-2 1 15,6 1 2-15,2-1-1 0,-1 5-1 0,3 2-1 16,-5 3-7-16,-2 4-4 0,-1 2-8 0,-6 5-9 16,-4 5-10-16,-2 5-8 0,-4 3-3 15,-7 8 8-15,-6 1 18 0,-5 5 20 0,-9 6 20 16,-11 4 11-16,-6 1 3 0,-6 2 3 0,-7-3 3 16,-4-2 1-16,-1-3 2 0,-1-2 1 15,2-6-1-15,5-3-2 0,5-2-2 0,1-6-5 16,7-3-2-16,6-4 0 0,4-4 4 0,9-2 8 15,1-3 17-15,7-2 23 0,2 0 24 0,1 0 10 16,0 0-15-16,3-5-31 0,2-3-38 16,3-4-31-16,5-2-12 0,3-1-7 0,3-2 3 15,4 1 4-15,5 1-1 0,-4 2 1 0,3 3-8 16,-4 5-4-16,1 2-2 0,-2 3 3 0,1 3 3 16,-2 4 9-16,4 1 5 0,1 3 5 0,0 1 6 15,-2-2 1-15,-2 0 1 0,-1 0 2 0,-1-2-1 16,-1-1 0-16,0 0 0 0,1-2-4 15,-3-2-2-15,0-3-2 0,0 0-5 0,-2 0-6 16,0-3-12-16,-4-3-26 0,0-1-44 0,-2-2-80 16,0 0-150-16,-6 0-169 0,2 5-624 0</inkml:trace>
  <inkml:trace contextRef="#ctx0" brushRef="#br0" timeOffset="108570.3742">12714 11514 1726 0,'0'0'219'0,"0"0"41"0,0 0-89 0,0 0-74 16,0 0-52-16,0 0-52 0,0 0-45 0,0 0-12 16,0 0 2-16,0 0 22 0,0 0 30 0,0 0 6 15,0 0 5-15,-21 92 1 0,21-65-1 0,0 1 0 16,0 1-2-16,0-4-1 0,0-1-1 15,0-1-3-15,0 0-3 0,1-3-15 0,-1 1-23 16,2-6-59-16,-1 1-104 0,0-4-154 0,-1-2-410 16,0-4 36-16</inkml:trace>
  <inkml:trace contextRef="#ctx0" brushRef="#br0" timeOffset="108781.682">12962 11490 1871 0,'0'0'104'0,"0"0"-19"0,0 0-93 0,0 0-36 15,0 0 3-15,0 0 32 0,0 0 13 16,0 0 4-16,-41 119 0 0,37-91-3 0,3 3 1 16,-1 0-3-16,2-1-1 0,0 1-1 0,6-1-1 15,-3 1-4-15,2-4-15 0,-1 0-30 16,0-4-77-16,0-4-144 0,-2-4-196 0,-2-7-595 0</inkml:trace>
  <inkml:trace contextRef="#ctx0" brushRef="#br0" timeOffset="109006.3274">12419 11381 1719 0,'0'0'6'0,"0"0"-46"0,0 0-6 16,0 0 24-16,0 0 25 0,0 0 13 0,146 15 9 15,-105-13 5-15,7 2 0 0,1 1-8 16,2-1-8-16,0 1-10 0,-1 1-6 0,1-3-12 16,-2 2-20-16,0-2-51 0,1-1-95 15,-12-1-184-15,-14 0-718 0</inkml:trace>
  <inkml:trace contextRef="#ctx0" brushRef="#br0" timeOffset="109296.9059">13817 11173 1601 0,'0'0'192'0,"0"0"17"0,0 0-49 0,0 0-52 0,-40-136-36 15,27 111-21-15,-4 3-6 0,5 3-6 16,0 1-14-16,-2 6-7 0,4 2-15 0,1 3-20 16,0 6-20-16,0 1-21 0,-5 7-5 0,-1 9 9 15,-4 7 16-15,0 8 19 0,-2 9 7 16,1 7 3-16,2 3 3 0,-2 7-4 0,5 4 2 16,2 0 1-16,3 1-3 0,2-3 4 0,-1-2-2 15,6-3 0-15,-3-3-1 0,4-4 0 0,-2-3-10 16,1-6-6-16,2-2-15 0,1-2-27 15,0-4-46-15,0-1-100 0,0-8-165 0,0-8-902 0</inkml:trace>
  <inkml:trace contextRef="#ctx0" brushRef="#br0" timeOffset="109481.1466">13222 11609 2066 0,'0'0'158'0,"0"0"-78"0,0 0-47 16,0 0-29-16,0 0-5 0,0 0-5 16,147-42 4-16,-107 42 1 0,4 0-7 0,5 0-13 15,2 1-28-15,-1 2-54 0,-2 2-107 0,-15 1-212 16,-12-3-939-16</inkml:trace>
  <inkml:trace contextRef="#ctx0" brushRef="#br0" timeOffset="109720.7745">13960 11769 1511 0,'0'0'228'0,"0"0"-79"16,0 0-112-16,0 0-34 0,0 0-3 0,0 0 8 16,0 0 2-16,0 0-1 0,-135 25-6 0,114-13-6 15,2 2-4-15,0 1-5 0,6-1-6 0,2 3-2 16,3-1-2-16,1-4 1 0,5 0 0 0,2-1 0 15,0-2 5-15,4 1 4 0,2-3 14 0,3-2 15 16,2 0 11-16,1-3 9 0,4 0-1 16,-2-2-5-16,5 0-9 0,1 0-13 0,1-1-17 15,0-4-31-15,2-2-76 0,-6 3-176 0,-6 0-840 0</inkml:trace>
  <inkml:trace contextRef="#ctx0" brushRef="#br0" timeOffset="109982.6649">14424 11257 2127 0,'0'0'41'16,"0"0"4"-16,0 0-47 0,0 0-22 0,0 0 6 15,0 0 12-15,0 0 5 0,-126 108 3 0,112-76 0 16,2 1 0-16,3 1 3 0,2-1-1 0,4 2 1 15,2 0 1-15,1-2-1 0,2 0 2 0,7 0 0 16,3-3-1-16,5-4 4 0,3-1-6 16,2-1-1-16,3-3-1 0,2-3-11 0,3-5-1 15,-1-2-14-15,-3-4-23 0,0-4-31 0,-6-3-86 16,0 0-162-16,-8 0-545 0,-3-3 168 0</inkml:trace>
  <inkml:trace contextRef="#ctx0" brushRef="#br0" timeOffset="110127.4643">14079 11514 1869 0,'0'0'87'0,"0"0"-73"15,0 0-56-15,0 0 0 0,0 0 28 0,0 0 15 16,154 18-4-16,-97-12-19 0,-1 0-48 16,3 1-81-16,-7-2-127 0,-12-1-129 0,-15-2-535 0</inkml:trace>
  <inkml:trace contextRef="#ctx0" brushRef="#br0" timeOffset="110330.2564">14823 11269 1401 0,'0'0'164'0,"0"0"-9"16,0 0-58-16,0 0-60 0,0 0-35 0,0 0-10 16,0 0-14-16,0 0 1 0,0 0 9 0,0 0-3 15,0 0 4-15,126 27 2 0,-112 3-2 16,-3 4 5-16,0 2 4 0,-3 5 4 0,-4 3 4 15,1 7 0-15,-6-1 1 0,1 5-1 0,-6 0-1 16,-5 0 2-16,-6 3 0 0,0-2-8 16,-7 0-22-16,-1-2-63 0,4-15-182 0,5-13-1010 0</inkml:trace>
  <inkml:trace contextRef="#ctx0" brushRef="#br0" timeOffset="111048.6313">15948 11370 807 0,'0'0'211'16,"0"0"20"-16,0 0-25 0,0 0-61 0,0 0-35 15,0 0-18-15,0 0-8 0,0 0-16 0,0 0-25 16,0 0-26-16,0 0-17 0,0 0-9 16,10-31 0-16,-29 42 9 0,-5 3 1 0,-2 1 1 15,1 2-2-15,0 1-2 0,9-2-3 0,0-2-3 16,6 1-3-16,7-3-2 0,2 0-2 0,1-2 1 15,2-1 8-15,6 1 10 0,4-1 10 0,1 0 5 16,6 0-2-16,-1 0-5 0,2 0-4 16,0 1-3-16,-3-1-3 0,1 0-3 0,-3 2-4 15,-4-2-4-15,-1 2-5 0,-5-1-4 0,0 1-1 16,-5 0 4-16,0 1 4 0,-6-1 11 16,-4 0 13-16,-4 0 10 0,-3-1 10 0,-4-1 6 15,-3-2-3-15,-2-1-2 0,2-2-5 0,-1-1-10 16,4-2-5-16,2-1-9 0,6 0-12 15,3 0-26-15,2 0-90 0,6 0-235 0,1-1-993 0</inkml:trace>
  <inkml:trace contextRef="#ctx0" brushRef="#br0" timeOffset="111248.7696">16278 11485 1993 0,'0'0'192'0,"0"0"-19"0,0 0-93 16,0 0-66-16,0 0-32 0,0 0-8 0,0 0 0 16,0 0 13-16,0 0 13 0,0 0 1 0,0 0 2 15,0 0 0-15,-28 132-3 0,28-105 1 0,0-1-6 16,0 1-11-16,1-1-30 0,3 0-81 0,-2 0-177 16,2-8-268-16,-2-6-735 0</inkml:trace>
  <inkml:trace contextRef="#ctx0" brushRef="#br0" timeOffset="111417.8448">16133 11115 2374 0,'0'0'-88'0,"0"0"-20"0,0 0-118 0,0 0-134 15,0 0-98-15,0 0-676 0</inkml:trace>
  <inkml:trace contextRef="#ctx0" brushRef="#br0" timeOffset="111769.724">16516 11449 980 0,'0'0'142'0,"0"0"-82"0,0 0-58 0,0 0 7 15,0 0 0-15,0 0 8 0,0 0 7 16,0 0 1-16,0 0 6 0,0 0-1 0,0 0-4 16,50 119-2-16,-46-103-6 0,2-1-3 0,-3 2-1 15,1-3-2-15,1-1-3 0,-3-2 1 0,2-1 0 16,-1-4-1-16,-1-1 10 0,-1-4 26 16,0-1 43-16,0 0 60 0,2 0 53 0,-1 0 9 15,1-5-28-15,4-2-48 0,-2-5-51 0,4-3-31 16,2-3-11-16,4-1-5 0,-1 1-11 0,4-2-5 15,-2 2-6-15,2 2-9 0,1 0-1 0,-2 5-7 16,-3 2-5-16,-2 4-8 0,1 3-16 0,-1 2-8 16,-1 4-6-16,1 5-1 0,-1 5 12 15,2 6 5-15,-2 2 11 0,-3 4 11 0,0 5 4 16,-2-1 4-16,-2-1 4 0,-2 2-5 0,1 0 3 16,0 1 4-16,-1-4-4 0,-1 2 5 15,4-3-9-15,-1 3-21 0,-2-5-59 0,3-6-201 16,-2-6-762-16</inkml:trace>
  <inkml:trace contextRef="#ctx0" brushRef="#br0" timeOffset="112062.9657">17602 11269 2249 0,'0'0'14'0,"0"0"49"16,0 0-64-16,0 0-35 0,0 0-15 0,0 0 9 15,0 0 14-15,-129-26 12 0,97 47 9 0,1 6 0 16,1 6 4-16,-1 7 3 0,0 4 1 0,3 3 5 16,5 3-2-16,4 1 1 0,7 2-2 0,5-3-1 15,7-2 2-15,1 0 3 0,9-2 2 16,4-3 5-16,4-4 4 0,1-3 0 0,4-4-2 15,1-3-1-15,0-1-5 0,3-4-11 0,-3-2-22 16,6-5-80-16,-9-6-227 0,-3-5-1060 0</inkml:trace>
  <inkml:trace contextRef="#ctx0" brushRef="#br0" timeOffset="112514.5327">17796 11536 1749 0,'0'0'139'0,"0"0"20"0,0 0-47 15,0 0-44-15,0 0-13 0,0 0-3 0,0 0-2 16,0 0-9-16,0 0-18 0,0 0-16 0,0 0-10 16,0 0-1-16,0 0 3 0,0 0 2 0,121-38-2 15,-93 34-1-15,2 2 2 0,-2-1-2 0,2 0 1 16,-2 1-2-16,-4 1-4 0,-2 1-8 15,-4 0-6-15,-5 1-12 0,-3 4-12 0,-4 3-10 16,-2 0-5-16,-4 5 6 0,-4 4 12 0,-6 1 19 16,-7 5 17-16,-7 5 11 0,-8 0 4 15,-6 2 1-15,-3 0-2 0,0 0 0 0,-3-4 1 16,3-1 1-16,2-2 2 0,2-3-1 0,6-3-2 16,7-3-6-16,3-3 2 0,8-3 1 0,6-3 1 15,1-2 4-15,5-2 1 0,1 0 13 16,0-1 18-16,0 0 17 0,1 0 18 0,7-1-6 15,0-3-14-15,5-3-16 0,5-2-21 0,1 0-10 16,4-2-5-16,0 2-7 0,3-1 2 16,-4 3-4-16,-2 1-4 0,-2 1-9 0,-4 4-12 15,-2 1-8-15,1 0-6 0,0 7 4 0,1 3 3 16,-2 1 6-16,2 5 10 0,-2-2 0 0,0 4 5 16,1 0 1-16,2 1-17 0,1 0-42 15,2 1-104-15,-5-4-211 0,-3-7-995 0</inkml:trace>
  <inkml:trace contextRef="#ctx0" brushRef="#br0" timeOffset="112830.0155">18584 11539 1934 0,'0'0'325'0,"0"0"-218"16,0 0-44-16,0 0-47 0,0 0-24 0,0 0-17 16,0 0-15-16,0 0-14 0,0 0-8 0,0 0 1 15,0 0 15-15,0 0 21 0,0 0 12 0,0 0 12 16,-72 65 5-16,70-31 2 0,2 1 5 15,0 4-6-15,0-4-1 0,0 0-2 0,0-2-8 16,0-2 4-16,0-2-9 0,0-4-17 0,0-2-43 16,0 0-107-16,-1-8-183 0,-1-4-966 0</inkml:trace>
  <inkml:trace contextRef="#ctx0" brushRef="#br0" timeOffset="113055.9024">18766 11498 2107 0,'0'0'158'0,"0"0"1"0,0 0-97 0,0 0-95 16,0 0-33-16,0 0 0 0,0 0 14 0,0 0 40 16,0 0 14-16,0 0 5 0,0 0 9 0,-24 139-6 15,19-109-2-15,3 2-3 0,0-1-5 0,0-1 3 16,1-1 1-16,1-2-3 0,-1 0-3 15,1-4-16-15,-2-1-38 0,1-4-113 0,-2-2-183 16,0-4-311-16,0-5-390 0</inkml:trace>
  <inkml:trace contextRef="#ctx0" brushRef="#br0" timeOffset="113262.9907">18357 11431 1828 0,'0'0'378'0,"0"0"-301"16,0 0-50-16,0 0-63 0,0 0-19 0,0 0-1 15,0 0 19-15,0 0 26 0,0 0 12 16,131-14 0-16,-85 21 0 0,4 1-3 0,8 1-10 16,0 3-17-16,2-1-27 0,1-4-39 0,0 1-64 15,0-1-113-15,-15-3-160 0,-17-1-629 0</inkml:trace>
  <inkml:trace contextRef="#ctx0" brushRef="#br0" timeOffset="113558.8899">19824 11289 1101 0,'0'0'205'16,"0"0"40"-16,0 0-30 0,0 0-59 0,-17-141-40 15,4 111-13-15,-1 0-17 0,-4 0-17 16,-1 1-12-16,-1 4-19 0,-1 2-15 0,0 2-10 16,0 5-8-16,3 1-7 0,1 6 0 0,2 3-8 15,1 4-16-15,2 2-14 0,-2 9-12 0,1 9 4 16,-7 9 13-16,1 7 16 0,-5 12 10 16,1 7 5-16,1 6 4 0,1 5 1 0,3 2 0 15,4-1-3-15,0-4-2 0,4-3 1 0,1-5 1 16,0 0 1-16,2-5 1 0,0-2-1 15,1-1-4-15,-1-2-9 0,4-2-26 0,0-1-62 16,1-2-152-16,2-11-236 0,0-10-779 0</inkml:trace>
  <inkml:trace contextRef="#ctx0" brushRef="#br0" timeOffset="113751.1931">19083 11641 1393 0,'0'0'-41'16,"0"0"16"-16,0 0-27 0,0 0 22 0,0 0 20 15,145 2 11-15,-99 2 6 0,6 1-3 0,-1 1-12 16,3 0-32-16,-2 0-40 0,-3 0-58 16,-13 1-86-16,-14-3-533 0</inkml:trace>
  <inkml:trace contextRef="#ctx0" brushRef="#br0" timeOffset="113958.8051">19750 11825 686 0,'0'0'248'0,"0"0"-10"0,0 0-78 16,0 0-45-16,0 0-14 0,0 0-30 0,0 0-22 16,0 0-23-16,0 0-20 0,-126 16-7 0,112-5-5 15,2 3-4-15,2-1-2 0,2 1-5 0,3 0 0 16,0-1 2-16,4 2 0 0,1-3 5 0,0-1 2 15,5-1 4-15,0 0 9 0,4-3 6 0,1-1 7 16,3 1 2-16,4-1-7 0,1-1-11 0,5 0-28 16,2-4-59-16,2 1-107 0,-6 0-158 15,-5-1-651-15</inkml:trace>
  <inkml:trace contextRef="#ctx0" brushRef="#br0" timeOffset="114232.3189">20310 11347 1828 0,'0'0'156'0,"0"0"33"0,0 0-53 16,0 0-57-16,0 0-35 0,0 0-30 16,0 0-39-16,0 0-22 0,0 0-5 0,0 0 7 15,0 0 26-15,0 0 17 0,0 0 1 0,0 0 5 16,-105 122 0-16,94-82-4 0,3 0 3 0,2 3 4 15,4-3-2-15,2 0 3 0,2 2-3 0,7-7-5 16,1 1 1-16,2-2-1 0,4-5 4 16,-2-2-3-16,4-5-2 0,0-2-3 0,-1-4-5 15,-1-3-12-15,-1-5-25 0,-2-4-39 0,-2-3-46 16,-5-1-98-16,0-3-139 0,-5 0-918 0</inkml:trace>
  <inkml:trace contextRef="#ctx0" brushRef="#br0" timeOffset="114368.0489">20005 11615 1395 0,'0'0'171'0,"0"0"-74"0,0 0-100 0,0 0-25 0,0 0 3 15,0 0 8-15,154 18 9 0,-100-8-4 0,2-1-21 16,2 0-29-16,-4 0-68 0,-4-1-94 16,-13-3-92-16,-13-2-489 0</inkml:trace>
  <inkml:trace contextRef="#ctx0" brushRef="#br0" timeOffset="114590.1826">20590 11394 637 0,'0'0'521'0,"0"0"-309"0,0 0-6 15,0 0-41-15,0 0-52 0,15-125-20 16,-8 114-17-16,2 4-20 0,3 5-21 0,0 2-25 16,9 0-13-16,0 6-4 0,7 7-4 15,-2 2 1-15,2 7-2 0,0 3-2 0,-2 4 0 16,-2 3-1-16,-3 5 1 0,-5 3 4 0,-1 6 7 15,-5 7 6-15,-5 3 4 0,-4 6 2 0,-1 2 0 16,-10 4-4-16,-6 1-4 0,-9-2 1 0,-6-4-3 16,-6-1-2-16,-7-8-17 0,-4-2-54 15,-4-7-133-15,9-13-285 0,16-11-758 0</inkml:trace>
  <inkml:trace contextRef="#ctx0" brushRef="#br0" timeOffset="115372.2481">22068 11274 1001 0,'0'0'768'0,"0"0"-570"0,0 0-3 15,27-132-37-15,-23 109-42 0,-2 5-35 0,2 6-19 16,-4 4-14-16,0 3-24 0,0 4-38 16,0 1-47-16,0 5-20 0,0 11 0 0,0 9 22 15,-2 12 39-15,-1 13 15 0,1 6 8 0,-2 4 0 16,-2 0 4-16,4-2 0 0,0 1-2 0,0-1 0 16,2-3-2-16,0 0 0 0,0-7 2 0,0-4-1 15,3-5 3-15,-2-6-4 0,0-8 1 16,0-3-2-16,-1-5-2 0,0-5 5 0,0-5 4 15,0-3 12-15,0-2 25 0,0-2 25 0,0 0 33 16,-3-1 1-16,-4-6-23 0,-4-6-32 0,-8-1-43 16,-2-5-16-16,-5 2-9 0,-2 2-4 15,-7 1-2-15,0 4-1 0,-6 3 2 0,-6 5-1 16,2 2 1-16,-4 2 4 0,2 8-3 0,6 3 2 16,8 3-4-16,3 2-2 0,10 2-1 0,4-2-4 15,6 1 0-15,5-2 1 0,5 1 2 0,3 0 9 16,12 0 7-16,6 2 6 0,10-4 4 15,7 2 4-15,6-2 0 0,5-5 1 0,5-2 2 16,1-3 4-16,1-3 5 0,-3-3-2 16,-2 0-1-16,-2-2-7 0,-5-6-5 0,-6-2-2 0,-2-2-1 15,-5-3 7-15,-6-2 4 0,-2-1-1 16,-5-2-2-16,-3 1-18 0,-10 1-22 0,-3 2-57 16,-2 1-125-16,-4 3-210 0,-4 5-990 0</inkml:trace>
  <inkml:trace contextRef="#ctx0" brushRef="#br0" timeOffset="115720.2994">22942 11418 1219 0,'0'0'152'16,"0"0"85"-16,71-125-37 0,-58 88-61 0,-6 10-37 16,-7 12-40-16,0 4-37 0,-9 7-38 15,-3 4-26-15,-5 4-7 0,-6 12 8 0,-5 8 18 0,-5 11 16 16,0 8-1-16,-3 4 1 0,4 3 1 16,2 2-3-16,7 1 8 0,3-3 1 0,8 1 0 15,6-3 1-15,5-1 0 0,2-2 4 0,9-4 9 16,8-2 9-16,3-1 9 0,3-6 5 15,5-4 4-15,2-4-1 0,4-2-2 0,-1-5-1 16,3-5-2-16,-1-3-4 0,2-2-11 0,-1-6-16 16,-2-1-20-16,-4 0-33 0,-1-8-70 0,-1-3-180 15,-8 3-672-15,-10-1 37 0</inkml:trace>
  <inkml:trace contextRef="#ctx0" brushRef="#br0" timeOffset="115884.6637">22493 11542 2066 0,'0'0'126'16,"0"0"-7"-16,0 0-65 0,0 0-41 0,0 0-4 15,0 0 13-15,119 2 9 0,-57 5-2 16,10 1-1-16,4 0-12 0,5 1-9 0,4 0-6 16,-3 0-16-16,0 1-22 0,-6 0-54 0,1-2-113 15,-24-2-205-15,-19-2-1004 0</inkml:trace>
  <inkml:trace contextRef="#ctx0" brushRef="#br0" timeOffset="116418.6921">24143 11715 1856 0,'0'0'124'0,"0"0"22"0,0 0-42 16,0 0-58-16,0 0-31 0,0 0-15 0,0 0 0 16,0 0 5-16,138-22-1 0,-77 23 1 0,9 3-3 15,3 2-8-15,6 0-7 0,-4-1-12 0,3 2-20 16,-8 1-31-16,-5-1-41 0,-5 0-68 15,-8 1-89-15,-15-2-108 0,-14-2-498 0</inkml:trace>
  <inkml:trace contextRef="#ctx0" brushRef="#br0" timeOffset="116651.3884">24262 11894 1832 0,'0'0'103'0,"0"0"-42"16,0 0-69-16,0 0-20 0,0 0 17 0,0 0 35 15,0 0 28-15,0 0 29 0,0 0 10 16,131 52-3-16,-89-42-16 0,6-2-25 0,6 0-15 16,5 0-11-16,4-1-5 0,4 0-7 0,1 0-7 15,0-1-13-15,-2-2-28 0,-5-1-51 0,-5-1-117 16,-15-2-260-16,-14 0-944 0</inkml:trace>
  <inkml:trace contextRef="#ctx0" brushRef="#br0" timeOffset="117623.6609">26548 13704 929 0,'0'0'160'0,"0"0"-25"0,0 0-46 0,0 0-16 15,0 0 3-15,0 0 19 0,0 0 9 0,0 0 4 16,0 0-10-16,0 0-20 0,0 0-20 0,0 0-20 16,-31 3-13-16,31-3-6 0,0 0-1 15,2 0 2-15,-2 0 5 0,1 0 4 0,0 0 2 16,0 1 2-16,2-1 0 0,-2 1 2 0,2-1 2 16,-3 0 3-16,1 1 2 0,0-1 0 15,2 0-2-15,-3 0-3 0,1 0-1 0,1 0-3 16,1 0 0-16,2 0-1 0,2 0 0 0,6 0-2 15,3 0-4-15,9 0-1 0,8-2-5 0,10 1-1 16,13-2-3-16,9 2-2 0,13 0-4 16,10-1-2-16,11 0-2 0,9 1-3 0,14 0 0 15,13 0 1-15,9 1 1 0,18-1 0 0,5 1 1 16,11 0-1-16,8 1 2 0,9-1-2 0,6 0 2 16,9 3 3-16,3 2 1 0,2 2 2 0,3 4 0 15,-6 2-3-15,-7 1 0 0,-15 3-5 16,-11 3 3-16,-23-2-1 0,-15 0-3 0,-20 0 0 15,-19-1-4-15,-15-2 0 0,-20 0-4 0,-9-4-2 16,-16-1 3-16,-10-2-2 0,-7-1 2 0,-10 0 1 16,-6-4 0-16,-4-1-4 0,-3 1-4 0,-2-2-7 15,0 0-7-15,0-1-11 0,0 1-16 16,0 0-8-16,0 1-13 0,-1 0-32 0,-6 1-58 16,-5 0-120-16,1-1-277 0,2-1-874 0</inkml:trace>
  <inkml:trace contextRef="#ctx0" brushRef="#br0" timeOffset="207568.6205">29425 11264 16 0,'0'0'108'0,"0"0"-20"0,0 0-11 0,0 0-13 16,0 0-19-16,0 0-6 0,0 0 0 0,0 0-8 15,0 0-9-15,0 0-12 0,0 0-5 0,0 0-4 16,-109-114 2-16,94 110-3 0,-2 0 1 0,-2 3 2 16,2-1-2-16,-2 0 6 0,-4 2-3 15,-2 0 0-15,-4 0 3 0,-2 0-2 0,-5 3 5 16,-3 0 3-16,-6 1 1 0,-1 2 0 0,-4-4-1 16,-6 3-2-16,0 0 0 0,-3-1 0 0,-3 2 1 15,0 1 1-15,-2 2-1 0,1-2-3 0,4 3 0 16,2 0-2-16,3 2 3 0,3 2-2 15,4 2 3-15,2-1 0 0,2 3-1 0,6 0 0 16,1 0-2-16,2 2 1 0,5 2 0 0,1-1 0 16,2 1-2-16,1 1 0 0,5 1-2 0,-1 4 3 15,2-1-1-15,3 3 2 0,0 3 1 16,4 2 0-16,-4 0 2 0,5 5-1 0,1 0 0 16,0 3 2-16,3 1 0 0,1 4 1 0,-1 2-2 15,5-2-2-15,-2 4-4 0,3-1-2 0,1 1 0 16,0-2 0-16,2 0 0 0,6-1-1 15,1 0-3-15,4-2 0 0,1 2-3 0,6-3-2 16,6 2 2-16,3 0-2 0,7 0 3 0,4 2 0 16,1-3-3-16,6 1 1 0,3-4-4 15,2 0 0-15,3-4 1 0,1 0-2 0,2-4 2 16,0-1-2-16,3-1-3 0,-2-3 4 0,-2-1-2 16,0-1-3-16,-1-4 6 0,-1-2-5 0,-4-5 4 15,1-2 7-15,-2-4 3 0,-2-7 9 0,0-2 6 16,-1-3 6-16,3-5 5 0,0-5 8 0,1-6 5 15,2-3 5-15,1-7 6 0,1-1 6 16,-2-6 3-16,4-5 0 0,-4-3 7 0,-1-4-4 16,-1-3 4-16,0-2 5 0,-3-7-9 0,-4-2 17 15,-3 2-1-15,-3-2 7 0,-6 2 13 0,-4 0-8 16,-5 2 4-16,-3-1-12 0,-6-1-16 16,-4 2-11-16,-3-4-10 0,-7-1-8 0,0-2-5 15,-11-4-4-15,-1 0-9 0,-8-4-3 0,-7 1-5 16,1-1-1-16,-4 0-2 0,-7 0-6 0,2 3-4 15,-5 1-10-15,-5 0-12 0,-1 5-15 16,-6 1-27-16,-6 4-69 0,-7 6-156 0,18 12-304 16,11 16-844-16</inkml:trace>
  <inkml:trace contextRef="#ctx0" brushRef="#br0" timeOffset="241423.8503">7501 14816 329 0,'0'0'214'0,"0"0"-1"0,0 0 33 16,0 0-51-16,0 0-41 0,0 0-45 0,-41-129-68 15,28 114-8-15,-1 0-10 0,1 3-8 16,-4 1-3-16,0 2-9 0,1 3-5 0,-1 1-8 15,-1 1-4-15,5 4-1 0,-2 0-2 0,0 0-2 16,-3 4-3-16,4 3 2 0,-5 6-7 16,5 1 4-16,-3 6 6 0,0 3 2 0,2 4 13 15,-2 6 5-15,2 5 0 0,-3 4 1 0,-1 5 1 16,0 4 0-16,-1 7 0 0,-2-1 0 16,-2 4-4-16,-3-1 5 0,-1 1 2 0,1 2 3 15,-2 3 2-15,1 3 1 0,-2 2 4 0,2 4 4 16,2 0 2-16,-2 2 4 0,2-5 4 0,1 1 9 15,-1-4 2-15,1-1-7 0,-2 0 11 0,3-6 8 16,-4 1 7-16,3-5 10 0,-3-3-4 0,-1-6-11 16,3-4-2-16,-1-6-1 0,1-5-2 15,2-5 4-15,3-6 7 0,2-6 16 0,0-6 10 16,5-3 11-16,-4-7 7 0,1-1-16 16,1-3-15-16,-4-6-21 0,0-4-21 0,-3-1-6 0,1-5-9 15,1-1-9-15,3-1-8 0,1 0-16 16,1 1-11-16,4 3-17 0,1 2-27 0,3 4-38 15,4 3-86-15,0 2-244 0,2 2-254 0,2 3-773 0</inkml:trace>
  <inkml:trace contextRef="#ctx0" brushRef="#br0" timeOffset="242198.7595">5837 17094 253 0,'0'0'76'0,"0"0"8"0,0 0-17 16,0 0 1-16,0 0-2 0,0 0-11 0,0 0-6 15,0 0-21-15,0 0-10 0,0 0-7 16,0 0-5-16,115-86-1 0,-97 86 1 0,-3 0-2 15,1 5 2-15,-4 4 4 0,2 1 2 0,-1 4 6 16,-3 5 7-16,0 2 9 0,-3 2 7 0,-2 3 6 16,-4 0 3-16,-1 1 0 0,-1 0 0 15,-7-2-1-15,-3 0-3 0,-2-3-7 0,-5 2 8 16,-3-2 8-16,0-3 4 0,-4-4 7 0,0-5 29 16,-3-2 23-16,1-7 14 0,0-1 10 0,-1-5-29 15,1-6-23-15,1-5-11 0,1-1-3 16,4-4-8-16,2-2-3 0,3-1-13 0,4-2-7 15,3 0-10-15,5 1-18 0,4 1-17 0,4-1-28 16,6 5-37-16,6 1-48 0,2 0-81 0,8 4-181 16,-6 6-234-16,-8 3-634 0</inkml:trace>
  <inkml:trace contextRef="#ctx0" brushRef="#br0" timeOffset="242896.9177">7339 13830 1039 0,'0'0'202'0,"0"0"57"0,0 0-65 0,0 0-108 15,0 0-110-15,0 0-56 0,0 0-13 16,0 0 14-16,0 0 58 0,0 0 20 0,0 0 9 16,0 0 5-16,0 0-10 0,-61 132-3 0,53-102-4 15,0-1-2-15,4 1 2 0,-3-2 2 16,4-1 0-16,1-3 2 0,-1 0-2 0,2-2 0 16,1 0-1-16,0-2-3 0,0-2-10 0,0-2-25 15,4 0-65-15,-1-4-117 0,-2-2-147 0,-1-4-349 16</inkml:trace>
  <inkml:trace contextRef="#ctx0" brushRef="#br0" timeOffset="243113.0352">6904 13870 1593 0,'0'0'330'0,"0"0"-201"0,0 0-92 0,0 0-36 16,0 0-22-16,0 0-5 0,0 0 8 16,148-45 7-16,-97 41 2 0,4-2-3 0,0 1-2 15,3 2-11-15,0 0-25 0,-4 2-20 0,-1 1-45 0,1 0-93 16,-6 0-106-16,-11 4-98 0,-14-2-373 16</inkml:trace>
  <inkml:trace contextRef="#ctx0" brushRef="#br0" timeOffset="243398.1895">7778 14036 1003 0,'0'0'350'16,"0"0"-67"-16,0 0-119 0,0 0-71 0,0 0-27 16,0 0-25-16,0 0-20 0,0 0-16 0,0 0-11 15,0 0-9-15,0 0-12 0,-124 23-6 16,115-13-9-16,2 0-11 0,5 1-8 0,1 0-14 0,1 1-10 15,0-2 0-15,3 1 9 0,4 1 11 16,3-3 20-16,0 2 19 0,1-2 13 0,1 0 11 16,-1 2 6-16,-2-3-2 0,1 3-2 0,-4-2 0 15,-3 2 2-15,-2-2 2 0,-1 0 3 0,0 0 6 16,0-1 8-16,-7 2 7 0,2-1 5 16,-4-1 0-16,-1-1-4 0,-1 1-8 0,-2-1-10 15,-2-2-16-15,3 1-52 0,0-1-148 0,3-2-253 16,0 1-342-16</inkml:trace>
  <inkml:trace contextRef="#ctx0" brushRef="#br0" timeOffset="243739.8302">7840 14140 556 0,'0'0'139'0,"0"0"-70"0,0 0-61 0,0 0-17 16,0 0 6-16,0 0 14 0,0 0 18 15,0 0 9-15,0 0 3 0,0 0-3 0,0 0-7 16,0 0-11-16,0 0-8 0,117 67-1 0,-104-60-1 16,-2-1 4-16,1-1 11 0,-1-2 13 0,-1-1 16 15,-2 0 21-15,2-2 23 0,-6 0 21 0,2-2 20 16,-3-2 9-16,3-2-2 0,-3-1-5 16,0-1-13-16,1-2-15 0,-3 2-15 0,-1 0-15 15,0-1-13-15,0 3-12 0,0 0-14 0,0 2-17 16,0 3-21-16,0 1-32 0,0 0-47 0,0 0-15 15,0 7 2-15,0 3 20 0,0 4 43 0,0 4 19 16,0 3 5-16,0 2 1 0,-1 2-5 16,0 0 0-16,-2-1-1 0,2-1-6 0,0-1 1 15,0-1-14-15,-1 0-15 0,0-3-29 0,-3 0-39 16,2-2-57-16,0 1-129 0,-2-5-132 16,4-4-696-16</inkml:trace>
  <inkml:trace contextRef="#ctx0" brushRef="#br0" timeOffset="244251.6056">8223 14226 1152 0,'0'0'49'0,"0"0"-99"16,0 0-27-16,0 0 1 0,0 0 39 0,0 0 38 15,0 0 19-15,0 0 6 0,0 0 2 0,0 0-1 16,0 0-3-16,0 0-5 0,0 0-4 16,44 102-4-16,-44-93-4 0,1-1 1 0,-1-1-2 15,2-1 0-15,-2-3 1 0,3 0 3 0,-3-2 18 16,1-1 43-16,0 0 57 0,1 0 45 0,-1-2-3 16,5-5-39-16,-1-1-56 0,4-4-45 15,3-4-18-15,3-2 8 0,0-1 4 0,3-3 6 16,1 1 4-16,1-1-5 0,-2 4-10 0,-1 4-8 15,-1 3-13-15,-4 5-11 0,-2 5-8 16,0 1-10-16,0 0-1 0,-1 6 7 0,1 2 7 16,1 2 6-16,-2 3 3 0,-1 1 3 0,-3 0 2 15,4-1 6-15,-6 2 1 0,3-1-1 16,-5-1-2-16,2 0 2 0,1-5 2 0,-2 1 0 16,-1-4 1-16,1 0 3 0,3-2 8 0,-3-2 10 15,0-1 19-15,-2 0 17 0,3 0 10 0,2-3 5 16,-1-1-8-16,4-3-13 0,2-3-13 0,-2 0-12 15,0 0-9-15,-2 1-5 0,2 0-5 16,-6 7-13-16,3 2-21 0,-3 0-19 0,0 2-7 16,2 8 10-16,2 3 18 0,4 1 13 0,-1 2 13 15,1 2-6-15,0 0 3 0,0-1 0 0,0 1-4 16,2-2 3-16,-1 0-4 0,1 0-11 0,4-2-34 16,-4 0-82-16,-1-3-235 0,-3-5-1050 0</inkml:trace>
  <inkml:trace contextRef="#ctx0" brushRef="#br0" timeOffset="245298.6632">9293 15344 1696 0,'0'0'220'0,"0"0"-22"0,0 0-64 0,0 0-49 16,0 0-19-16,0 0-20 0,0 0-14 0,0 0-13 15,0 0-9-15,0 0-7 0,0 0 0 16,0 0-2-16,77-90 1 0,-59 78 3 0,-2 3 0 16,2 2 2-16,-6 1-1 0,-1 2-1 0,-2 3-5 15,-2-1-13-15,-3 2-12 0,6 3-8 0,-2 7-1 16,2 5 13-16,3 7 10 0,-2 5 5 15,5 6 7-15,-2 5-5 0,0 5 3 0,3 2 2 16,1 6 2-16,-2 3 1 0,6 3 1 0,-2 4-2 16,3-2 1-16,0 2-1 0,0-1-1 0,-3-1-1 15,1-3 0-15,-3 0 2 0,0-2-1 0,0 0 3 16,-2-2-4-16,1-4-4 0,0-4 2 16,-2-4-2-16,0-4 2 0,-1-7 1 0,-4-1 1 15,-1-7 0-15,0-6 2 0,-5-7 3 0,1-1 14 16,-3-5 31-16,-1-2 51 0,0 0 52 0,-1-5 0 15,0-6-22-15,1-7-48 0,1-4-53 16,-1-10-5-16,2-3-3 0,-1-6-1 0,3-7 2 16,2-6-10-16,2-7-5 0,4-10-2 0,4-10-5 15,5-5-1-15,4-10 2 0,2-5-2 16,6-3-5-16,1-3-1 0,7 1-1 0,3-1-2 16,-3 5 9-16,-2 2-5 0,-5 4 0 0,-2 10 5 15,-9 9-9-15,-5 11 9 0,-8 11 2 0,-5 10-2 16,-2 6 3-16,-3 8-3 0,-1 4 0 15,0 6-1-15,0 1 0 0,0 3-2 0,0 3 0 16,0 0 2-16,0 4 1 0,0 0 0 0,1 1-1 16,0 2 0-16,2 0-5 0,1 1 2 15,-1 0 0-15,0 1-2 0,0 1 5 0,-1 0-4 16,0 1 3-16,-2 0 1 0,2 1-3 0,-1 0 5 16,2-1-2-16,-3 2 1 0,1 0 1 0,-1 1-3 15,0-1-1-15,0 1 0 0,0 0-2 0,0 0-1 16,0 0-3-16,0 0-4 0,0 0-4 15,1 0-3-15,-1 0-1 0,1 0 0 0,0 0 2 0,2 0 2 16,3 0 2-16,3 0 6 0,4-1 7 16,10 0 1-16,8-2 1 0,8-2 1 0,7 2-2 15,6-4 4-15,6 1-2 0,6-2 0 0,5-2-1 16,6 1-3-16,6-3-1 0,3 2 2 16,4 0 1-16,1 1 0 0,-3 1 3 0,-4 2-2 15,-10 2-7-15,-9 3-2 0,-12 1-15 0,-8 0-23 16,-9 6-22-16,-12 2-44 0,-3 5-69 15,-10 0-104-15,-8 6-183 0,-1-4-139 0,-3-5-683 0</inkml:trace>
  <inkml:trace contextRef="#ctx0" brushRef="#br0" timeOffset="245799.3158">10933 15026 1592 0,'0'0'170'0,"0"0"-50"16,0 0-39-16,0 0-30 0,0 0-10 0,0 0-2 15,0 0-4-15,0 0-5 0,0 0-9 16,0 0-11-16,0 0-11 0,30-124-7 0,-11 110-2 16,2 2 0-16,5-1 2 0,2 1 3 0,0 2-1 15,1 2 2-15,-2 2-1 0,-6 4-7 16,2 2-9-16,-5 0-11 0,-5 6-13 0,-4 3-5 16,-2 5-3-16,-6 3 5 0,-1 5 13 0,-11 4 15 15,-5 3 12-15,-6 3 7 0,-6 0 1 0,-2 0-1 16,-2-3 2-16,-1 0 2 0,1-5-1 0,2-3 0 15,0-2 2-15,7-2-1 0,4-3 1 0,2-2 2 16,5-3-2-16,5-2 2 0,2-4 1 0,3 0 3 16,2-2 15-16,0-1 19 0,0 0 21 15,4 0 15-15,2 0-4 0,4-4-12 0,2-2-18 16,4 0-12-16,2-2-5 0,1 1-7 0,4-1-5 16,-1 1-6-16,-2 1-6 0,1 0-2 15,1 2-1-15,-4 3-6 0,2 1-5 0,0 0-3 16,-1 1-5-16,0 5-6 0,2 1-12 0,-4 1-30 15,-1 2-73-15,-5-2-235 0,-3-2-1004 0</inkml:trace>
  <inkml:trace contextRef="#ctx0" brushRef="#br0" timeOffset="246337.8002">10492 15606 664 0,'0'0'302'0,"0"0"29"0,0 0-69 0,0 0-50 15,0 0-36-15,0 0-35 0,0 0-35 0,0 0-28 16,0 0-32-16,0 0-28 0,0 0-20 0,0 0-11 16,0 0-2-16,0 0 8 0,8-14 13 15,11 15 7-15,4 1 5 0,5 0-2 0,3-2-3 16,2 1-1-16,7-1-1 0,1 0 3 0,3 0 1 16,4 0 0-16,5 0-1 0,1 0-2 0,4-3 1 15,2 1-2-15,2-2 3 0,2-1 0 0,-2 2 0 16,-1-1 2-16,-5-1-4 0,-3 2 0 15,-7 0-3-15,-7 1-4 0,-9 2 0 0,-9 0-5 16,-6 0-7-16,-6 0-9 0,-5 0-19 0,-2 0-40 16,-3 1-46-16,-7 3-36 0,-9 2-102 15,3-2-251-15,2 1-846 0</inkml:trace>
  <inkml:trace contextRef="#ctx0" brushRef="#br0" timeOffset="246731.5511">10895 16087 781 0,'0'0'240'0,"0"0"30"16,0 0-42-16,0 0-19 0,0 0-16 0,0 0-28 16,0 0-31-16,0 0-39 0,0 0-35 0,0 0-32 15,0 0-42-15,0 0-38 0,0 0-7 16,-3-33 3-16,3 49 23 0,0 4 32 0,-1 7 7 15,1 3 3-15,-2 1 0 0,2 1-4 0,0 2 2 16,-1-1-2-16,-1-1 1 0,1-1 1 0,1-1-4 16,0-2 0-16,0-3 0 0,0-1-3 15,0-2-1-15,0-3-7 0,0 1-11 0,-1-1-47 16,-3-5-78-16,1-3-224 0,1-4-983 0</inkml:trace>
  <inkml:trace contextRef="#ctx0" brushRef="#br0" timeOffset="246937.8361">10441 15983 1902 0,'0'0'472'0,"0"0"-407"0,0 0-46 15,0 0-21-15,0 0-7 0,0 0-1 0,136-42 1 16,-93 40 4-16,2 0-3 0,11 1-9 15,0-1-10-15,4 1-16 0,-1-1-18 0,0 2-27 16,-5 0-68-16,-3 0-149 0,-14 0-166 0,-15 3-776 0</inkml:trace>
  <inkml:trace contextRef="#ctx0" brushRef="#br0" timeOffset="247204.7335">11222 16125 459 0,'0'0'192'0,"0"0"9"0,0 0-19 15,0 0-29-15,0 0-26 0,0 0-47 0,-125 62-38 16,111-53-28-16,4 1-20 0,1 0-11 0,5-1-4 16,4 2-1-16,0 1 7 0,1-1 15 0,11 2 8 15,-2-1 12-15,6-1 8 0,3 0-4 16,3 2 2-16,0-1-4 0,3 0-6 0,0-1-2 16,-2 0-3-16,-3-1-4 0,-2 1-4 0,-2 0-3 15,-3-1 0-15,-3 0-3 0,-5-1 4 0,0 1 4 16,-4-1 7-16,-1 1 17 0,-2 1 17 15,-7-3 22-15,-1 1 11 0,-3-1-1 0,-2 0-11 16,-2-2-25-16,0 0-22 0,0-3-22 0,1 0-38 16,3-2-55-16,-1 0-119 0,4-1-210 0,2 0-793 0</inkml:trace>
  <inkml:trace contextRef="#ctx0" brushRef="#br0" timeOffset="247528.3623">11458 16231 875 0,'0'0'162'0,"0"0"-56"0,0 0-81 0,0 0-22 15,0 0 32-15,0 0 49 0,0 0 22 16,0 0-1-16,0 0-16 0,0 0-20 0,0 0-24 16,0 0-19-16,24 131-10 0,-19-116-6 0,1-2-3 15,0-3 2-15,2-2 4 0,-1-2 9 0,0-2 10 16,1-3 10-16,3-1 9 0,-1 0 5 0,-2-1 1 15,3-6-1-15,0-4-4 0,-3-1-2 16,1-1-4-16,-3 1-3 0,0-1-4 0,-3 0-2 16,1 3 1-16,-3 1 0 0,-1 3-4 0,0 4-10 15,0 1-32-15,0 1-51 0,0 1-25 16,0 7-3-16,0 6 21 0,0 4 38 0,0 4 15 16,0 1-4-16,0 4-20 0,4 3-21 0,0-2-27 15,2 1-38-15,-3 2-60 0,2-3-95 0,-1-2-89 16,1-7-67-16,-2-8-141 0</inkml:trace>
  <inkml:trace contextRef="#ctx0" brushRef="#br0" timeOffset="248044.7984">11814 16316 1024 0,'0'0'26'0,"0"0"-28"0,0 0-65 0,0 0-1 16,0 0 69-16,0 0 44 0,0 0 14 16,0 0 6-16,0 0 7 0,10 121-7 0,-5-99-14 15,1-1-14-15,-1 3-16 0,1-1-9 0,-2-3-5 16,-2 0-2-16,1-4-3 0,-1-5 1 16,1-1-5-16,-1-5-2 0,1-1 6 0,-2-3 24 15,2-1 51-15,1 0 23 0,-1-7 0 0,3-5-22 16,0-3-39-16,3-4-13 0,1-4 4 0,0-3 5 15,0-2 6-15,2 1 1 0,-2-1-2 16,2 1-7-16,-1 0-13 0,-4 6-8 0,1 5-7 16,-3 5-3-16,0 6-15 0,-4 3-39 0,1 2-22 15,2 4-3-15,-1 6 12 0,2 5 38 16,0 0 25-16,-2 5 9 0,1 1 4 0,0-1 6 16,-3 2 3-16,-1-1 1 0,1-2-2 0,-1 0 1 15,0-3-5-15,3-2 0 0,-1-3 1 0,1-2 6 16,1-2 13-16,2-2 20 0,-1-4 19 0,3-1 14 15,1 0 1-15,1-7-11 0,4-3-15 0,0-2-19 16,-1-1-12-16,1-2-6 0,-1 0-7 16,-2-2 4-16,-1 3-2 0,-3 0-5 0,-1 5 0 15,-1 2-14-15,-2 3-12 0,-3 4-26 0,1 0-28 16,0 4 4-16,3 4 6 0,0 3 24 0,2 3 26 16,3 3 2-16,-1 2 0 0,2 0 2 15,4 1-3-15,-1-2 3 0,4 1-1 0,0-2-10 16,6-3-21-16,2-3-53 0,1-4-78 0,0-2-203 15,-2-3-225-15,-8-2-509 0</inkml:trace>
  <inkml:trace contextRef="#ctx0" brushRef="#br0" timeOffset="248779.7586">13226 15423 0 0,'0'0'110'15,"0"0"-6"-15,0 0 35 0,0 0 49 0,0 0 27 16,0 0 18-16,0 0 3 0,0 0-20 0,0 0-11 15,0 0-21-15,0 0-33 0,0 0-37 0,0 0-53 16,25-72-47-16,-33 73-22 0,-6 10-10 16,-6 4 12-16,-3 8 13 0,-3 3 6 0,0 4 3 15,2 4-7-15,3-1-4 0,7 2-8 0,2-3-7 16,5-1 4-16,7-2-2 0,0-1 0 0,9-3 1 16,6-3-6-16,1-3-5 0,7-2-4 0,2-2-14 15,0-3-16-15,1-2-24 0,-2-4-64 16,0-2-109-16,-7-2-140 0,-5-1-723 0</inkml:trace>
  <inkml:trace contextRef="#ctx0" brushRef="#br0" timeOffset="249245.1258">13534 15511 780 0,'0'0'146'0,"0"0"-24"16,0 0-48-16,0 0-29 0,0 0-19 0,0 0-8 15,0 0-6-15,0 0-2 0,0 0 4 0,0 0 5 16,0 0 14-16,0 0 8 0,0 0 3 16,0 0 2-16,77 61-3 0,-77-46 0 0,-6 2 2 0,-3-3-1 15,0-3-2-15,-3 0 0 0,-1-2 0 16,0-3-2-16,-4 0 0 0,4-2 0 0,0-4 0 16,-1 0 1-16,4 0 1 0,1-6-3 0,2-1-7 15,0-2-4-15,0-2-7 0,3-2-5 0,-2-1 1 16,4 0-3-16,2-1-6 0,1-1-8 15,8 0-13-15,4-4-9 0,7 0-9 0,7-2-1 16,4 1 4-16,5 1 9 0,2 3 10 16,0 1 7-16,3 3 3 0,-5 2 2 0,-1 3-3 15,-3 1 0-15,-2 2 0 0,-3 3 2 0,-8 1 1 16,-5 1 1-16,-4 0-1 0,1 0-7 0,-6 1-8 16,-1 2-6-16,-3 2-4 0,1 1 8 0,-2 1 8 15,0 1 7-15,0 2 5 0,0 1-3 16,-2 1 0-16,-1 0-2 0,-2 1-1 0,3 1 0 15,0 0 0-15,0 1 1 0,0 0-2 0,2-2 3 16,0 1-1-16,0 1 0 0,5-2 2 0,-3 2 0 16,1 0-2-16,0-1 2 0,-3-1-1 15,0 0-1-15,0 0 2 0,-6-1-1 0,-2 0-3 16,-3 0-5-16,-1 0-14 0,-1-1-37 0,-1-2-103 16,1-3-229-16,8-3-916 0</inkml:trace>
  <inkml:trace contextRef="#ctx0" brushRef="#br0" timeOffset="249573.7043">14303 15481 140 0,'0'0'12'0,"0"0"-16"0,0 0-35 16,0 0-50-16,0 0 69 0</inkml:trace>
  <inkml:trace contextRef="#ctx0" brushRef="#br0" timeOffset="249868.0414">14415 15437 358 0,'0'0'155'0,"0"0"35"16,0 0-14-16,0 0 7 0,0 0-3 0,0 0-12 16,0 0-25-16,5-129-29 0,-2 107-23 15,-1-2-13-15,4 1 11 0,-2 5 11 0,-3 1 10 16,1 4 1-16,-2 4-17 0,2 2-20 0,-2 2-19 16,0 3-23-16,0 2-33 0,0 0-32 0,-4 7-18 15,-3 7 2-15,-2 8 17 0,-4 6 25 0,-1 10 12 16,-4 8 3-16,-2 3 5 0,-1 8 2 15,1 3 1-15,1 5 4 0,4 1 4 0,0 2-3 16,8 0-2-16,3-2 2 0,4-6-5 16,2-4-2-16,7-6-1 0,4-5-8 0,2-5 1 0,3-2-1 15,2-2-5-15,3-5-4 0,4-3-8 16,-1-3-17-16,3-6-31 0,1-4-71 0,1-5-209 16,-9-4-268-16,-4-3-757 0</inkml:trace>
  <inkml:trace contextRef="#ctx0" brushRef="#br0" timeOffset="250288.0053">14802 15522 1032 0,'0'0'170'0,"0"0"22"16,0 0-84-16,0 0-47 0,0 0-26 0,0 0-18 16,0 0-16-16,0 0-9 0,0 0-7 0,132-103-6 15,-106 99-9-15,1 4-2 0,-1 0-9 0,-2 1-12 16,2 6-2-16,-5 2-14 0,-5 3-5 16,-1 3-7-16,-6 4-6 0,-7 3 11 0,-2 2 9 15,-8 4 20-15,-6 2 20 0,-6 1 14 0,-7-1 18 16,-2 0 11-16,1-2 11 0,-1-1 13 0,1-3 5 15,1-3 7-15,6-3 1 0,5-4 4 16,1-4 6-16,5-3 8 0,6-2 10 0,-1-2 11 16,4-2 18-16,1 1 21 0,0-2 17 0,0 0 14 15,4 0-6-15,-1 0-30 0,0-4-40 0,6-3-43 16,1 1-37-16,2-1-16 0,3 0-12 16,-2 2-10-16,0 0-9 0,1 4-20 0,-1 1-17 15,-2 3-14-15,0 5-12 0,5 5-8 0,-4 0-11 16,2 2-29-16,2-1-57 0,-2 3-81 15,-3-4-77-15,-3-5-330 0</inkml:trace>
  <inkml:trace contextRef="#ctx0" brushRef="#br0" timeOffset="250519.2889">15512 15473 1697 0,'0'0'87'0,"0"0"20"16,0 0-97-16,0 0-48 0,0 0-23 16,0 0 2-16,0 0 17 0,0 0 21 0,0 0 11 15,0 0 11-15,0 0 5 0,0 0 2 0,-73 138 0 16,66-105-4-16,5 1-3 0,-1 0-1 16,-1-2-2-16,3 0-1 0,-1-4-9 0,1-3-20 15,0-3-45-15,0-4-101 0,-3-5-137 0,4-4-764 0</inkml:trace>
  <inkml:trace contextRef="#ctx0" brushRef="#br0" timeOffset="250721.5649">15666 15494 1331 0,'0'0'806'0,"0"0"-712"16,0 0-99-16,0 0-58 0,0 0 9 0,0 0 37 15,0 0 23-15,0 0 6 0,0 0 2 0,-4 119 5 16,4-93 0-16,0 1 2 0,0 4-2 0,0-1-9 16,0 3-5-16,0-2-8 0,-1-2-13 15,-3-2-36-15,3-1-97 0,0-9-229 0,1-6-989 0</inkml:trace>
  <inkml:trace contextRef="#ctx0" brushRef="#br0" timeOffset="250901.1668">15358 15349 2121 0,'0'0'-27'0,"0"0"-1"0,0 0-72 0,0 0-26 15,0 0 5-15,0 0 4 0,154-8-26 0,-111 14-91 16,-5-2-119-16,-11 0-519 0</inkml:trace>
  <inkml:trace contextRef="#ctx0" brushRef="#br0" timeOffset="251136.7157">16350 15295 1479 0,'0'0'377'16,"0"0"-122"-16,0 0-86 0,0 0-54 0,0 0-26 15,-15-125-22-15,2 106-6 0,-4 1-7 16,1 3-10-16,1 2-10 0,2 4-12 0,-1 4-15 15,2 3-13-15,2 2-17 0,-2 6-12 0,-1 8-3 16,-5 10 5-16,1 5 9 0,1 10 10 16,0 5 5-16,3 5 2 0,3 2 0 0,1 5 0 15,1-2-1-15,3 1-3 0,-1-2 2 0,3-1 1 16,-3-4-1-16,3 0 1 0,-3-4-10 16,1-2-19-16,-1-3-30 0,3-5-61 0,-4 0-103 15,3-7-203-15,-3-3-198 0,4-11-338 0</inkml:trace>
  <inkml:trace contextRef="#ctx0" brushRef="#br0" timeOffset="251299.4423">15805 15779 1291 0,'0'0'648'0,"0"0"-552"0,0 0-44 15,0 0-42-15,0 0-11 0,131-64-8 16,-101 61-10-16,2 0-8 0,7 2-17 0,-3 1-30 15,3 0-62-15,-2 0-132 0,-13 0-143 0,-5 0-697 0</inkml:trace>
  <inkml:trace contextRef="#ctx0" brushRef="#br0" timeOffset="251521.8732">16397 15823 853 0,'0'0'307'16,"0"0"-33"-16,0 0-57 0,0 0-38 0,0 0-52 15,0 0-48-15,0 0-44 0,0 0-25 0,0 0-10 16,0 0-3-16,0 0-1 0,0 0 1 0,0 0-2 16,0 0-5-16,-83 60-4 0,74-46-5 15,1 0 1-15,6 1-3 0,1-2 1 0,1 0 5 16,0-2 0-16,3 1 8 0,5-1 2 0,3-2 0 16,-1 0 6-16,0-3-2 0,4 0 0 0,0 0-10 15,0-5-20-15,2 1-43 0,-3-2-108 0,-3 0-178 16,-3 0-898-16</inkml:trace>
  <inkml:trace contextRef="#ctx0" brushRef="#br0" timeOffset="251752.8354">16734 15334 1944 0,'0'0'185'0,"0"0"4"0,0 0-106 16,0 0-65-16,0 0-46 0,0 0-13 0,0 0-2 15,0 0 17-15,0 0 13 0,0 0 3 0,0 0 8 16,-95 143 2-16,90-100 1 0,3 5 8 0,2-1-7 16,5 1 1-16,5 0-1 0,3-3-5 15,6 0-2-15,1-4-3 0,5-4-7 0,4-7-9 16,1-3-7-16,1-2-18 0,-1-5-19 0,1-4-29 16,-3-4-73-16,-4-5-121 0,-6-4-137 15,-7-2-656-15</inkml:trace>
  <inkml:trace contextRef="#ctx0" brushRef="#br0" timeOffset="251889.3663">16549 15612 1802 0,'0'0'113'0,"0"0"-32"16,0 0-96-16,0 0-25 0,0 0-4 0,0 0 4 16,0 0 19-16,132 25 0 0,-84-11-20 0,3-3-33 15,1 1-78-15,-14-3-141 0,-13-4-632 0</inkml:trace>
  <inkml:trace contextRef="#ctx0" brushRef="#br0" timeOffset="252115.235">17236 15277 953 0,'0'0'146'0,"0"0"63"0,0 0-47 0,0 0-22 16,0 0-33-16,0 0-46 0,0 0-55 15,0 0-32-15,0 0-19 0,0 0 14 0,127-43 28 16,-110 81 20-16,-3 6 22 0,-4 12 13 0,-2 5 6 16,-5 8-1-16,-3 6-5 0,0 8-9 15,-2 3-11-15,-2 1-9 0,-3-3-14 0,-4-7-15 16,-4-3-37-16,-5-8-97 0,5-17-252 0,3-19-949 0</inkml:trace>
  <inkml:trace contextRef="#ctx0" brushRef="#br0" timeOffset="253212.7738">17434 14245 634 0,'0'0'219'0,"0"0"-3"0,0 0-13 0,0 0-43 15,0 0-29-15,0 0-30 0,0 0-20 0,0 0-24 16,0 0-22-16,0 0-15 0,0 0-10 15,0 0-5-15,0 0 1 0,0 0-1 0,71-30-2 16,-41 30 2-16,0 4 1 0,4-1 0 0,4 1 2 16,2-1 0-16,3 2 1 0,4-2 3 0,0 1 2 15,2-1 4-15,0-1 3 0,1 2 3 16,1-1 4-16,-2-1 4 0,-5 2 4 0,-4-2 1 16,-4 3-4-16,-6-2-5 0,-6-1-10 0,-4 2-3 15,-6 0-6-15,-4-3-6 0,-3 3-3 0,-1 0-6 16,-3 1-7-16,-2 0 0 0,2 2 0 0,-3 2 3 15,2 0 6-15,-2 4 4 0,0-1 1 16,0 4 3-16,-2 0 1 0,-1 1 1 0,-1 1 3 16,-2 1 2-16,3 0-1 0,-2 2 0 0,0 1-3 15,1 0-1-15,0 1 2 0,1 0-1 0,0 2 4 16,2 2 1-16,0 1 1 0,1 0 3 16,0 4 0-16,0 2 0 0,4 4 1 0,2 2 1 15,1 9 1-15,3 2 3 0,1 7 1 0,0 4-5 16,3 2-2-16,0 4-1 0,-1 1-3 0,2 5 3 15,-3 3 2-15,-1 4 3 0,-3 4 7 16,0 2 7-16,-2 4 9 0,0 3 5 0,-3-1 4 16,-1 3-4-16,-2 0-11 0,0 4-2 0,0 2-10 15,0 3-8-15,-3-3-2 0,-4-4-9 16,1-5-4-16,-2-6 0 0,-2-8-4 0,0-5-3 16,-2-7-2-16,3-10-2 0,1-7-1 0,-1-12 5 15,6-8 3-15,-2-9 0 0,3-6 4 0,0-8 11 16,1-5 22-16,-2-2 30 0,1 0 12 0,-4-7-2 15,-4-4-19-15,-4-4-29 0,-6-3-15 0,-5-1-17 16,-7-1-8-16,-10 1-17 0,-9 0-13 16,-10 3-13-16,-11 2-52 0,-7 4-81 0,-3 1-204 15,16 3-403-15,22 3-743 0</inkml:trace>
  <inkml:trace contextRef="#ctx0" brushRef="#br0" timeOffset="254273.4712">9581 14179 286 0,'0'0'82'0,"0"0"37"0,0 0 12 15,0 0 17-15,0 0 26 0,0 0 17 0,0 0 3 16,0 0-16-16,0 0-30 0,0 0-35 15,0 0-32-15,0 0-37 0,78-84-20 0,-92 81-15 16,-6 0-3-16,-10 0 10 0,-9 3 4 0,-4-2 2 16,-8 2 5-16,0 0-4 0,-4 2-4 0,3 2-3 15,7 1-6-15,-2 0-2 0,7 0-1 16,6-1 0-16,3 1 2 0,3-3 4 0,6 1 3 16,3-1 0-16,6-1 2 0,3 2-9 0,2-2-5 15,3 1-5-15,1 0-10 0,1 1 1 16,-3 3-3-16,4 2-2 0,-4 4 4 0,4 3-3 15,-3 4 4-15,0 7 3 0,3 5 2 0,-1 5 11 16,-2 6 2-16,3 1-1 0,-1 4 0 0,-1 4-8 16,0 0 1-16,1 5 5 0,-3 4 3 15,2 2 1-15,-3 4 2 0,-1 2-3 0,-3 4 3 16,1 0-2-16,0 3 4 0,-1-1 3 0,1 1 1 16,1-2 3-16,-2 3 1 0,3 0-3 0,0 3-2 15,-1 0-1-15,0 3 0 0,0-1 1 16,0-1-3-16,0-1-3 0,3-3-3 0,2 2-1 15,2 1 3-15,1 1 0 0,1 2 5 0,0-3 0 16,-1-1 1-16,1-4 0 0,0-3-6 0,0-6-4 16,2-7-6-16,0-6 0 0,0-5-1 0,3-4 1 15,-2-9 5-15,3-2-6 0,-2-7 7 16,-1-6-1-16,2-5 2 0,-3-3 6 0,-1-4 0 16,0-1-1-16,-1-4 6 0,1-2 0 0,-1 0 2 15,0 0 12-15,0 0 6 0,0 0 0 0,0 0-1 16,0 0-6-16,0 0-12 0,0 0-2 15,0 0 0-15,3 0-3 0,-3 0 3 0,1 0 2 16,0 0-7-16,-1 0 1 0,1 0-1 0,0 0-6 16,-1 0 5-16,1 0 4 0,2-1-3 15,0 0 3-15,2-1-2 0,4 1-7 0,3-1 0 16,6 0-3-16,5-1 1 0,6 0 0 0,2-2 1 16,6 1-1-16,3-2-10 0,3 0-5 0,5 2-16 15,2-1-26-15,1 2-42 0,-4 1-107 16,-9 2-277-16,-16 0-1043 0</inkml:trace>
  <inkml:trace contextRef="#ctx0" brushRef="#br0" timeOffset="256070.1396">19487 14474 458 0,'0'0'123'0,"0"0"14"0,0 0 0 0,0 0-3 16,0 0-14-16,0 0-34 0,0 0-55 0,0 0-38 16,0 0-32-16,0 0 2 0,0 0 13 0,0 0 6 15,-148-24 14-15,99 24 5 0,-2 0 3 16,-6 0 5-16,2 0-4 0,-1 2 3 0,5-1 2 15,0 2 4-15,10-1 12 0,4-1 10 0,7 1 10 16,7-1 5-16,7 0-1 0,6-1-7 0,3 1-10 16,6 0-14-16,0-1-13 0,1 1-19 0,0 1 3 15,1 1 11-15,2 1 17 0,1 2 27 16,1 2 3-16,-2 1 1 0,4 2-13 0,-2-1-13 16,1 3-6-16,-2 0-10 0,-1 4 2 0,0 2-1 15,-3 0-2-15,0 2 1 0,0 5 1 16,0 4 7-16,0 3 8 0,-5 3 4 0,-2 7 5 15,0 0-1-15,1 6-3 0,0 2-2 0,-1 3 3 16,2 2 3-16,-1-2 1 0,2 2-1 0,1 0 2 16,0 0-1-16,2 0 0 0,0 3-1 15,1 0-8-15,0 1 0 0,0-1-3 0,1 4-5 16,0 1 2-16,2-1 1 0,-3 2 4 0,0-3 4 16,0 2 0-16,0 2-1 0,0-2-2 0,0 2-1 15,0 4-2-15,0 1-4 0,0 3 1 16,0-4 2-16,0 4 1 0,0-1 5 0,1-3-1 15,1-1-4-15,0-4-4 0,0-5-7 0,1-2-3 16,-1-4 1-16,-1-3 1 0,-1-4 3 0,0-3 1 16,0-6-1-16,0-2-3 0,0-6-1 15,0-3 3-15,0-5-1 0,0-5 4 0,-1-2 3 16,-1-5-2-16,2-4 3 0,0-4 7 0,0-2 4 16,-1 0 16-16,1 0 14 0,0 0 4 0,0 0 1 15,-2 1-4-15,2-1-13 0,0 0-10 0,0 0-5 16,0 0-12-16,0 0-5 0,0 0-1 15,0 0-9-15,0 0-3 0,0 0 1 0,0 0-6 16,0 0 4-16,2 0-1 0,-2 0-3 0,1 0 1 16,1-1-3-16,-2 1 2 0,0 0-1 15,1 0 3-15,-1 0 8 0,0 0-3 0,0 0 5 16,1 0 1-16,-1 0-9 0,0 0 4 0,0 0 1 16,0 0-4-16,0 0 8 0,0 0-5 0,0 0-8 15,4-1-12-15,3 0-11 0,3-1-4 16,9-1 0-16,9 1 6 0,9 0 1 0,10 0-8 15,2 0-5-15,5-1-9 0,2 1-19 0,-3 0-7 16,-2 2-27-16,-3 0-50 0,-6 0-102 16,-13 0-323-16,-11 0-929 0</inkml:trace>
  <inkml:trace contextRef="#ctx0" brushRef="#br0" timeOffset="257474.3332">19189 15210 182 0,'0'0'179'0,"0"0"53"16,0 0 32-16,0 0-6 0,0 0-26 0,0 0-56 16,0 0-32-16,0 0-13 0,0 0-19 0,0 0-12 15,0 0-24-15,0 0-19 0,14-42-15 16,-10 35-18-16,1 1-6 0,0-1-12 0,2 0-11 16,4-1 0-16,2 0-5 0,0-1 3 0,5 2 5 15,-1 0-1-15,1 0 6 0,2 0 3 0,-4 1 1 16,0 0 5-16,-3 0-1 0,-2 2 2 15,-3 0 0-15,0 2-3 0,-1 1-3 0,-3 0-9 16,2 1-7-16,-3 0-2 0,0 2-8 0,0 4 3 16,1 4 3-16,-2 2 0 0,2 2 9 0,-1 3 4 15,-1 3 3-15,2 2 4 0,-2 3-3 16,2-1 0-16,-3 2-1 0,3-3 0 0,0 2 0 16,-1 1 0-16,1-3-1 0,0 1 1 0,3-2-2 15,-3 3-2-15,1-3-1 0,-1 1 1 0,1 0 2 16,-1 3 2-16,-3 1 2 0,1 3 0 0,2 1-1 15,-3 5-1-15,-1 1-2 0,0 2-1 16,0 2 2-16,0 1-2 0,3 0 1 0,-2-3-2 16,4 1-3-16,1-4 0 0,2-4 0 0,2-1 1 15,-3-7 3-15,1-4 0 0,-2-6 2 0,2-3 6 16,-3-6 15-16,0-4 31 0,-1-1 44 16,1 0 33-16,0-6 10 0,4-3-14 0,0-7-25 15,-1-2-21-15,3-5-13 0,1-2-14 0,-2-4-17 16,1 1-5-16,-1-5-4 0,-1 3 2 15,0-1 3-15,-1-2-5 0,-3 4-5 0,1 1-2 16,-2 4-4-16,-2 2-1 0,2 6-6 0,-3 5-1 16,1 1-5-16,-2 4-3 0,1 0 4 0,-1 0-1 15,2 1 0-15,1-1-2 0,-1 2-6 16,1-2-1-16,-1-1 1 0,3-3 1 0,2-3 5 16,0-4 0-16,2-5 0 0,2-2 2 0,3-6-5 15,1-6 3-15,2-5-2 0,0-3 2 0,5-8 1 16,1-4-6-16,6-8-2 0,3-7-5 0,4-4 0 15,4-8 4-15,4-1 0 0,2 1 7 0,4-1 1 16,-3 5 2-16,0 8 0 0,-4 6-5 16,-11 13 3-16,-9 10-2 0,-9 10 0 0,-6 9 7 15,-6 8-11-15,-1 3-3 0,-1 5-3 0,0 5-14 16,0 1-2-16,0 1-10 0,0 0-16 0,0 0-8 16,0 1 0-16,0 4 10 0,0 2 16 15,2 1 19-15,-1 0 5 0,1 1 3 0,-1-2 4 16,0 0 1-16,-1-1 0 0,1 0 2 0,0-1-1 15,-1-3-1-15,0 1 5 0,0-1-1 16,0-2 0-16,0 1 3 0,0-1-4 0,0 0 1 16,0 0 2-16,0 0 2 0,0 0 4 0,0 0 2 15,0 0 0-15,0 0-1 0,0 0-3 16,0 0-1-16,0 0-3 0,0 0 0 0,0 0-4 16,2 0-2-16,-1 0 0 0,0 0-11 0,1 0 4 15,0 1-3-15,4 0 1 0,1 2 12 0,6-1-2 16,3 0 3-16,4 0 2 0,8 0-6 15,2-2 5-15,2 0 0 0,8 0 0 0,2 0 1 0,5-2-2 16,-1-1-6-16,3 1-1 0,-7 1-1 16,-1 0-5-16,-4 1-6 0,-9 0-16 0,-4 0-43 15,-8 5-101-15,-9 5-118 0,-4 0-119 0,-3-1-192 16,0-2-796-16</inkml:trace>
  <inkml:trace contextRef="#ctx0" brushRef="#br0" timeOffset="257932.6302">20312 14895 1235 0,'0'0'203'0,"0"0"59"0,0 0-82 0,0 0-60 16,0 0-34-16,0 0-19 0,0 0-13 0,0 0-18 15,0 0-20-15,0 0-18 0,0 0-14 0,0 0-5 16,0 0-1-16,121-86 0 0,-93 85 1 0,-5 1-3 16,-1 0-3-16,-3 4-6 0,0 2-8 0,-8 2-14 15,0 2-19-15,-4 1-15 0,-6 3-3 16,-1 2 14-16,-2 1 23 0,-8 3 24 0,-8 0 19 15,-2 4 13-15,-2-1 6 0,-6 0 9 0,2-1-1 16,-1-3 3-16,2-3 0 0,5-2-1 16,3-2 1-16,3-4-3 0,4-2 2 0,4-2-3 15,2 0-1-15,2-1 3 0,2-2 1 0,0 0 12 16,2-1 20-16,3 1 17 0,3 0 15 0,3-1 0 16,2 0-12-16,6 0-16 0,2 0-19 15,4 0-13-15,1-2-10 0,0 0-11 0,-1 1 0 16,1 1-8-16,-3 0-9 0,2 2-10 0,-2 4-27 15,1 2-39-15,-5 1-62 0,-2 3-118 0,-3-1-121 16,-4-4-143-16,-6 1-145 0</inkml:trace>
  <inkml:trace contextRef="#ctx0" brushRef="#br0" timeOffset="258186.5231">20042 15391 1682 0,'0'0'116'0,"0"0"-23"0,0 0-76 16,0 0-21-16,0 0 1 0,0 0 15 0,120 18 6 16,-77-11-2-16,10 0 3 0,2 1-10 15,3 0-3-15,6-2 2 0,-1 0-4 0,-1 0-1 16,1-1 0-16,-4-2-2 0,-4 0-4 0,0-1-2 15,-8 0-7-15,-7-2-15 0,-8 1-35 0,-5 1-76 16,-13 0-165-16,-5-1-136 0,-4 0-572 0</inkml:trace>
  <inkml:trace contextRef="#ctx0" brushRef="#br0" timeOffset="258466.9827">20163 15914 1369 0,'0'0'197'0,"0"0"-102"0,0 0-102 16,0 0-10-16,0 0 17 0,0 0 31 0,0 0 18 15,0 0 6-15,0 0-4 0,-30 120 1 16,20-86-5-16,0 0-9 0,0 2 1 0,-1 2-8 15,1-2 0-15,1 0-6 0,2-3-10 0,-2-1-7 16,3-4-9-16,1-2-2 0,-1-3-1 0,2-2-2 16,-1-5-10-16,1 0-24 0,2-4-43 15,1-1-106-15,-1-5-225 0,1-3-903 0</inkml:trace>
  <inkml:trace contextRef="#ctx0" brushRef="#br0" timeOffset="258662.837">19875 15855 1941 0,'0'0'247'0,"0"0"-196"0,0 0-42 16,0 0-34-16,0 0-4 0,0 0 7 0,140-37 1 15,-97 35-2-15,7 1-11 0,4 1-26 0,-1 0-40 16,3 0-96-16,-6 0-165 0,-12 0-147 15,-16 0-361-15</inkml:trace>
  <inkml:trace contextRef="#ctx0" brushRef="#br0" timeOffset="258929.5408">20360 16072 454 0,'0'0'171'0,"0"0"17"0,0 0-13 0,0 0 2 16,0 0-25-16,0 0-36 0,0 0-42 0,-121 29-39 15,117-26-26-15,2 0-18 0,2 2-9 16,0 2 0-16,5 1 3 0,5 2 7 0,2 3 11 16,6 0 10-16,3 2 2 0,0-2 2 0,2 2-5 15,0 1-5-15,1 0 0 0,-4 1-2 16,-4 0-6-16,-3-1 0 0,-2 0-3 0,-7-1-4 16,0-1 4-16,-4 0 3 0,-1-2 7 0,-6-1 19 15,-6-3 17-15,-3-2 8 0,-4 0 6 0,0-3-14 16,-5-1-13-16,1-2-15 0,4 0-19 15,-1-1-17-15,4-3-56 0,3-3-141 0,4 1-207 16,5 2-631-16</inkml:trace>
  <inkml:trace contextRef="#ctx0" brushRef="#br0" timeOffset="259262.761">20575 16183 536 0,'0'0'62'0,"0"0"-31"15,0 0 0-15,0 0 41 0,0 0 32 16,0 0 8-16,0 0-4 0,0 0-5 0,0 0-9 16,0 0-8-16,0 0-9 0,0 0-23 0,0 0-12 15,0 0-4-15,-11 98-4 0,13-93 10 16,2 0 8-16,1-3 9 0,2 0 5 0,0 0 2 16,-1-2-2-16,0 0-1 0,0 0-2 0,1-3-5 15,0-3 0-15,-2-2-4 0,2 0-2 0,-3-3-2 16,4 0-8-16,-2 1-4 0,-1 0-9 0,-3 3-5 15,1 2-7-15,-2 2-13 0,1 1-19 16,-2 2-37-16,0 0-19 0,1 6 3 0,0 5 14 16,1 5 34-16,4 3 14 0,-4 2 4 0,4 2 0 15,-2 1-4-15,-2 2 1 0,4-2-1 16,-3 0-7-16,5-1 0 0,-5-1-11 0,5-2-22 16,-5-4-24-16,3 0-43 0,-3-3-75 0,3-5-104 15,-4 0-102-15,-1-5-65 0,0-1-117 0</inkml:trace>
  <inkml:trace contextRef="#ctx0" brushRef="#br0" timeOffset="259716.9757">20786 16268 329 0,'0'0'95'0,"0"0"-29"0,0 0-44 0,0 0-3 16,0 0 13-16,0 0 11 0,0 0 15 0,0 0 15 15,0 0 8-15,0 0 7 0,0 0 1 0,0 0-4 16,77 119 7-16,-77-105 1 0,0 0-4 0,0-2-9 15,-3-1-20-15,1-2-19 0,1-1-12 0,0-3-13 16,-1-2-2-16,2 0 9 0,0-3 27 16,0 0 42-16,0 0 24 0,0-1-9 0,0-5-21 15,4-4-40-15,1 1-19 0,3-4-2 0,0-1 3 16,2-1 2-16,5 0 4 0,-1-3 2 16,1 0-2-16,1 2-7 0,-2 1-6 0,-1 3-8 15,-4 5-9-15,-1 3-8 0,-2 3-18 0,-3 1-15 16,0 2-2-16,1 6 5 0,-1 5 10 15,0 1 18-15,0 2 7 0,-3 1 1 0,0 1 6 16,-2 0-1-16,-3 1-1 0,0-5 6 0,0-1-1 16,0-3-4-16,2-1 0 0,1-3-5 0,2-1 2 15,0-2 6-15,0-2 14 0,1-1 19 16,4 0 17-16,0 0 2 0,4-4-10 0,1-3-17 16,1-3-15-16,1 0-5 0,2 0-3 0,-1-2 6 15,-1 1-1-15,-1-1-3 0,-1 1 2 0,-1 3-13 16,-1 2-5-16,-4 2-14 0,1 3-21 0,-2 1-4 15,2 3 0-15,1 5 6 0,3 2 18 0,0 4 4 16,0 1 4-16,2 3 1 0,0-2-2 16,-2 3 4-16,1 0-9 0,-2 0-22 0,1-2-56 15,-1 0-193-15,-1-5-331 0,-5-4-795 0</inkml:trace>
  <inkml:trace contextRef="#ctx0" brushRef="#br0" timeOffset="260722.7179">21857 15438 185 0,'0'0'136'0,"0"0"6"16,0 0-13-16,0 0-7 0,0 0-6 15,0 0-9-15,0 0-25 0,0 0-29 0,0 0-34 16,0 0-37-16,0 0-24 0,0 0-13 0,0 0-1 15,0 0 15-15,-23-7 15 0,23 7 17 0,0 0 10 16,0 0 9-16,0 0 5 0,0 0 1 0,0 0 9 16,0 0 8-16,0 0 17 0,0 0 23 15,0 0 13-15,1 0 21 0,0 1 15 0,-1-1 5 16,2 0 2-16,-2 0-10 0,1 0-19 0,1 0-21 16,-1 0-20-16,0 0-15 0,-1 0-11 15,1 0-5-15,-1 0-8 0,0 0-4 0,0 0-4 16,0 0-5-16,0 0 4 0,0 0 10 0,0 0 9 15,0 0 16-15,0 0 10 0,0 0 4 0,0 0 2 16,0 0-3-16,0-1-2 0,0 1-2 0,0-1-6 16,0 0-1-16,0-1-4 0,-1 2-5 15,0-1-4-15,0 1-11 0,-1 0-11 0,-2 0-17 16,2 0-16-16,-6 0-5 0,-2 3-7 0,-1 5 4 16,-6 2 10-16,-4 6 3 0,-2 3 8 15,0 3 4-15,-1 1-2 0,4 0 2 0,0-1 0 16,4-1 0-16,-1-1 0 0,6-2 1 0,1 0 0 15,5-2-1-15,-1-3-1 0,5 1 1 0,0-1-2 16,1-2 2-16,0 1 3 0,3-2-2 0,5 2-3 16,3-1-8-16,3 1-20 0,3-1-26 15,2 0-55-15,4 1-124 0,3-3-225 0,-6-3-179 16,-8-2-462-16</inkml:trace>
  <inkml:trace contextRef="#ctx0" brushRef="#br0" timeOffset="261208.7512">21979 15606 1342 0,'0'0'178'0,"0"0"-1"0,0 0-96 15,0 0-36-15,0 0-25 0,0 0-16 16,0 0-8-16,0 0 0 0,0 0 1 0,0 0 2 16,122-22-2-16,-112 36-1 0,-1-1 0 0,0 1 4 15,-6 2 2-15,1 0 5 0,-4 2 1 16,0-2 3-16,-4 0 3 0,-1-1 5 0,-3-4 2 15,-2 0 5-15,-1-1 6 0,-3-4 3 0,-1-1 5 16,2-4 4-16,-3-1-2 0,3 0-3 0,1 0-5 16,0-4-3-16,2-3 5 0,1-1 0 15,1-1 1-15,-1 0 1 0,5-1-5 0,-2-3-4 16,5 1-2-16,1-1-5 0,0 0-7 0,1-1-9 16,8 0-12-16,3-2-9 0,5 0-7 15,4-3-1-15,2 3-1 0,6 0 3 0,-2 3 1 0,1 0 2 16,-1 2 6-16,2 3 1 0,-4 1 5 15,0 3 0-15,-5 1-1 0,-1 0 0 0,-6 2-2 16,-2 0-3-16,-3 1-7 0,-6 0-14 0,0 0-16 16,-2 0-8-16,0 1 1 0,0 4 12 0,0 0 18 15,0 3 11-15,0 4 5 0,-1 0 5 16,1 2 1-16,0 0 1 0,0 3 2 0,0 0 3 16,4 0 0-16,0 0 3 0,5 1 5 0,-1 0 1 15,0 0 4-15,1 0 3 0,-1 0-3 16,1-1 2-16,-1 1-4 0,-3 2-6 0,0-3 2 15,-3 1-4-15,-1-3 2 0,-1-3 0 0,0-1 1 16,-4-1 0-16,-3-2-3 0,-3 0-7 0,0-1-20 16,-8-1-57-16,2-1-227 0,0-2-232 15,6 0-646-15</inkml:trace>
  <inkml:trace contextRef="#ctx0" brushRef="#br0" timeOffset="261568.6174">22973 15286 1524 0,'0'0'169'0,"0"0"45"0,0 0-97 15,0 0-46-15,0 0-43 0,0 0-29 16,0 0-8-16,0 0-1 0,0 0 6 0,-133 34 5 16,108 12 3-16,-1 6-1 0,5 8 2 0,1 6 1 15,1 3-3-15,8 2 5 0,1 1-5 0,6-1-1 16,4-3 1-16,1-2-5 0,8-5 2 0,1-1-6 15,2-6-13-15,1-3-6 0,2-8-17 16,-1-5-25-16,-1-6-41 0,5-6-123 0,-7-6-180 16,-3-9-815-16</inkml:trace>
  <inkml:trace contextRef="#ctx0" brushRef="#br0" timeOffset="261946.3471">22923 15729 1505 0,'0'0'131'0,"0"0"-19"0,0 0-70 16,0 0-13-16,0 0-12 0,0 0-8 0,59-118-7 16,-39 104-3-16,2 1-9 0,3 4-6 0,0 2-4 15,2 2-7-15,-3 5-1 0,-3 0-2 0,-2 1-9 16,-1 7-8-16,-5 4-12 0,-5 3-8 0,-7 4 6 15,-1 3 11-15,-9 4 23 0,-9 1 15 16,-4 6 13-16,-4-3 9 0,-4 3-3 0,-5-2 6 16,3-4 2-16,-3-1 6 0,0-5 5 15,4-4-2-15,3-2-3 0,7-3-3 0,8-2-6 0,3-3-1 16,3-3-1-16,6-2-2 0,1 0 11 16,0-2 13-16,0 0 22 0,8 0 17 0,2 0-3 15,3 0-10-15,6-1-17 0,1-2-17 16,6 0-4-16,-3-2-5 0,-1 2-8 0,-1 0-8 0,-1 3-12 15,-1 0-14-15,-6 3-15 0,2 3-20 16,-2-1-22-16,-2 3-43 0,1 0-67 0,-2 1-94 16,-2-2-89-16,-2-2-367 0</inkml:trace>
  <inkml:trace contextRef="#ctx0" brushRef="#br0" timeOffset="262183.4828">23365 15707 1694 0,'0'0'139'15,"0"0"33"-15,0 0-78 0,0 0-49 16,0 0-32-16,0 0-35 0,0 0-42 0,0 0-2 16,0 0 11-16,0 0 20 0,0 0 44 0,0 0 3 15,0 0 1-15,0 0-3 0,3 126-3 0,-7-94 0 16,-2-2-3-16,3-3-3 0,-3 0-4 0,3-4-10 15,0 1-17-15,-2-3-32 0,-2-4-65 0,3 0-126 16,1-5-174-16,-1-5-636 0</inkml:trace>
  <inkml:trace contextRef="#ctx0" brushRef="#br0" timeOffset="262392.1256">23521 15737 1732 0,'0'0'115'0,"0"0"-38"0,0 0-97 0,0 0-13 15,0 0 17-15,0 0 30 0,0 0 3 0,0 0 1 16,2 118-3-16,-2-93-4 0,3-1-3 16,-3 0-5-16,1 3-3 0,-1-1-7 0,-1-2-22 15,-4 0-48-15,1-2-96 0,-3-5-191 0,6-6-917 0</inkml:trace>
  <inkml:trace contextRef="#ctx0" brushRef="#br0" timeOffset="262587.3016">23287 15608 2062 0,'0'0'36'0,"0"0"-20"16,0 0-38-16,0 0-8 0,0 0-7 0,135-19 2 16,-98 24-11-16,4 1-32 0,2 1-69 0,6 1-136 15,-12-3-144-15,-14 0-582 0</inkml:trace>
  <inkml:trace contextRef="#ctx0" brushRef="#br0" timeOffset="262830.355">24141 15583 1010 0,'0'0'414'0,"0"0"-151"16,0 0-50-16,0 0-63 0,0 0-19 0,1-125-15 16,-6 103-14-16,-3-4-14 0,-1 3-19 15,0 1-23-15,0 4-18 0,2 3-7 0,0 2-13 16,-1 6-5-16,6 3-11 0,-1 4-23 0,-2 0-6 16,-4 7-6-16,1 9 1 0,-5 9 15 0,-1 8 2 15,-4 9 4-15,-2 6 10 0,1 5 2 16,3 6 4-16,-1 1-3 0,0-2-4 0,4 1-4 15,1-5-3-15,-2-6 3 0,2-3 2 0,1-4-1 16,0-4-5-16,2-5-23 0,0 0-37 16,-2-5-62-16,1 0-148 0,4-8-203 0,-1-7-742 0</inkml:trace>
  <inkml:trace contextRef="#ctx0" brushRef="#br0" timeOffset="263000.7069">23767 15844 1653 0,'0'0'371'0,"0"0"-245"0,0 0-62 15,0 0-43-15,0 0-19 0,0 0-12 16,132-44-12-16,-105 44-18 0,1 8-28 0,2 3-54 16,-4 4-136-16,-6-5-188 0,-4-2-825 0</inkml:trace>
  <inkml:trace contextRef="#ctx0" brushRef="#br0" timeOffset="263213.3549">24108 16129 966 0,'0'0'379'0,"0"0"-92"16,0 0-110-16,0 0-69 0,0 0-28 0,0 0-12 16,0 0-10-16,0 0-18 0,0 0-20 15,0 0-18-15,0 0-10 0,0 0-5 0,0 0 2 16,-81 12 0-16,80 1-2 0,1 1-1 0,0-1-2 15,3 0 0-15,8 0 2 0,-1 2 5 0,7-4 2 16,1 0-2-16,-1-1-10 0,3-2-22 0,4-1-28 16,-3-3-62-16,-1 1-105 0,1-3-128 15,-6-1-88-15,-6-1-280 0</inkml:trace>
  <inkml:trace contextRef="#ctx0" brushRef="#br0" timeOffset="263432.7676">24583 15726 715 0,'0'0'322'0,"0"0"15"0,0 0-37 0,0 0-72 16,0 0-79-16,0 0-91 0,0 0-55 15,0 0-33-15,0 0-3 0,0 0 23 0,0 0 12 16,0 0 4-16,0 0 1 0,-83 143 1 0,67-95 0 16,5-4-7-16,2-1-2 0,4-2-5 0,5 1-5 15,0-4-7-15,7-2-9 0,7-2-8 16,0-4-9-16,2-5-12 0,1-3-15 0,2-2-14 15,1-8-29-15,-1-1-69 0,2-7-96 0,-9 0-87 16,-1-3-409-16</inkml:trace>
  <inkml:trace contextRef="#ctx0" brushRef="#br0" timeOffset="263572.5585">24362 15927 1543 0,'0'0'204'0,"0"0"-47"0,0 0-140 0,0 0-45 0,0 0-26 15,0 0-3-15,0 0 18 0,135 10 3 16,-88 0-10-16,-3-2-32 0,5-2-65 0,-6 1-102 16,-7-2-86-16,-16-2-533 0</inkml:trace>
  <inkml:trace contextRef="#ctx0" brushRef="#br0" timeOffset="263770.7367">24779 15806 571 0,'0'0'360'0,"0"0"-70"15,0 0-40-15,0 0-73 0,0 0-67 0,0 0-58 16,0 0-42-16,0 0-28 0,0 0-9 0,0 0 9 16,0 0 11-16,134-6 5 0,-115 33 6 0,-4 3 7 15,-2 6 0-15,-2 1 2 0,-3 6-1 16,-4 3-5-16,-3 4 2 0,-1-1 0 0,-3 1-5 16,-7-2-2-16,-4-1-7 0,-1-5-10 0,-4 3-28 15,-1-7-102-15,3-8-289 0,5-10-754 0</inkml:trace>
  <inkml:trace contextRef="#ctx0" brushRef="#br0" timeOffset="264964.8893">25163 14765 950 0,'0'0'145'15,"0"0"50"-15,0 0-56 0,0 0-38 0,0 0-22 16,0 0 3-16,0 0 4 0,0 0 7 15,0 0-5-15,0 0-16 0,0 0-22 0,0 0-29 16,-66-71-32-16,73 71-16 0,2 0-4 0,7 4 7 16,5 2 16-16,5-1 8 0,6 2 3 0,2 1-1 15,1 0 4-15,0-1-1 0,3 2-1 16,1-3 2-16,1 1 0 0,-1-2 4 0,-1 1 1 16,-2-1 2-16,-5-1 1 0,0-1 2 0,-2-1 2 15,-5-2 3-15,0 0 1 0,-4 0 9 0,-5 0 6 16,-3-3 8-16,-1 1 7 0,-4-1 2 15,-2 1 3-15,-2-1 0 0,-2 2-9 0,-1 0-11 16,0 1-21-16,0 0-32 0,0 0-38 0,0 4-13 16,-1 5 5-16,-2 5 18 0,-5 8 34 0,0 8 13 15,-3 6-2-15,-1 9 1 0,-2 5 0 0,0 6-5 16,-2 6 4-16,2 4 1 0,2 5 4 16,-1 4 11-16,4 3-2 0,3 5 3 0,2 0 1 15,0 1-4-15,2-1 5 0,4 0 0 0,-2-5 2 16,1 0-3-16,3-3-5 0,-2-1-2 15,1 0-3-15,-1 1 1 0,3 2-1 0,-2-2 0 16,3 0-2-16,-2 1 1 0,2-4-2 0,-3-2-4 16,3-2 1-16,-3-4-7 0,-2-3 1 0,1-3-2 15,-2-7-1-15,0-2 0 0,-5-7-5 16,-3-4 4-16,-2-8-3 0,0-4 1 0,2-4 11 16,-4-9 0-16,5-2 5 0,2-6 11 0,-1-2 3 15,2-2 11-15,-3-1 5 0,3 0-2 0,-4 0-4 16,0 0-8-16,-4 0-7 0,-1 0-2 0,-5 0-5 15,-1-1-4-15,-4-2-1 0,-3 1-5 16,0-3 3-16,-3 0-3 0,0-3 1 0,2 0-3 16,1-2-24-16,-2-4-29 0,4-3-62 0,2-1-135 15,7 3-297-15,5 4-935 0</inkml:trace>
  <inkml:trace contextRef="#ctx0" brushRef="#br0" timeOffset="265573.4919">26483 15566 1330 0,'0'0'189'0,"0"0"101"0,0 0-87 0,0 0-43 16,67-136-27-16,-61 118-29 0,-2 6-14 0,-4 1-14 15,1 5-23-15,-1 2-16 0,0 3-32 16,0 1-50-16,-1 8-20 0,-5 10-2 0,-3 7 14 16,-2 9 39-16,-4 7 8 0,2 4 3 0,-2-1 7 15,3 2-2-15,1-1 3 0,2 0-3 0,3-4 0 16,2-2-2-16,4-3-3 0,-2-6 5 16,2-3 1-16,0-4-2 0,0-4 5 0,0-4-7 15,0-4 1-15,0-1 1 0,0-6-2 0,0-1 9 16,0-2 6-16,0-1 6 0,0 0 4 0,-2 0-17 15,-5 0-5-15,-3 1-7 0,-8 1-5 0,-7 4 12 16,-6 1-5-16,-6 4 0 0,0 1 2 16,0 3-8-16,1 1 0 0,3 1-2 0,5 2-3 15,5-1 2-15,6 1-1 0,5-1-1 0,5 0 1 16,3-4-4-16,4 0 4 0,0-2 1 0,0 0 5 16,6 0 4-16,3-3 3 0,3-2 3 0,2-2 5 15,6-1 5-15,-1-2 1 0,6-2 0 16,-3 0-3-16,0-2-4 0,-2-5-3 0,-1-2-1 15,-1-2 0-15,0-2 1 0,0-2-1 0,-2-2-1 16,0 2-15-16,-4-2-43 0,1 1-95 16,-5 4-193-16,-1 3-243 0,-5 4-699 0</inkml:trace>
  <inkml:trace contextRef="#ctx0" brushRef="#br0" timeOffset="265848.7301">26817 15852 1371 0,'0'0'225'0,"0"0"94"0,0 0-101 15,79-129-38-15,-65 104-39 0,-7 5-38 0,-1 7-24 16,-3 4-26-16,-2 5-21 0,0 2-23 0,-1 2-40 16,0 0-35-16,-2 9-9 0,-4 7 8 0,-6 10 30 15,-1 7 32-15,-4 7 9 0,1 1 2 16,-1-1 0-16,3 1 0 0,3-3 0 0,2-2-1 15,2 1 0-15,6-2 0 0,1-1 2 0,3-3 1 16,8-4 3-16,1 1-10 0,4-3-2 0,-1-5-8 16,3-1-13-16,-1-4-7 0,3-2-33 15,-5-4-47-15,-1-3-105 0,-4-5-199 0,-3-1-172 16,-2 0-490-16</inkml:trace>
  <inkml:trace contextRef="#ctx0" brushRef="#br0" timeOffset="265997.9313">26672 15920 2058 0,'0'0'209'0,"0"0"-70"0,0 0-74 0,0 0-45 15,0 0-18-15,0 0-7 0,133-1 0 0,-77 9 0 16,5 1-3-16,4 2-15 0,1 0-35 0,-3 3-80 16,-17-5-300-16,-16-2-995 0</inkml:trace>
  <inkml:trace contextRef="#ctx0" brushRef="#br0" timeOffset="267498.5392">27830 15842 699 0,'0'0'206'16,"0"0"29"-16,0 0-20 0,0 0-45 15,0 0-25-15,0 0-5 0,0 0-20 0,0 0-20 16,0 0-20-16,0 0-22 0,0 0-19 0,0 0-11 15,-33-23-13-15,36 23-13 0,-2 0-10 0,4 0-2 16,1 0 5-16,4 3 9 0,9 1 6 0,1 0 2 16,4 0-4-16,6 0-3 0,6 0-4 15,-2-1-10-15,5-1-14 0,1 0-24 0,-4-2-25 16,0 0-28-16,-7 0-49 0,-6 0-78 0,-3 0-103 16,-7 0-77-16,-3 0-133 0,-6 0 175 0</inkml:trace>
  <inkml:trace contextRef="#ctx0" brushRef="#br0" timeOffset="267730.8501">27683 16050 1468 0,'0'0'190'0,"0"0"-83"0,0 0-47 15,0 0-32-15,0 0-11 0,0 0 0 0,0 0-1 16,0 0 3-16,131 1 1 0,-102 0 0 16,4 1-3-16,1-2-6 0,-1 0-7 0,1 0-6 15,1 0-12-15,-3 0-23 0,-1 0-55 0,-3 0-150 16,-10 0-217-16,-4 1-689 0</inkml:trace>
  <inkml:trace contextRef="#ctx0" brushRef="#br0" timeOffset="268444.3755">28882 17020 797 0,'0'0'295'0,"0"0"-103"0,0 0-79 0,0 0-32 16,0 0-13-16,0 0-14 0,0 0-12 0,0 0 5 15,0 0-1-15,0 0-4 0,0 0-4 16,0 0-17-16,0 0-12 0,0 0 2 0,-18-15 4 16,28 19 13-16,0 2 13 0,3-1 1 0,2 1-2 15,2 0 0-15,6-1-2 0,4 1-2 0,2-2 7 16,3 1-2-16,8-1 0 0,10 1 3 15,3-2-6-15,12 2-5 0,7-1-6 0,8 1-4 16,9 1-4-16,10 2-3 0,7-2-1 0,11 1 0 16,7 0 2-16,8 1 4 0,11 2-3 0,10-2 4 15,7 2 3-15,9 3-2 0,3-1 10 16,3 3-4-16,1 5-7 0,-2-4-7 0,-2 3-11 16,-10 1-4-16,-7 0-6 0,-15 2-5 0,-10-3-2 15,-20-1-3-15,-17-1-1 0,-15-4 5 0,-18-4-1 16,-18-4 13-16,-15-1 5 0,-9-4 0 0,-9 0 5 15,-2 0-6-15,-3 1-4 0,0-1-14 16,-2 0-16-16,-2-5-47 0,0-2-105 0,-6 1-337 16,5 2-950-16</inkml:trace>
  <inkml:trace contextRef="#ctx0" brushRef="#br0" timeOffset="271329.7052">3093 11008 352 0,'0'0'148'0,"0"0"62"0,0 0-6 16,0 0-20-16,0 0 17 0,0 0-12 0,0 0-5 15,0 0-26-15,0 0-43 0,15-119-33 16,-15 113-17-16,0 2-19 0,0 3-27 0,0 1-69 16,0 0-48-16,0 7 3 0,-1 6 13 0,0 8 46 15,-3 6 39-15,2 3 2 0,-2 4 0 16,0 2-1-16,1 1 4 0,0 1-5 0,0-1 0 16,2 1 0-16,-1-4 3 0,-1 1 3 0,0-4 2 15,2-1 4-15,0-5-1 0,-2-3 1 0,1-6 0 16,2-3 2-16,-1-4 3 0,1-3 6 15,0-4 15-15,0 0 25 0,0-2 36 0,0 0 28 16,0-3 0-16,0-3-25 0,0-5-40 0,0-6-39 16,1-5-15-16,1-5-5 0,2-3 1 0,4-1-2 15,2-1 0-15,1-3 2 0,1-3-2 16,2 0 0-16,1-4-4 0,0 1 2 0,-1 4-2 16,-1 2-2-16,-3 8 2 0,-1 6-4 0,-4 10 1 15,-2 4-13-15,-1 5-32 0,-1 2-11 0,-1 6-7 16,5 8 7-16,-1 5 28 0,-2 8 13 15,2 4 6-15,-2 4 6 0,-2 1 4 0,0 5 0 16,0-1 0-16,-3 1 2 0,0 2-4 0,-1-1-13 16,-3 1-55-16,5-1-122 0,1-13-284 0,0-9-940 15</inkml:trace>
  <inkml:trace contextRef="#ctx0" brushRef="#br0" timeOffset="271705.5819">3193 10221 799 0,'0'0'101'0,"0"0"-5"0,0 0-20 0,0 0-32 15,132-37-17-15,-96 37-3 0,3 5-2 16,2 5 4-16,-2 5 4 0,3 6-4 0,-1 5-4 16,-1 10-9-16,-2 7-5 0,0 13-4 0,0 10-3 15,-2 11 3-15,-2 8 2 0,-2 9 7 0,-3 5 24 16,-5 8 4-16,-9-1 0 0,-7 5 12 0,-8-4-15 15,-2-1 7-15,-13-6 2 0,-5-2-11 0,-3-6-7 16,-7 1-12-16,-7-7-8 0,-5-3-12 16,-8-7-35-16,-4-3-97 0,11-19-211 0,13-21-867 15</inkml:trace>
  <inkml:trace contextRef="#ctx0" brushRef="#br0" timeOffset="272682.3194">2876 15041 803 0,'0'0'156'0,"0"0"-24"0,0 0-28 0,0 0-32 16,0 0-14-16,0 0-22 0,0 0-5 0,0 0-11 15,0 0-5-15,0 0-2 0,-40-132-5 0,40 114 1 16,3-3 5-16,8 1 0 0,2-3 3 16,2 3-3-16,4 0-5 0,3 2-4 0,-1 3-2 15,3 2-1-15,-2 5 0 0,1 5-3 0,-4 3-8 16,-2 3-8-16,-2 11-3 0,-3 7 0 0,-5 6 5 16,-4 7 11-16,-3 3 6 0,-10 6 5 0,-10 5 6 15,-6-4 8-15,-5 1 5 0,-3-3 5 16,-2-5 6-16,2-5-7 0,3-5-4 0,4-3-7 15,3-6-6-15,8-3-1 0,4-6 0 0,5-3 3 16,2-3 9-16,4-1 17 0,1-2 26 0,0 0 26 16,0 0 18-16,1 0 4 0,1-4-28 15,3-3-33-15,3-4-28 0,1 0-29 0,5-2-4 16,1-1 0-16,2 2-5 0,2 2 0 0,0 2-5 16,1 3-3-16,2 5 1 0,1 0-6 15,2 0 1-15,0 8-1 0,5 0-3 0,-2 3 3 16,-1 0-7-16,2-2-9 0,2 1-18 0,3 3-33 15,0-6-91-15,5 0-142 0,-10-2-132 16,-9-2-463-16</inkml:trace>
  <inkml:trace contextRef="#ctx0" brushRef="#br0" timeOffset="272918.5811">3531 14434 1044 0,'0'0'78'16,"0"0"14"-16,0 0-109 0,0 0-75 0,0 0-16 16,0 0 5-16,0 0 70 0,0 0 57 15,0 0 24-15,89 129 23 0,-83-71 14 0,-2 11 44 16,-2 6 32-16,-2 11 0 0,0 2-4 0,-2 5-36 16,-4-2-26-16,0-1-11 0,-2-2-15 0,-3-5-17 15,-4-4-12-15,-4-3-9 0,-3-6-6 16,-2-1-10-16,-4-6-7 0,-2-3-10 0,-1-4-20 15,-1-4-66-15,10-14-167 0,4-16-1139 0</inkml:trace>
  <inkml:trace contextRef="#ctx0" brushRef="#br0" timeOffset="287981.9921">30210 15308 264 0,'0'0'114'0,"0"0"38"0,0 0 0 0,0 0 4 15,0 0 1-15,0 0 0 0,0 0 1 0,0 0-6 16,0 0-7-16,0 0-7 0,0 0-12 16,0 0-18-16,9-109-24 0,-9 107-34 0,0 2-32 15,0 0-40-15,0 0-60 0,0 3-25 0,0 5 6 16,-1 6 24-16,-1 8 52 0,-5 7 24 0,0 5 5 16,-1 2 2-16,-2 5 0 0,-1 0 6 15,-3 3 6-15,3 0 2 0,0 3 7 0,1-2 0 16,0 2-2-16,1-1 2 0,1 0-1 0,3-1-2 15,0 0-2-15,1-3-5 0,3 1 1 0,0-4 0 16,0 2 0-16,1-6-1 0,0 3-1 16,0-4-3-16,2 0-3 0,0-1-8 0,3-2-5 15,-1-2-5-15,-2 0-8 0,6-3-20 0,-5-3-47 16,2-3-104-16,-3-4-226 0,-1-8-901 0</inkml:trace>
  <inkml:trace contextRef="#ctx0" brushRef="#br0" timeOffset="288397.6613">30312 15236 549 0,'0'0'179'0,"0"0"65"0,0 0-20 16,0 0-41-16,0 0-53 0,0 0-42 0,0 0-42 15,0 0-50-15,0 0-30 0,0 0 1 0,0 0 16 16,0 0 48-16,0 0 24 0,0 0 11 0,-71 93 3 16,48-68-11-16,0-1-11 0,-2 0-16 0,2-1-11 15,1 0-4-15,2-1-6 0,1-4 3 16,0 1-5-16,6-3-3 0,-4 0-3 0,5 0 0 16,-2-1 0-16,-1-1-5 0,3 2-11 0,-2-2-32 15,-2 1-64-15,-4 0-169 0,7-4-185 16,2-4-610-16</inkml:trace>
  <inkml:trace contextRef="#ctx0" brushRef="#br0" timeOffset="288980.0153">29437 16397 256 0,'0'0'200'0,"0"0"34"15,0 0 9-15,0 0-2 0,0 0-16 16,0 0-21-16,0 0-32 0,0 0-37 0,0 0-29 16,0 0-35-16,0 0-29 0,0 0-16 0,0 0-19 15,0 0-10-15,-4-19-3 0,6 19-9 16,-1 0 6-16,5 0 9 0,-1 0 7 0,6 0 16 16,2 1 5-16,3 0 3 0,5 0 1 0,6-1-5 15,4 0-2-15,2 2-4 0,7-2 3 0,8 0-1 16,3 0-1-16,4-2-1 0,11 0-5 15,1-2 0-15,9 1-1 0,-1-2-1 0,5 0 1 16,0-1-2-16,-5 2-3 0,-1 1-5 0,-9-1-5 16,-8 3-4-16,-11 0-4 0,-6 1-11 0,-10-2-13 15,-7 2-27-15,-5-1-51 0,-11-2-91 16,-4 2-304-16,-3-2-898 0</inkml:trace>
  <inkml:trace contextRef="#ctx0" brushRef="#br0" timeOffset="289454.1516">30298 15343 775 0,'0'0'208'15,"0"0"41"-15,0 0-18 0,0 0-56 16,0 0-40-16,0 0-29 0,0 0-23 0,0 0-21 16,0 0-28-16,0 0-37 0,0 0-44 0,0 0-20 15,0 0 0-15,-1-7 18 0,-6 23 36 0,-3 4 18 16,-2 2 4-16,-2 3 8 0,-3 3 0 16,-2-2 3-16,0 3 8 0,-2-1 0 0,0 2 5 15,0-3 3-15,-2 0-2 0,-2-1 2 0,3-3-1 16,1 0-3-16,-2-2 1 0,-2 1-6 0,0-1-4 15,-1-3-3-15,4 0-6 0,-1-4-2 16,3-1-7-16,3-3-9 0,3 1-24 0,3-2-50 16,3-2-87-16,0 0-170 0,5-2-149 0,1-1-698 0</inkml:trace>
  <inkml:trace contextRef="#ctx0" brushRef="#br0" timeOffset="289800.3911">30284 15321 1302 0,'0'0'298'0,"0"0"-36"0,0 0-73 15,0 0-72-15,0 0-29 0,0 0-20 0,0 0-26 16,0 0-25-16,0 0-41 0,0 0-14 16,0 0-2-16,0 0 9 0,0 0 29 0,0 0 10 15,-16 52 4-15,-2-23-7 0,-1 2-1 0,-3 2-3 16,0 1 0-16,-1-2 8 0,-2 0 1 16,1-2-1-16,2-2 0 0,1 0-3 0,3-5-2 15,0-3-2-15,6 0 0 0,1-2-2 0,1-3 0 16,1 0-4-16,1-1-11 0,-2-1-22 0,5-2-51 15,-4-2-84-15,-1-1-160 0,0-1-168 16,3-3-682-16</inkml:trace>
  <inkml:trace contextRef="#ctx0" brushRef="#br0" timeOffset="290362.1824">30292 15386 875 0,'0'0'220'0,"0"0"41"16,0 0-11-16,0 0-71 0,0 0-68 15,0 0-58-15,0 0-46 0,0 0-25 0,0 0-8 16,0 0 16-16,0 0 7 0,0 0 6 0,0 0 3 15,-104 130-2-15,84-87 12 0,-1-2 1 16,-2 0 1-16,-1-1 2 0,3-2-9 0,3-3 0 16,-2-2-2-16,2-5-5 0,-1-4 7 0,2-3 0 15,2-4 0-15,-2-4 8 0,6-2-3 0,1-5 10 16,1 0 13-16,5-5 17 0,-3-1 20 16,5 0 8-16,-1 0-4 0,-3-7-8 0,5 1-13 15,-1-4-7-15,1 0-6 0,1-2-7 0,0-2-7 16,4-2-6-16,6-3-7 0,2-3-13 0,6-2-6 15,1-3-6-15,2 0-2 0,1-1-3 0,2 2 2 16,0 3-2-16,-1-2 0 0,-1 1 5 16,3 2 2-16,-1-1 5 0,-3-1 1 0,-2 3 2 15,-1 1-1-15,-4 2-2 0,2 2 5 0,-5 0 5 16,-1 2 4-16,-1 3 4 0,-3 2 1 0,-1 2 0 16,-3 2 1-16,-1 1 3 0,-1 4 0 0,0-1-7 15,0 1-9-15,0 0-20 0,0 0-21 16,0 5 3-16,-3 3 1 0,-3 5 6 0,-3 3 20 15,-2 4-3-15,0 4 6 0,-5-1 6 0,0 1 0 16,-3 4 2-16,1-3-3 0,1 1-3 16,-2-2-1-16,-1 2-6 0,0-2 1 0,-2-1-2 15,-2 1-9-15,0 1-13 0,-5-1-36 0,-1-1-56 16,1-3-91-16,3-1-166 0,7-8-161 0,5-3-855 16</inkml:trace>
  <inkml:trace contextRef="#ctx0" brushRef="#br0" timeOffset="290741.4951">30300 15404 602 0,'0'0'300'0,"0"0"-44"16,0 0-22-16,0 0-26 0,0 0-58 0,0 0-15 16,0 0-10-16,40-117 0 0,-39 111-7 15,0 2-14-15,2 2-13 0,-3 1-29 0,0 1-31 16,0 0-44-16,0 2-25 0,-3 6-3 0,1 8 5 16,-6 4 26-16,0 9 11 0,-5 4 6 15,1 3 1-15,-3 4 0 0,-2 2 2 0,-2 1-2 16,0 0 1-16,0 1-2 0,4-1-7 0,0-2 3 15,3-3 0-15,1-2-1 0,3-2 2 0,3-5-3 16,-2-4 1-16,3 1 0 0,-1-5-1 0,3 0 1 16,0-3 1-16,0 0-2 0,-1-1 1 15,2-3-4-15,0 0-7 0,1-2-14 0,-1 2-29 16,0 2-49-16,0 0-81 0,0 3-178 0,0-5-174 16,1-5-690-16</inkml:trace>
  <inkml:trace contextRef="#ctx0" brushRef="#br0" timeOffset="291285.9593">29416 16365 504 0,'0'0'270'16,"0"0"12"-16,0 0 6 0,0 0-31 0,0 0-36 15,0 0-40-15,0 0-51 0,0 0-36 16,0 0-41-16,0 0-28 0,0 0-20 0,0 0-20 16,0 0-5-16,0 0 4 0,4-4 3 0,1 7 15 15,3 3 7-15,-1-1 0 0,0 0 2 16,5-1 1-16,3 4 2 0,2-2 8 0,6-2 14 15,7 1 2-15,4 0 1 0,8-3-1 0,8-1-14 16,7-1 2-16,7 0-3 0,8 0-3 0,6 0-1 16,6 0-4-16,5 0-2 0,2-1-2 15,1 1-2-15,-6-1 3 0,2 0 2 0,-6 0 6 16,-5-1 3-16,-11 1-3 0,-5 1-5 0,-12 0-6 16,-8-1-5-16,-11 1 1 0,-11 0-1 0,-8-1 1 15,-8 1 6-15,-2 0-9 0,-1 0-10 0,-2-1-43 16,-8 0-56-16,-4 1-94 0,-2-2-272 15,5 2-1002-15</inkml:trace>
</inkml:ink>
</file>

<file path=ppt/ink/ink1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8T04:10:59.746"/>
    </inkml:context>
    <inkml:brush xml:id="br0">
      <inkml:brushProperty name="width" value="0.05292" units="cm"/>
      <inkml:brushProperty name="height" value="0.05292" units="cm"/>
      <inkml:brushProperty name="color" value="#FF0000"/>
    </inkml:brush>
  </inkml:definitions>
  <inkml:trace contextRef="#ctx0" brushRef="#br0">3948 3810 1225 0,'0'0'57'0,"0"0"149"0,0 0-74 16,0 0-33-16,0 0-27 0,0 0-37 0,0 0-26 16,0 0-36-16,0 0-33 0,0 0-3 0,0 0 9 15,0 0 25-15,-64-7 30 0,54 46 11 0,2 5 4 16,-1 4 5-16,4 3 2 0,0-2 6 0,3 2 6 15,0-4 3-15,2-2 2 0,0-1-3 16,0-4-7-16,0-3-11 0,2-4-6 0,0-3-6 16,0-2 0-16,0-3-2 0,-2-1-2 0,0-4-5 15,0-2-12-15,0-2-35 0,-4-2-89 0,1-3-215 16,-1-6-972-16</inkml:trace>
  <inkml:trace contextRef="#ctx0" brushRef="#br0" timeOffset="295.6029">3255 4748 1807 0,'0'0'66'0,"0"0"47"16,0 0-37-16,0 0-36 0,0 0-24 0,0 0-24 15,0 0-5-15,0 0-1 0,0 0 8 16,0 0 8-16,0 0 5 0,130-24 1 0,-93 23 4 16,3-1 7-16,6 1 5 0,2-2 4 0,5 0 4 15,2 0-3-15,3-2-1 0,1 1 1 16,2-1-5-16,-2 0 3 0,4 1-4 0,-1 0-9 16,-2-1-2-16,-3 0-11 0,-2 0-7 0,-3 2-19 15,-3 0-44-15,-7-1-95 0,-11 2-270 0,-12 1-994 0</inkml:trace>
  <inkml:trace contextRef="#ctx0" brushRef="#br0" timeOffset="559.6824">3256 3901 1693 0,'0'0'101'16,"0"0"-13"-16,0 0-38 0,0 0-33 0,0 0-15 15,0 0-6-15,0 0-2 0,0 0 0 16,134-98 1-16,-94 85 1 0,3 2 5 0,3-2 0 16,4 0 2-16,-1 2-1 0,3 0-1 0,1 3-2 15,0 2-9-15,-2 2-10 0,0 2-25 0,-4 2-32 16,-3 1-49-16,-4 5-95 0,-12 1-150 0,-9-2-692 15</inkml:trace>
  <inkml:trace contextRef="#ctx0" brushRef="#br0" timeOffset="933.6761">4316 4291 1644 0,'0'0'16'0,"0"0"39"0,0 0-75 16,0 0-31-16,0 0-2 0,0 0 8 0,0 0 23 16,0 0 10-16,0 0 5 0,0 0 3 0,0 0 1 15,118 46-2-15,-104-34-2 0,0 3 4 0,-3 2 3 16,0 0 5-16,-3-1 8 0,-3 2 0 16,-2-1 1-16,0-3 0 0,-2 0-1 0,-1-1 1 15,0-4-4-15,0-2-1 0,0-2 1 0,0-4 24 16,0 0 47-16,0-1 55 0,0 0 40 0,2-2-4 15,-1-5-40-15,5-4-53 0,-1-2-40 0,4-5-21 16,3-2-5-16,3-3-1 0,0 2-3 0,4-1-3 16,-2 1 2-16,-3 4-4 0,-2 3-3 15,-1 4-3-15,-2 4-12 0,-1 4-10 0,3 2-9 16,-2 2-6-16,2 8 6 0,2 6 8 0,4 3 12 16,-1 5 7-16,0 4 6 0,1 3 4 0,-5 2-1 15,1 2 1-15,-2-2 0 0,-2-1-6 16,1 1-33-16,-2-3-150 0,-3-5-411 0,-1-10-851 0</inkml:trace>
  <inkml:trace contextRef="#ctx0" brushRef="#br0" timeOffset="1686.4764">6545 3989 1605 0,'0'0'131'0,"0"0"-17"15,0 0-78-15,0 0-72 0,0 0-55 16,0 0-46-16,0 0-9 0,0 0 54 0,0 0 42 15,0 0 43-15,-97 143 33 0,78-86-1 0,4 3 5 16,-1 2 6-16,4 0-5 0,1-3 4 0,4-4 2 16,4-3 10-16,3-4 4 0,0-4 1 0,2-7 1 15,7-3-1-15,2-6 7 0,4-6 11 16,2-7 7-16,6-2-3 0,1-4-10 0,1-4-5 16,3-4-9-16,-5-1-7 0,4-4 5 0,-6-6-13 15,0-5-5-15,-4-1-9 0,-4-3-24 0,-3-5-25 16,-7-2-61-16,-3-3-119 0,0 6-281 15,0 7-934-15</inkml:trace>
  <inkml:trace contextRef="#ctx0" brushRef="#br0" timeOffset="1846.7637">6199 4379 1549 0,'0'0'48'15,"0"0"27"-15,0 0-41 0,0 0-29 16,0 0-4-16,0 0-3 0,0 0-5 0,148-44 0 15,-110 37-1-15,0 1-20 0,-2 0-30 0,-1 3-37 16,-5 1-48-16,-2 2-66 0,-2 0-69 0,-12 0-79 16,-4 0-163-16</inkml:trace>
  <inkml:trace contextRef="#ctx0" brushRef="#br0" timeOffset="2498.2401">6654 4498 1099 0,'0'0'464'16,"0"0"-255"-16,0 0-109 0,0 0-20 0,0 0-7 16,0 0-15-16,0 0-19 0,0 0-14 0,0 0-8 15,0 0 1-15,0 0 1 0,0 0 1 16,0 0 7-16,78-32 1 0,-70 26-4 0,-1 1-1 16,1-2-6-16,2 0-6 0,0 0-4 0,-1-3-4 15,2 0 3-15,-1 2-2 0,-1-2 1 0,2 1 1 16,-2 1-2-16,1-2 3 0,0 0 4 15,-3 0 5-15,-2 2 5 0,1-1 8 0,-4 1 4 16,-1 1 1-16,-1 1-3 0,0 2-8 0,-1 2-8 16,-1-1-11-16,-4 3-18 0,2 0-16 15,-5 0-10-15,-2 3-4 0,-2 6 6 0,-3 2 5 16,3 5 7-16,-2 0-3 0,3 4-1 0,3 1 2 16,2-1 1-16,2 0 6 0,5 1-2 0,0-1-6 15,0-1-9-15,10-1-5 0,0-2-5 0,3 1-2 16,5-3 4-16,0-4 7 0,2-2 13 0,2-2 13 15,0-2 6-15,0-2 4 0,4-2-2 0,-3-1-3 16,-1 0-1-16,-2-4-5 0,-1-1 4 16,-2-2 3-16,-3 0 10 0,-2-1 15 0,-1-2 8 15,-4 1 7-15,0-2 2 0,-5 1 0 16,-1-1 2-16,-1 0 2 0,0 2-12 0,-1-1-3 16,-2 2-11-16,-2 0-8 0,3 0 1 0,-2 4-4 15,4 0-2-15,0 3-17 0,0-1-14 0,0 3-26 16,4 0-25-16,-1 0 10 0,5 0 13 15,2 0 19-15,1 1 13 0,3 3 5 0,1 1 7 16,-3 2 8-16,5 1 11 0,-4 1 5 0,0 1 2 16,1 1-4-16,-4-1 4 0,0-1-4 0,-4 0-3 15,1 0 0-15,-4-3-2 0,1-1 3 16,-2-2 2-16,-1-1 17 0,-1-2 34 0,0 2 36 16,0-2 42-16,0 0 25 0,0 0 4 0,0-2-37 15,-1-3-45-15,-2-3-39 0,0-1-33 0,1-3-2 16,2-1 1-16,0 1-5 0,0-3-2 15,6 0-1-15,-2-1-5 0,5-3-7 0,0 2-12 0,1 0-13 16,2-1-19-16,-2 3-23 0,0 2-40 16,1 3-84-16,0 3-84 0,-1 4-31 0,5 3-40 15,-3 0 18-15,0 3 32 0,-3 2 18 16,-5 0-14-16</inkml:trace>
  <inkml:trace contextRef="#ctx0" brushRef="#br0" timeOffset="3170.719">7494 4395 990 0,'0'0'391'0,"0"0"-124"0,0 0-104 16,0 0-70-16,0 0-24 0,0 0-15 0,0 0-30 16,0 0-51-16,0 0-73 0,0 0 4 0,0 0 9 15,0 0 31-15,0 0 58 0,0 0-6 16,18 57-2-16,-15-43 3 0,0 1 5 0,2 0-2 16,-3 1 0-16,0-3 0 0,3-1-2 0,-3 0 3 15,-1-4 0-15,-1-1-1 0,1-3 1 0,-1 0 1 16,1-3 10-16,-1-1 26 0,1 0 37 15,-1 0 40-15,3 0 37 0,-2-2 2 0,0-5-38 16,1 0-40-16,0-5-48 0,3-2-22 0,-2-1 6 16,6-3 0-16,-4 0 0 0,4-2-8 0,1 1-9 15,1-1-1-15,-2 3-6 0,0 2-8 16,-1 6-8-16,-4 3-28 0,1 3-29 0,-2 3-5 16,-1 2-5-16,4 6 16 0,-2 3 23 0,4 5 13 15,-5 3 9-15,2 1 12 0,-3 1 10 0,-2 1 1 16,0-2 8-16,0-2 1 0,0-3-1 0,0 0-1 15,0-4 2-15,2-3 2 0,2-1 3 0,-2-2 8 16,0-3 10-16,-2-2 24 0,2 0 34 16,2 0 28-16,0-2 0 0,0-5-11 0,3-1-31 15,3-5-33-15,0 0-12 0,0-4-14 0,0 0-3 16,2 0 1-16,-3 0 4 0,0 1 1 16,-2 4-10-16,-3 2-13 0,2 3-15 0,-4 2-47 15,0 4-63-15,1 1 12 0,4 3 1 0,2 6 40 16,0 2 70-16,2 3-3 0,1 1 9 15,-2 1 5-15,2-1 2 0,4-2 0 0,-3 0 2 16,3-2-9-16,-2-2 7 0,4-1 4 0,0-2 5 16,-1-4 11-16,2-1 1 0,1-1 6 0,0 0 4 15,-3-4 10-15,-1-3-1 0,0-1 5 16,-2-3 14-16,1-2-9 0,-1-1 0 0,-3-4-7 16,0 0-14-16,-3-1 6 0,-2 1 4 0,-5 0 0 15,-1 0-6-15,0 2-11 0,-5 3-11 0,1 0-8 16,-4 3-8-16,5 5-7 0,-2 2-22 0,4 2-37 15,1 1-72-15,0 2 13 0,4 7 28 0,0 3 40 16,7 3 79-16,0 5-6 0,6-1-4 16,1 3 4-16,-1-1-1 0,4 1 0 0,-2 0-1 15,0 0-3-15,-2 0-1 0,-3-3 1 0,-4 2 5 16,-1-3 1-16,-1 0 8 0,-5 0 8 0,-3-2 8 16,0-2 9-16,-8-3 3 0,-2 0-1 15,-2-2-8-15,-9-2-17 0,0-1-48 0,2-1-221 16,6-4-1128-16</inkml:trace>
  <inkml:trace contextRef="#ctx0" brushRef="#br0" timeOffset="3852.9087">9709 4476 1906 0,'0'0'31'0,"0"0"49"0,0 0-64 0,0 0-31 15,0 0-25-15,0 0-17 0,0 0-6 0,0 0 2 16,0 0-1-16,0 0-3 0,0 0-5 0,0 0 6 16,0 0 14-16,0 0 31 0,86 80 26 0,-94-55 9 15,-6 0 16-15,0 0-5 0,-5-1-1 16,-1-4 10-16,-2-3-1 0,-1-3 5 0,0-4 4 16,5-3 16-16,0-5 38 0,4-2 13 0,3-1 2 15,3-7-9-15,0-4-29 0,0-4-7 16,1-3-12-16,3-3-9 0,2-5-10 0,1-2-13 15,1-2 0-15,3-2-4 0,7-4-6 0,2-1 2 16,8-7-3-16,3-2 0 0,4-2 4 16,7-6-8-16,4-1-5 0,2-4-10 0,1-1-12 15,6 1-3-15,-4 4-1 0,-1 4 6 0,-8 10 7 16,-6 10 1-16,-8 11-9 0,-2 10-30 0,-6 7-24 16,-1 4-10-16,-2 12-8 0,1 7-24 15,2 10 40-15,-2 8 17 0,0 8 27 0,-2 6 52 16,-4 7-9-16,-4 2-1 0,0 2-1 0,0 0-1 15,-3 4-2-15,3-6-2 0,-1-3 0 0,1-5 1 16,0-2-3-16,0-8-5 0,0-5-20 0,0-5-45 16,0-3-105-16,0-9-230 0,0-8-949 0</inkml:trace>
  <inkml:trace contextRef="#ctx0" brushRef="#br0" timeOffset="4037.7395">10291 4366 2552 0,'0'0'6'0,"0"0"40"0,0 0-29 16,0 0-10-16,0 0 1 0,0 0-4 0,0 0-12 16,-126-22-18-16,98 22-39 0,0 0-70 15,-6 4-165-15,9 0-312 0,8-2-837 0</inkml:trace>
  <inkml:trace contextRef="#ctx0" brushRef="#br0" timeOffset="4908.5507">12650 4276 597 0,'0'0'401'16,"0"0"-128"-16,0 0-15 0,0 0-53 0,0 0-72 16,0 0-43-16,0 0-40 0,0 0-24 0,0 0-9 15,0 0-11-15,0 0-1 0,-119-117-1 0,82 117-5 16,-8 3 0-16,0 9 0 0,-2 2 3 15,3 7 2-15,2-1 1 0,7 0-1 0,5 1-3 16,5 0-3-16,4-3-2 0,5 0-4 0,4-2-5 16,7-3-3-16,5 1-1 0,0-2 5 0,11-2 9 15,3-3 9-15,4-1 6 0,5-2 3 16,5-3-1-16,2-1 2 0,1 0-3 0,-1-4 1 16,1-3 5-16,-1-3 2 0,-4 0 7 0,-3-3 3 15,-2-1 3-15,-4 0 1 0,-3 0 0 0,-4 1 3 16,-2-2-3-16,-4 4-6 0,-2 1-4 0,0 3-6 15,-1 1-9-15,-1 3-23 0,0 3-54 16,0 0-34-16,0 9 5 0,1 7 17 0,2 7 47 16,-2 9 28-16,3 8-1 0,0 5-1 0,-3 7 1 15,1 2 0-15,-2 2 0 0,0 3-4 16,0 0-3-16,0-2 3 0,-1 2 2 0,0-4 7 16,-6 2 6-16,3-2 3 0,-5-2 2 0,-1-3 6 15,0-4 3-15,-4-5 12 0,-2-5 9 0,4-7 14 16,-5-6 23-16,5-7 26 0,-3-5 36 15,2-5 24-15,-1-4 5 0,-1-2-10 0,-4-3-27 16,-2-9-35-16,-3-3-26 0,-2-7-29 0,-1-3-22 16,-2-3-11-16,2-3-8 0,3-3-3 0,-1-2-12 15,3-1-14-15,3 2-9 0,5-1-18 16,3 6-10-16,5 5-18 0,2 5-29 0,4 6-22 16,3 2-43-16,6 4-43 0,8 3-63 0,4 3-141 15,-2 2-128-15,-3 0-636 0</inkml:trace>
  <inkml:trace contextRef="#ctx0" brushRef="#br0" timeOffset="5117.9244">12697 5000 1597 0,'0'0'183'0,"0"0"3"0,0 0-108 0,0 0-51 16,0 0-36-16,0 0-17 0,0 0-3 0,0 0 5 15,0 0 15-15,0 0 4 0,0 0 1 16,0 0 1-16,0 0 6 0,-3 92-5 0,3-79-3 16,2 0-2-16,-2-1-14 0,0 0-20 0,0-2-46 15,0-1-112-15,-5-2-220 0,3-4-765 0</inkml:trace>
  <inkml:trace contextRef="#ctx0" brushRef="#br0" timeOffset="5367.1599">12739 4590 1780 0,'0'0'116'0,"0"0"-87"0,0 0-98 16,0 0-48-16,0 0-6 0,0 0-3 0,0 0 7 15,0 0-71-15,0 0-222 0,0 0-357 0</inkml:trace>
  <inkml:trace contextRef="#ctx0" brushRef="#br0" timeOffset="5773.3515">13716 4137 1212 0,'0'0'149'0,"0"0"5"15,0 0-93-15,0 0-84 0,0 0-51 0,0 0 6 16,0 0 29-16,-126 19 18 0,88 11 17 0,0 8 3 15,4 6 0-15,-1 7 9 0,3 4-4 16,4 2 4-16,3 3-2 0,6-2 0 0,6-2 1 16,6-3 11-16,5-2 6 0,2-5 7 0,11-7 3 15,2-4-15-15,3-7 0 0,1-4-5 16,2-3-5-16,1-5 5 0,-1-3-4 0,2-3-11 16,0-4-20-16,-1-4-103 0,-4-2-221 0,-5 0-740 0</inkml:trace>
  <inkml:trace contextRef="#ctx0" brushRef="#br0" timeOffset="6019.7609">13987 4270 1945 0,'0'0'158'0,"0"0"-92"16,0 0-106-16,0 0-16 0,0 0 2 15,0 0 23-15,0 0 36 0,0 0 3 0,0 0 2 16,0 0 2-16,-60 126-1 0,56-98 0 0,3 0 1 15,1 0-1-15,0-1 0 0,6 1 0 0,4-2 2 16,2 0 3-16,6 1 5 0,1-2 0 16,4-3 0-16,4-3-5 0,3-3-8 0,1-3-7 15,1-2-9-15,1-4-14 0,1-2-17 0,-1-1-34 16,-2-3-57-16,-4-1-88 0,-1 0-101 16,-1-5-61-16,-10 2-19 0,-5-1-220 0</inkml:trace>
  <inkml:trace contextRef="#ctx0" brushRef="#br0" timeOffset="6346.4902">13764 4385 950 0,'0'0'244'15,"0"0"-51"-15,0 0-133 0,0 0-87 0,0 0-33 16,0 0 29-16,144-19 18 0,-79 19-1 0,6 0-14 16,2 0-3-16,0 0-13 0,-3 0-11 0,-6 0-41 15,-3 0-19-15,-8 0 7 0,-5 0-5 16,-7 0 44-16,-9 0 25 0,-4-5 6 0,-8 0 26 15,-7-1 30-15,-4 1 25 0,-3-2 16 0,-5-2 11 16,-1-2 11-16,0 0 12 0,-7-3 42 16,3 2 43-16,-3-2 20 0,0 1-1 0,4 1-25 15,1 4-38-15,0 1-29 0,2 3-19 0,0 2-32 16,0 0-32-16,0 2-51 0,1 0-50 0,2 3-2 16,5 5 1-16,-1 4 20 0,3 7 34 15,0 4-5-15,-1 4 5 0,-1 7 9 0,0 5-2 16,-4 5 6-16,1 7 8 0,-5 2 5 0,-1 6 13 15,-9 2 7-15,-5-3-2 0,-3 0 3 0,-4-1-2 16,-1-4-12-16,-7-2-22 0,-1-1-93 0,3-15-320 16,10-12-847-16</inkml:trace>
  <inkml:trace contextRef="#ctx0" brushRef="#br0" timeOffset="7580.4175">17154 4642 654 0,'0'0'204'0,"0"0"49"0,0 0-4 16,0 0-39-16,0 0-54 0,-9-119-33 16,-1 103-44-16,0 1-19 0,-5 2-20 0,1 1-15 15,-4 3-16-15,-1 4-14 0,-2 4-9 0,0 1-4 16,-3 8 0-16,-3 7 3 0,0 6 4 16,1 4 0-16,-1 6 3 0,6-1 3 0,-3 6 2 15,4-2 2-15,2 1-1 0,3-4-3 0,1-3 1 16,3-2 2-16,2-3 1 0,5-1 3 15,0-2 0-15,1-1-2 0,3-4 2 0,0-1 2 16,3-2 9-16,3-2 6 0,2-3 9 0,2 0 8 16,1-2 2-16,0-1 3 0,2-3 1 0,2-1 1 15,-1 0 6-15,-2-4 4 0,5-3 0 16,-4 0-2-16,5-4-7 0,-4 0-8 0,0-2-6 16,-1-3-7-16,-3 1-4 0,2-1 2 0,0-1-1 15,-4 1 1-15,2-1-4 0,-1 0-3 0,-1-1-5 16,-2 1-2-16,2-1-1 0,0-1-2 0,-1 2 0 15,-2 0 0-15,2 1 0 0,-3 4-1 0,2 2 1 16,-4 3-2-16,0 4-2 0,2-1 0 16,-3 2 2-16,-1 1 0 0,1 1 1 0,-1 0 1 15,0 0-4-15,0 0 0 0,0 0-12 0,0 0-19 16,0 1-17-16,0 5 2 0,0 3 10 0,0 4 18 16,2 2 19-16,0 1-1 0,4 1-1 15,0-1 2-15,0-1-1 0,1 0-1 0,0-1 3 16,1-2-2-16,1 0 1 0,0-2 1 0,0 0-2 15,0-3 4-15,-4-1-1 0,2-1 0 16,-4-2 2-16,2-2-2 0,-3 0 2 0,-1 1 7 16,-1-2 14-16,2 0 15 0,-2 0 19 0,0 0 21 15,5-4-12-15,-2-3-12 0,2-4-19 16,1-3-28-16,3-1 2 0,0-2-3 0,0 0-1 16,1-4-3-16,2-2-3 0,0-2-3 0,5 0-2 15,-4 0 0-15,-1 6-3 0,1 4-2 0,-7 7-8 16,1 4-19-16,-5 4-36 0,-1 0 3 0,6 10 6 15,-3 6 12-15,3 9 33 0,-3 3 2 0,3 5 1 16,-4-1 8-16,2 0 4 0,-3-3 2 0,0 1 0 16,-1-4 2-16,4-5 0 0,-2-1-2 15,-1-6 1-15,4-2 0 0,-3-4-1 0,1-1 5 16,-1-6 5-16,-1 1 10 0,-1-2 21 0,0 0 21 16,4-2 19-16,0-3-7 0,7-6-21 15,3-3-22-15,-1-3-22 0,5-2 0 0,-2 0 1 16,-2-2 1-16,3-1-4 0,-1 0-3 0,-1 1-2 15,3-1-4-15,0 0-4 0,-4 1-2 0,1 4-5 16,-5 3-11-16,0 8-18 0,-3 6-10 16,-1 1-2-16,0 11 3 0,2 6 15 0,0 3 6 15,1 4 3-15,0 3 10 0,-1 0 5 0,-1 1 6 16,-1-1 7-16,1-2-1 0,1 0 1 16,0-4 2-16,2-2-3 0,-1-4 2 0,0-4 2 15,1-2 0-15,3-5 3 0,1-2-3 0,0-3-12 16,2 0-24-16,-3-8-55 0,3-4-82 0,-4-2-106 15,0-3-106-15,-1-1-43 0,-1-3-2 0,-1 6 56 16,-5 5-147-16</inkml:trace>
  <inkml:trace contextRef="#ctx0" brushRef="#br0" timeOffset="7857.2756">18287 4390 693 0,'0'0'281'0,"0"0"23"0,0 0-66 15,0 0-84-15,0 0-88 0,0 0-86 16,0 0-33-16,0 0-11 0,0 0 24 0,0 0 40 15,0 0-8-15,0 0 7 0,0 0-1 0,39 146-3 16,-42-113 0-16,-1 1-14 0,-2 0-6 16,-1-3-10-16,-2-3-6 0,2-4 1 0,-3-3 4 15,-1-5 10-15,2-2 9 0,-1-1 11 0,-1-3 5 16,4-2 8-16,0-3 10 0,1 0 12 0,1-3 8 16,0 1 4-16,1 0-4 0,3-3-5 15,-1 1-6-15,1 1-3 0,-1-1-7 0,2 0-3 16,0 0 1-16,0 3 5 0,3-2 13 0,0 3 13 15,6 3 9-15,3-3 3 0,3 2-5 0,3-1-16 16,3-2-13-16,1 1-15 0,1-3-9 0,-1 1-10 16,0-2-31-16,-3-1-55 0,-5 0-189 15,-7 0-1009-15</inkml:trace>
  <inkml:trace contextRef="#ctx0" brushRef="#br0" timeOffset="8739.856">20795 4506 989 0,'0'0'269'16,"0"0"-55"-16,0 0-8 0,0 0-24 0,0 0-26 15,0 0-21-15,19-124-18 0,-19 102-18 0,-6 1-19 16,-3 0-17-16,-1 3-14 0,-3 0-19 0,-6 3-16 16,-3 3-13-16,-5 3-12 0,0 5-4 15,-3 4-2-15,-1 3-3 0,2 9-4 0,2 5 1 16,-1 3 2-16,6 4 4 0,2 2 3 0,5 3-2 16,4-3-1-16,4-1-4 0,3 1-3 15,4-1-3-15,1-2 2 0,9-2 5 0,5 2 6 16,4-5 5-16,2-2 7 0,2-3 7 0,4-4 7 15,-1-3 8-15,2-4 2 0,1-2 2 16,-1 0 0-16,-2-7 4 0,0-2 6 0,-3-6 7 16,-2 0 9-16,-4-2 3 0,0-3 0 0,-4-1-2 15,-2-2-11-15,-3-3-6 0,-4 0-7 0,0 1-8 16,-1 0-5-16,-3 3-8 0,0 3-5 16,0 5-5-16,-1 5-10 0,-2 4-26 0,0 5-49 15,2 3 5-15,-1 10 5 0,-4 9 25 0,3 8 49 16,-3 8-3-16,2 9 3 0,0 4-3 0,-1 3 4 15,3 3-2-15,-1 0 1 0,-1-1 4 16,2 2-3-16,0 0 3 0,-5-2 2 0,4 3-2 0,-4-4 2 16,3-1 1-16,-3-3-1 0,0-3 3 15,2-3 0-15,-2-4 2 0,1-2 1 0,-1-4 6 16,-4-4 7-16,-1-2 6 0,-3-7 14 0,1-5 13 16,-5-4 18-16,0-6 15 0,-6-2 3 0,-2-4-9 15,-5-1-13-15,-4-3-16 0,-2-5-12 16,-2-5-7-16,2-2-4 0,-1-2-5 0,3-5-2 15,1 0 0-15,4-2-8 0,4-1-3 0,6-2-10 16,5 1-10-16,8-2-20 0,5-2-33 16,4 0-36-16,11 1-51 0,6-1-57 0,6 8-80 15,6 3-138-15,-9 4-159 0,-5 7-783 0</inkml:trace>
  <inkml:trace contextRef="#ctx0" brushRef="#br0" timeOffset="9549.9584">21341 5163 314 0,'0'0'246'16,"0"0"68"-16,0 0-12 0,0 0-31 15,0 0-59-15,0 0-61 0,0 0-40 0,0 0-35 16,0 0-22-16,0 0-19 0,-65-127-11 0,46 118-1 15,2 0 1-15,-1 4-1 0,1 0-4 0,0 2-9 16,3 3-10-16,-2 0-8 0,2 5-3 0,-2 3-1 16,1 4 5-16,0 0 3 0,2 3 1 15,1 2 0-15,2-2 1 0,2 0-1 0,0 1 1 16,2-4 0-16,-1-1 0 0,4-4 1 0,1 2 0 16,0-4 0-16,2 1 2 0,0 0 1 15,3 0 7-15,3-1 6 0,2 1 3 0,6-1 4 16,0 0-1-16,5-3-1 0,0 2-1 0,3-3-1 15,1-1 1-15,3 0-2 0,-1-2 2 0,2-2 3 16,2-3 1-16,-5-3 5 0,1 0 2 0,-2 0 6 16,-6-3 1-16,-2 2-2 0,-5 2 2 15,-5-1-4-15,0 2 1 0,-4 2 3 0,-1 1-3 16,0 2-1-16,0 3-14 0,0 0-23 0,0 0-39 16,0 1-23-16,-5 9 4 0,-1 5 17 0,-4 5 32 15,-5 9 15-15,-1 4 0 0,-4 7-2 16,-2 1 1-16,-3 4 1 0,2-3 4 0,-5 0 0 15,4-3 3-15,-4-5 1 0,4-1 0 0,-2-5 0 16,3-1-2-16,1-5-2 0,3-5 2 0,2-5 0 16,6-3 7-16,3-3 11 0,4-5 11 0,3 0 18 15,1-1 16-15,0 0 10 0,0 0 5 16,0-2-18-16,1-5-27 0,0-2-25 0,3-5-31 16,2 0-8-16,1-1-2 0,1 0-3 0,-1 2 6 15,3 3 2-15,-2 6-5 0,0 0-5 0,1 3-1 16,2 1 2-16,1 0 9 0,3 6 11 0,1-1 0 15,3 3 1-15,-3 0 5 0,2 2 1 16,2-2 3-16,-1-1 3 0,1 0-2 0,1-3 2 16,-1-1 1-16,2 0 3 0,1-3 0 0,0 0 2 15,-2 0-2-15,0-5-1 0,-2-1 10 16,1-2-3-16,-6-3 2 0,3-1-4 0,-6-1-10 16,-2 1-3-16,-6 0-14 0,-3 1-23 0,0 1-50 15,-11 2-83-15,-2 2-134 0,1 2-270 16,1 3-921-16</inkml:trace>
  <inkml:trace contextRef="#ctx0" brushRef="#br0" timeOffset="10047.8565">22360 4205 1779 0,'0'0'152'0,"0"0"-6"0,0 0-55 0,0 0-50 16,0 0-39-16,0 0-27 0,0 0-12 0,0 0 1 15,0 0 11-15,0 0 12 0,-121 77 8 16,84-41 4-16,2 9 1 0,-5 3-5 0,1 7 1 16,0 3-1-16,6 0-3 0,4 2 5 0,6-4-1 15,6-2-1-15,8-3 1 0,8-4-1 0,2-3 1 16,10-6 4-16,4 0 2 0,2-10 2 16,3-4 6-16,5-4 3 0,3-2 2 0,3-4-1 15,2-4-13-15,4-2-44 0,-1-2-97 0,-8-4-245 16,-9 0-972-16</inkml:trace>
  <inkml:trace contextRef="#ctx0" brushRef="#br0" timeOffset="10308.3187">22777 4341 2547 0,'0'0'40'15,"0"0"-28"-15,0 0-51 0,0 0-19 0,0 0 17 0,0 0 40 16,0 0-3-16,-119 145-2 0,100-97 3 16,5 0-1-16,-3 2 1 0,5 0 0 0,0 0 0 15,4-1 1-15,8-1 2 0,0-3-2 0,0-1 1 16,10-5 1-16,3-4-1 0,4-6 5 16,4-5-1-16,5-6 7 0,0-2 3 0,4-8-3 15,6-3 0-15,-2-4-14 0,-1-1-23 0,2-11-38 16,-5-1-79-16,-6-6-140 0,-4 3-234 0,-10 6-878 0</inkml:trace>
  <inkml:trace contextRef="#ctx0" brushRef="#br0" timeOffset="10447.7855">22406 4678 1852 0,'0'0'-18'15,"0"0"-14"-15,0 0-24 0,0 0 42 0,131 15 12 16,-72-8-11-16,2-1-20 0,2 1-35 15,4-2-76-15,-2 0-128 0,-16-2-129 0,-18 0-398 0</inkml:trace>
  <inkml:trace contextRef="#ctx0" brushRef="#br0" timeOffset="10674.1746">23115 4308 1243 0,'0'0'170'0,"0"0"-82"0,0 0-67 15,0 0-31-15,0 0-16 0,0 0 1 0,124-27 4 16,-98 39 6-16,-3 6 10 0,2 7 5 16,-4 5 9-16,-2 7 6 0,-3 9 5 0,0 5 8 15,-2 8 5-15,-2 7 6 0,-3 0 12 0,1 4 6 16,-5-1 3-16,-3-2-3 0,-2-3 2 16,-1-2-6-16,-7-3-3 0,-4-5-3 0,-4-5-16 15,-4-5-15-15,-3-5-14 0,-7-5-35 0,-2-5-105 16,3-8-322-16,10-8-898 0</inkml:trace>
  <inkml:trace contextRef="#ctx0" brushRef="#br0" timeOffset="11574.1067">25355 4571 1166 0,'0'0'178'0,"0"0"48"15,0 0-55-15,0 0-61 0,0 0-38 0,0 0-27 16,0 0-17-16,0 0-12 0,0 0-24 0,0 0-40 15,0 0-29-15,0 0-3 0,0 0 9 0,0 0 37 16,41-4 34-16,-34 36 10 0,-1 7 11 0,-4 2 2 16,-2 0-4-16,0-2 1 0,-1 1-3 0,-3-4-3 15,-1-1-4-15,1-3-3 0,-3-5-3 16,5-6 0-16,-2-3-1 0,1-6-2 0,2-4 3 16,1-3 18-16,0-4 39 0,0-1 57 0,0 0 58 15,0 0 39-15,0-6-40 0,1-4-51 16,4-5-63-16,-1-3-56 0,2-2 1 0,-1-3-7 15,3 1 6-15,1-1 1 0,2-2-3 0,1 0 5 16,4 0-9-16,-2-1-4 0,3 2-5 0,-1 1-7 16,2 5-4-16,-2 4-9 0,1 5-13 15,-2 7-5-15,-1 2-6 0,1 7 6 0,2 5 11 16,-2 3 6-16,-1 5 8 0,2 2 6 0,-3 2 3 16,-3 3 4-16,0 1 4 0,-2 3 3 15,-4-3 3-15,1 1 2 0,-3-1-1 0,-2 1 0 16,1-4-1-16,-1-2-8 0,0-1-23 0,0-2-51 15,0-3-93-15,0-4-215 0,0-4-178 0,0-2-599 0</inkml:trace>
  <inkml:trace contextRef="#ctx0" brushRef="#br0" timeOffset="11852.216">26139 4792 230 0,'0'0'23'16,"0"0"29"-16,0 0 26 0,0 0 34 0,0 0 32 16,0 0 29-16,0 0 11 0,0 0-5 15,0 0-18-15,0 0-35 0,-137 100-31 0,110-97-30 16,0 0-23-16,0-2-9 0,3-1-1 0,3-1 4 16,5-5 5-16,3-1 3 0,3 0 6 0,6-1 1 15,1 0-10-15,3-1-21 0,3-2-31 16,7 0-24-16,8 0-12 0,2-3-1 0,7 2 12 15,4-1 5-15,1 2-2 0,0-1-10 0,2 3-16 16,-3 1-27-16,0 1-34 0,0 3-41 0,-2 3-70 16,0 1-59-16,-7 0-21 0,-9 0-159 0</inkml:trace>
  <inkml:trace contextRef="#ctx0" brushRef="#br0" timeOffset="12076.4818">26445 4642 658 0,'0'0'379'0,"0"0"-35"15,0 0-25-15,0 0-81 0,0 0-47 0,0 0-30 16,0 0-34-16,0 0-52 0,0 0-44 0,0 0-74 16,0 0-83-16,0 0 7 0,0 0 14 0,0 0 50 15,6 19 70-15,-10 15-4 0,0 1-1 16,-1-1-3-16,3 4-2 0,2-6 0 0,0 1-2 16,0-1 1-16,2-1 1 0,3-4-1 0,1-3-1 15,1-3-1-15,2-3-2 0,2-6-1 16,-1-2-3-16,1-3-5 0,2-2-17 0,-2-3-29 15,-2-2-72-15,1 0-154 0,-8-2-204 0,1-2-676 0</inkml:trace>
  <inkml:trace contextRef="#ctx0" brushRef="#br0" timeOffset="12202.8877">26291 4774 1058 0,'0'0'495'0,"0"0"-185"0,0 0-106 15,0 0-123-15,0 0-69 0,0 0-32 0,0 0-9 16,131-10-2-16,-78 16-13 0,3 2-26 0,3 0-40 15,-5 0-83-15,1 1-141 0,-17-2-116 16,-12-3-429-16</inkml:trace>
  <inkml:trace contextRef="#ctx0" brushRef="#br0" timeOffset="12745.0239">26808 4891 88 0,'0'0'20'0,"0"0"-7"0,0 0 0 15,0 0 4-15,0 0 6 0,0 0 30 0,0 0 64 16,0 0 78-16,0 0 72 0,0 0 35 0,0 0-15 16,0 0-36-16,0 0-71 0,0 0-68 0,-47 14-53 15,45-20-45-15,-3-1-9 0,2 0-3 16,-3-1-1-16,1-2 1 0,0 0-4 0,1-1 3 16,1-1-2-16,-1-2-3 0,3 1-3 0,1 3-8 15,0-1-9-15,0 2-9 0,2 0-12 0,4 1-9 16,1 3-8-16,0 0-10 0,4 3-7 0,-1 1-1 15,1 1 10-15,1 2 22 0,-1 6 22 16,1 2 21-16,0 3 15 0,2 4 6 0,-1-1 7 16,-2 3 0-16,2 2 4 0,-3-1 2 15,0 0-1-15,2 0 4 0,1-2 3 0,3 0 3 0,-1-1 1 16,1-3 5-16,1-1-5 0,-1-3-2 16,1-2 4-16,1 1-2 0,-1-6 4 0,0-2-2 15,3-1-4-15,-4-1-2 0,0-1-2 0,-1-5-1 16,-1 0 1-16,1-3-3 0,-3-3-2 15,2-1 2-15,0-4-1 0,1-2 7 0,-3-2 4 16,3-2 5-16,-1-2 4 0,4-2-4 0,-3-2-5 16,3-6-11-16,-3 2-10 0,1-1-1 0,-2 2-8 15,-2 0-1-15,-3 2 6 0,-3 6-6 16,-1 5 3-16,-2 4 2 0,-3 6-8 0,0 3-5 16,0 4-26-16,0 3-51 0,-3 4-1 0,-3 7 0 15,-2 7 21-15,-3 5 46 0,-1 7 0 0,-2 4 8 16,-1 4 3-16,4-2 1 0,-3 3 5 15,5-3-3-15,2 0-1 0,1-1 0 0,3-3 1 16,3 0-3-16,0-5 0 0,0 0 0 0,6-2-1 16,-1-3-1-16,2-1-17 0,-1 0-54 0,0-5-97 15,-2-3-247-15,-2-4-403 0,0-4-43 0</inkml:trace>
  <inkml:trace contextRef="#ctx0" brushRef="#br0" timeOffset="13024.105">27151 4768 1245 0,'0'0'-28'0,"0"0"13"0,0 0-12 0,123 18-1 16,-83-12 7-16,1 1 6 0,3-3 13 16,-3 0 12-16,-5 0 11 0,-1-3 15 0,-5 1 13 15,-5-2 19-15,-3 0 23 0,-4 0 20 0,-5 0 21 16,-1-1 16-16,-6-2 6 0,0 0 1 15,-3 1-11-15,-2 0-22 0,-1 1-24 0,0-1-32 16,0 2-26-16,-1 0-29 0,-2 0-31 0,-3 0-10 16,1 5-2-16,-3 6 6 0,-2 5 15 15,1 4 5-15,-1 3-4 0,2 4-2 0,2 0-2 16,1 0-10-16,2 2-10 0,1-3-25 0,-1-1-40 16,2 0-69-16,0-4-135 0,1-3-156 0,0-8-799 0</inkml:trace>
  <inkml:trace contextRef="#ctx0" brushRef="#br0" timeOffset="13189.4648">27627 4667 1717 0,'0'0'4'0,"0"0"-48"15,0 0-58-15,0 0-50 0,0 0-32 0,0 0-43 16,131 12-33-16,-108-2 6 0,0 1 26 0,-9 0-9 15,-5-4 204-15</inkml:trace>
  <inkml:trace contextRef="#ctx0" brushRef="#br0" timeOffset="13670.3499">27917 4925 133 0,'0'0'77'0,"0"0"5"0,0 0-4 16,0 0 3-16,0 0 11 0,0 0 27 0,0 0 29 15,0 0 24-15,0 0 12 0,0 0-15 0,0 0-21 16,0 0-26-16,0 0-23 0,0 0-15 0,-32 43-10 15,29-48-8-15,2-1 2 0,1-1-4 0,0-1-11 16,1-2-13-16,9-2-27 0,1 0-17 16,7-3-9-16,3-1-2 0,2 1 8 0,6 1 5 15,2 0 1-15,0 3 3 0,-1 1-1 0,-1 4-3 16,-4 4 0-16,-5 2-6 0,0 4-7 0,-6 5-8 16,-1 4-7-16,-4 3 0 0,-3 1 8 15,-1 7 14-15,-5 1 16 0,0 1 13 0,-7-2 4 16,-1-2 4-16,-2-3 2 0,-1-1-3 0,2-5 4 15,2 0-5-15,0-4-6 0,5-2-3 16,-1-1 3-16,1-6 23 0,2 0 27 0,0 0 29 16,0 0 24-16,0 0 7 0,5-6-37 0,3-2-32 15,0-5-38-15,6 0-30 0,-1-1 6 0,5 0-2 16,1-2 4-16,0 1-2 0,2-2 1 16,1 0 3-16,0 0-5 0,3 2-3 0,-1 2-5 15,0 2-9-15,0 3-4 0,-1 3-7 0,-3 4 0 16,1 1 1-16,-1 3 2 0,-1 4 11 0,2 0 4 15,0 2 4-15,0 0 3 0,0-2 0 0,-2 1 0 16,-2-2 2-16,-3 0 1 0,-4-3 2 0,-2 0 3 16,-5-2 5-16,-2-1 10 0,2 0 17 15,-3 0-5-15,0-6-7 0,-4-3-11 0,1-1-20 16,-4-1 3-16,0-1-4 0,-2 2-7 0,-2-1-9 16,0 4-17-16,-2 0-25 0,2 1-37 15,1 2-67-15,-1 3-109 0,3 1-182 0,4 0-159 16,-1 1-402-16</inkml:trace>
  <inkml:trace contextRef="#ctx0" brushRef="#br0" timeOffset="13989.1075">28593 4825 1204 0,'0'0'303'0,"0"0"-42"16,0 0-91-16,0 0-86 0,0 0-51 0,0 0-69 16,0 0-15-16,0 0 0 0,0 0 18 0,0 0 38 15,0 0-1-15,0 0 2 0,-56 136-4 16,46-100 2-16,4-3 0 0,-2 1-1 0,5 0 2 15,-3-2-1-15,3-3 0 0,1-2-1 0,-1-3 0 16,2 0 0-16,-2-5-3 0,2-4-4 16,0-4-14-16,0-3-29 0,-2-4-46 0,-1-3-98 15,2-1-203-15,-2 0-793 0</inkml:trace>
  <inkml:trace contextRef="#ctx0" brushRef="#br0" timeOffset="14263.7265">28969 4893 1158 0,'0'0'481'0,"0"0"-190"0,0 0-60 16,0 0-79-16,0 0-67 0,0 0-36 0,0 0-21 16,0 0-12-16,0 0-12 0,0 0-10 0,0 0-10 15,0 0-5-15,0 0-2 0,0 0-8 0,-74 4-1 16,70 7-4-16,4 1 3 0,0 3 14 15,5 2 4-15,5 2 8 0,2 1 6 0,5 0-1 16,-2 3 2-16,4-2 3 0,-2 1-2 0,-4-1-1 16,-2-1-2-16,-3 0-1 0,-7-3 1 15,-1 1-3-15,-5-5 0 0,-9-1 3 0,-7-3-1 16,-8-1-3-16,-4-2-33 0,-5-2-130 0,8 0-321 16,9-2-907-16</inkml:trace>
  <inkml:trace contextRef="#ctx0" brushRef="#br0" timeOffset="17420.1237">29792 5428 1816 0,'0'0'53'15,"0"0"167"-15,0 0-60 0,0 0-44 0,0 0-60 16,0 0-57-16,0 0-45 0,0 0 5 0,0 0 10 16,0 0 17-16,0 0 26 0,0 0-9 15,-154 56-13-15,107-25-30 0,3 3-91 0,11-6-274 16,13-10-1009-16</inkml:trace>
  <inkml:trace contextRef="#ctx0" brushRef="#br0" timeOffset="24408.375">10788 7731 192 0,'0'0'54'0,"0"0"20"16,0 0-19-16,0 0-5 0,0 0-10 0,0 0-15 16,0 0 3-16,0 0 0 0,0 0 8 0,0 0 17 15,0 0 11-15,0 0 13 0,-48-104 13 0,37 91-3 16,-2 1-2-16,2 0 1 0,-3 1-5 0,-2 2 0 15,1 1-5-15,-1 2-15 0,-2-1-14 16,3 2-10-16,-2 0-4 0,0 2 1 0,2-1-1 16,2 2 0-16,-3 0 4 0,4 1 4 0,0 1-2 15,1 0-3-15,1 0-12 0,0 0-9 0,0 2-5 16,-3 4-8-16,3 0 1 0,-1 3-3 16,0 2-1-16,-1 3 3 0,1 1-3 0,-2 2 4 15,-1 3 5-15,-1 2 0 0,0 0 4 0,-1 3-1 16,-2 0-1-16,3 4 3 0,-2 2 4 0,-3 1 6 15,0 4 2-15,-1 1 0 0,-1 3 8 16,-2 4 3-16,1-1 2 0,2 5 3 0,-2 0-4 16,2 2-6-16,2 1 2 0,0 0-8 0,1 1-2 15,4-4-2-15,0 0-1 0,1 0 1 16,3-1-2-16,2 0 3 0,-2 0-5 0,3 2-2 16,-1 1 1-16,0-2-8 0,-2 2-3 0,2 0 3 15,-1 0-5-15,0-1 1 0,-1 1-2 0,-2-1-3 16,-2 0 3-16,3-5 2 0,-3-3 0 15,-1-1 4-15,-1-2-3 0,-1-3 0 0,-2-3 0 16,0-2 0-16,-2-1 6 0,1-5 1 0,0-3 9 16,-1-3 5-16,0-4 0 0,2-4 4 15,-2-2 0-15,-2-2-4 0,-4-1 2 0,2-2-1 0,-5-1-4 16,-1 0-1-16,-3-2-5 0,1 1-4 16,2 0-3-16,2 0-3 0,4 0 0 0,-2 0 1 15,4-1 0-15,1 1 0 0,3-1 1 0,-1 0 1 16,2 0 3-16,0-1 3 0,3-2 2 0,0-1 6 15,2-2 2-15,3-1 7 0,0-1 6 0,2-2 1 16,2 0 0-16,0-2-5 0,-2-2-13 16,4-3-7-16,-5-1-10 0,3 0-7 0,0-1-2 15,-2-2 0-15,0 6 2 0,3-1 0 0,-2 4 1 16,4 1-6-16,-3 2-9 0,4 4-14 16,1 1-26-16,0 1-61 0,1 2-125 0,0 1-153 15,2 0-209-15,0 0-909 0</inkml:trace>
  <inkml:trace contextRef="#ctx0" brushRef="#br0" timeOffset="26339.9534">12293 8436 278 0,'0'0'215'0,"0"0"-24"0,0 0 21 16,0 0 14-16,0 0-3 0,0 0-24 15,0 0-21-15,0 0-35 0,0 0-34 0,0 0-35 16,0 0-28-16,0 0-19 0,-32-62-10 0,15 53-3 16,0 1 1-16,-3 3 0 0,-1-1 1 0,-1 4-1 15,-2 2-3-15,0 0-4 0,1 6-3 16,-2 3-4-16,-1 6-2 0,-1 1 1 0,0 1-1 15,1 1-2-15,3 2-2 0,1 0 0 0,3-2-2 16,6 0 1-16,-2 0 2 0,4-2-3 16,2 0-2-16,4-2-3 0,0-2-3 0,2 0-3 15,3-2 0-15,0-1 2 0,6 1 0 0,2-2 1 16,1 1 7-16,4-2 5 0,1-2 8 0,5 0 5 16,0-3 3-16,2-2 6 0,3 0 4 15,3-1 4-15,3-6 4 0,-2-2-1 0,4-3 3 16,-1-1 0-16,-1-1 4 0,-4-2 2 0,-3 0 1 15,-3-1 0-15,-5 0-3 0,-1 2-1 0,-6-1-1 16,-1 3-3-16,-5-3-3 0,1 4-1 0,-3 1-4 16,0 2-1-16,0 2-3 0,-2 4-11 0,0 0-12 15,1 2-30-15,1 1-49 0,0 0-24 16,0 9 0-16,0 5 20 0,0 6 47 0,0 8 26 16,0 4 10-16,0 5 2 0,0 3 1 0,0 1-1 15,1 5-1-15,0-2 2 0,-1 0 0 0,0 2 2 16,0-1 1-16,-2 2 1 0,-2-1-1 15,-2 2 0-15,-2-1 0 0,-3-2 0 0,0-1 1 16,-1-3 1-16,-4-4 0 0,0-3 4 0,-1-5 1 16,-2-1 4-16,0-6 5 0,1-4 6 15,1-4 10-15,-1-5 15 0,2-3 13 0,1-4 11 16,-3-2 12-16,2 0 1 0,-1-7 2 0,0-3-5 16,0-5-14-16,0-3-12 0,-3-3-12 15,-1-4-6-15,4-1-9 0,3-3-13 0,2 1-15 16,2-3-21-16,2 3-11 0,3-1-4 0,1 7-10 15,3 4-4-15,-1 3-5 0,2 4-28 0,0 4-71 16,0 5-108-16,7 2-266 0,-1 0-186 0,1 2-535 16</inkml:trace>
  <inkml:trace contextRef="#ctx0" brushRef="#br0" timeOffset="26755.5936">12444 9146 1323 0,'0'0'204'0,"0"0"-11"0,0 0-68 15,0 0-36-15,0 0-27 0,0 0-31 16,0 0-24-16,0 0-12 0,0 0 2 0,0 0 1 15,0 0 10-15,0 0 11 0,0 0 3 0,0 0 10 16,5 55-2-16,-8-43-1 0,1-1-2 0,1 1-7 16,-2-2-1-16,0-1-3 0,2-1-7 0,0-4 1 15,1-1-3-15,0-2 4 0,0-1 12 16,0 0 17-16,0 0 26 0,0 0 25 0,0 0 18 16,1 0 15-16,0 0-2 0,1-2-19 0,-2-3-20 15,1-2-32-15,-1-1-23 0,1-1-14 0,-1 1-6 16,0 1-2-16,0 1-5 0,0 4 1 15,0 0-12-15,0 2-14 0,-1 0-27 0,1 1-31 16,0 5 8-16,0 3 12 0,0 4 29 0,0 3 32 16,3 2-3-16,-2-2 2 0,1 3-9 0,2-2-20 15,0-1-31-15,2-2-60 0,-1-6-83 16,1 0-222-16,-2-3-445 0,0-3-209 0</inkml:trace>
  <inkml:trace contextRef="#ctx0" brushRef="#br0" timeOffset="26990.4247">12562 8781 2227 0,'0'0'99'16,"0"0"17"-16,0 0-60 0,0 0-22 0,0 0-2 16,0 0-13-16,0 0-29 0,0 0-59 0,0 0-128 15,0 0-328-15,0 0-946 0</inkml:trace>
  <inkml:trace contextRef="#ctx0" brushRef="#br0" timeOffset="27380.7666">13319 8432 1136 0,'0'0'256'0,"0"0"81"0,0 0-76 0,0 0-79 15,0 0-73-15,0 0-58 0,0 0-33 16,0 0-22-16,0 0-7 0,0 0 2 0,0 0 7 16,0 0 4-16,-128 97 5 0,98-51 0 0,0 4-3 15,4 2 1-15,4 3-1 0,1-1-1 0,4-1-2 16,5 0 0-16,4-3-4 0,6-3 0 0,2-1-1 15,0-5-2-15,6-6-2 0,3-4 0 16,3-6 0-16,2-5 4 0,3-4 5 0,2-3 6 16,4-3 6-16,-1-3 2 0,2-3-2 0,3-3-6 15,-1-1-12-15,0-2-30 0,1-5-64 16,-4-4-183-16,-5 4-281 0,-6 2-823 0</inkml:trace>
  <inkml:trace contextRef="#ctx0" brushRef="#br0" timeOffset="27645.0178">13671 8545 2162 0,'0'0'135'0,"0"0"-49"16,0 0-78-16,0 0-45 0,0 0-9 0,0 0 12 15,0 0 20-15,0 0 13 0,0 0 9 0,-58 127 3 16,55-91 3-16,-2 1 1 0,4 0-2 0,1 1-1 15,0-2 0-15,9 0 1 0,0-2 1 16,4-3 0-16,4-2-2 0,2-4 0 0,3-1 1 16,0-5 2-16,6-2 0 0,1-1 1 0,0-7 0 15,-1-2-7-15,1-4-5 0,-2-3-12 0,-4-1-24 16,-5-8-40-16,-6-2-91 0,-4-2-188 16,-6 3-206-16,-1 2-757 0</inkml:trace>
  <inkml:trace contextRef="#ctx0" brushRef="#br0" timeOffset="27765.3443">13448 8783 1429 0,'0'0'186'0,"0"0"-184"0,0 0-39 15,0 0 12-15,115-4 13 0,-63 5-8 16,7 2-27-16,3 1-76 0,0 1-138 0,-14-3-115 16,-17 0-340-16</inkml:trace>
  <inkml:trace contextRef="#ctx0" brushRef="#br0" timeOffset="28000.7416">14040 8532 1408 0,'0'0'101'16,"0"0"-5"-16,0 0-41 0,0 0-27 16,0 0-12-16,0 0-7 0,0 0-4 0,0 0 1 15,120-53-4-15,-106 56-2 0,3 4 0 0,-5 3-2 16,5 4 2-16,-5 4 2 0,1 3 4 0,-2 4 3 15,2 2-2-15,-1 7 4 0,-3 0-2 16,1 6-1-16,-3 1 3 0,0 5-3 0,0-1 3 16,-5 0-2-16,-2 0-2 0,0 0-3 0,-7-2-6 15,-6-3-14-15,-5-3-25 0,-4-3-112 16,1-11-284-16,8-8-740 0</inkml:trace>
  <inkml:trace contextRef="#ctx0" brushRef="#br0" timeOffset="28335.7329">14946 7954 1851 0,'0'0'-36'0,"0"0"29"0,0 0-34 0,0 0 6 15,0 0 18-15,0 0 11 0,0 0 6 0,120 135 7 16,-104-86 2-16,-4 6 6 0,-1 9 4 16,0 5 7-16,-3 9 3 0,0 6 4 0,-1 5 4 15,1 6-6-15,-1 7 9 0,-5 6 10 0,-2 2 11 16,-9 1 9-16,-11-1 3 0,-11-6-13 0,-9-8-11 15,-11-6-15-15,-10-7-20 0,-6-6-24 0,-8-7-62 16,-7-6-163-16,18-18-322 0,18-15-866 0</inkml:trace>
  <inkml:trace contextRef="#ctx0" brushRef="#br0" timeOffset="28753.5397">11423 8094 2133 0,'0'0'16'0,"0"0"-27"0,0 0-26 0,0 0 11 16,-124 117 27-16,80-49 15 0,-5 14 10 0,5 9 7 15,5 3 4-15,4 4-1 0,7 0 5 0,5-1-6 16,6 1-8-16,5-3-7 0,11-2-13 0,6-5-7 16,12-3-11-16,12-7-14 0,8-3-16 15,9-9-20-15,2-9-24 0,3-6-55 0,0-9-144 16,-14-14-204-16,-10-11-731 0</inkml:trace>
  <inkml:trace contextRef="#ctx0" brushRef="#br0" timeOffset="29596.3189">15699 7867 1047 0,'0'0'181'0,"0"0"42"0,0 0-60 16,0 0-45-16,0 0-38 0,0 0-15 0,0 0-12 15,0 0-12-15,0 0-4 0,0 0-14 0,0 0-16 16,0 0-9-16,18-115-9 0,-1 103-2 0,-2 3-1 15,8 0-3-15,-1 4-6 0,-1 1-4 0,-1 4-2 16,-1 0-10-16,-5 7-6 0,2 3-6 16,-5 4-1-16,-6 6 11 0,-1 2 18 0,-4 7 17 15,-5 3 19-15,-7 2 11 0,-7 2 7 0,-5-1 3 16,-3-1 2-16,-4-3-3 0,0-2 1 16,0-5-4-16,2-2-3 0,2-4-4 0,5-4-4 15,7-4 0-15,0-2 5 0,9-5 9 0,1-2 20 16,3-1 24-16,2 0 25 0,0 0 12 15,0 0-18-15,2-4-29 0,3-4-40 0,-1 0-32 16,4-1-12-16,1 0-5 0,-2 1-2 0,5 0-1 16,-1 2-13-16,-4 5-9 0,3 1-3 0,5 1 5 15,-3 8 19-15,4 4 14 0,1-1 10 16,2 1 7-16,1 1 0 0,0 0 2 0,0 0 1 16,1-3 0-16,-1 2 5 0,0-3 4 0,0-3 4 15,1-1 8-15,-1-4 4 0,0-2 2 0,0 0 3 16,-1-3 1-16,1-5-2 0,-1-3 0 0,-4-3-7 15,4-2-4-15,-6-2-9 0,2-1-12 0,-5 0-12 16,-6 0-25-16,-2 2-53 0,-2 0-102 16,0 5-205-16,-2 3-940 0</inkml:trace>
  <inkml:trace contextRef="#ctx0" brushRef="#br0" timeOffset="30193.3952">17490 8515 594 0,'0'0'135'0,"0"0"0"15,0 0-21-15,0 0 14 0,0 0 7 0,0 0-6 16,0 0-14-16,0 0-13 0,0 0-9 16,0 0-15-16,0 0-12 0,0 0-10 0,0 0-2 15,0 0 10-15,35 0 2 0,-14 0-3 0,5 0-8 16,0-2-11-16,5 0-7 0,5-2-9 0,0 0-7 16,1-1-5-16,4 0-6 0,2 0-4 0,-2-2-2 15,-1 1-6-15,1 1-7 0,-5 1-11 16,-3 1-17-16,-3 1-28 0,-4 2-68 0,-5 0-157 15,-7 2-183-15,-6 0-846 0</inkml:trace>
  <inkml:trace contextRef="#ctx0" brushRef="#br0" timeOffset="30414.4487">17433 8775 993 0,'0'0'339'0,"0"0"-307"0,0 0-32 0,0 0-2 0,0 0 34 16,0 0 27-16,0 0 22 0,0 0 13 0,116-12 6 15,-84 9-3-15,0-1-8 0,2 1-13 16,3-1-21-16,2 0-16 0,4 1-16 0,-1-2-15 16,3 0-11-16,0 0-24 0,-1 0-41 0,-1 1-146 15,-12-1-279-15,-11 3-817 0</inkml:trace>
  <inkml:trace contextRef="#ctx0" brushRef="#br0" timeOffset="30998.2903">19827 8396 1605 0,'0'0'234'15,"0"0"10"-15,0 0-49 0,0 0-52 0,0 0-40 16,0 0-36-16,0 0-22 0,0 0-26 0,0 0-25 16,0 0-26-16,0 0-13 0,0 0-1 0,0 0 12 15,0 0 20-15,-45 43 8 0,34 3 7 0,-3 5 6 16,2 1-1-16,0-1 2 0,2 3 2 0,3-4-4 15,1-1 1-15,-2-2-3 0,4-6-5 16,-2-2 2-16,4-2 1 0,-1-6 0 16,1-2 0-16,-1-2-4 0,1-2-10 0,-1-1-28 0,1-5-80 15,-2-3-195-15,2-5-291 0,0-5-823 16</inkml:trace>
  <inkml:trace contextRef="#ctx0" brushRef="#br0" timeOffset="31231.9072">19867 8425 1832 0,'0'0'54'0,"0"0"12"0,0 0-81 0,0 0-31 16,0 0 5-16,0 0 16 0,0 0 23 0,0 0 7 15,0 0-1-15,-130 87 0 0,101-61-3 16,1 1-2-16,0 0-8 0,4 0-28 0,2-2-44 16,4 1-83-16,5-4-134 0,3-7-110 0,5-4-431 15</inkml:trace>
  <inkml:trace contextRef="#ctx0" brushRef="#br0" timeOffset="31525.2684">19406 9067 1526 0,'0'0'257'0,"0"0"-158"15,0 0-72-15,0 0-33 0,0 0-18 0,0 0-7 16,0 0 7-16,0 0 18 0,0 0 35 0,0 0 25 15,0 0 4-15,0 0 2 0,0 0-6 16,134 32-5-16,-96-30 1 0,3-1-1 0,2-1-2 16,5 0-4-16,0-2-8 0,0-3-9 0,0-1-9 15,-4 1-6-15,-4-1-5 0,-4 3-5 16,-9-1-2-16,-3 2-9 0,-4 1-21 0,-9 0-39 16,-2 1-111-16,-7 0-230 0,-2 0-597 0</inkml:trace>
  <inkml:trace contextRef="#ctx0" brushRef="#br0" timeOffset="32585.4513">16112 8628 1277 0,'0'0'266'0,"0"0"26"0,0 0-54 0,0 0-44 16,0 0-56-16,0 0-52 0,0 0-64 0,0 0-67 15,0 0-21-15,0 0 0 0,0 0 22 0,0 0 38 16,0 65 10-16,-1-27 2 0,0 1 5 0,0-1 0 16,1-1 0-16,0-1 0 0,1 1-7 15,2-4 2-15,4-1-2 0,-2-2-2 0,1-5 2 16,-3-2-3-16,2-6 1 0,-3-3 1 0,-1-5 0 16,0-2 9-16,-1-4 17 0,0-1 30 0,0-2 30 15,-1 0 24-15,-3 0-16 0,-5-5-32 16,-8-1-35-16,-3 0-42 0,-8 3-9 0,-4 3-1 15,-4 0-2-15,-3 7 8 0,-6 3 4 0,2 2 2 16,2 2 4-16,0 1 0 0,2 1 0 0,8 0-3 16,9 0-3-16,3-2-6 0,9-2-7 15,1-1-3-15,7-1-7 0,2-1-2 0,2-3 3 16,7 1 7-16,2-1 11 0,7-2 19 0,1 0 7 16,4-2 5-16,6-2 7 0,1 0-7 15,1 0 2-15,-1-5 0 0,0-2-4 0,-5 1 2 16,2-3-2-16,-6-1-6 0,-1 1-2 0,-2-2-4 15,-4 3-7-15,-4-1-7 0,0 2-29 0,-5-2-73 16,-3 3-200-16,-1 1-279 0,0 3-850 0</inkml:trace>
  <inkml:trace contextRef="#ctx0" brushRef="#br0" timeOffset="32847.0459">16472 8833 1863 0,'0'0'212'0,"0"0"6"16,0 0-77-16,0 0-56 0,0 0-46 15,0 0-41-15,0 0-22 0,0 0-21 0,0 0 0 16,0 0 14-16,0 0 12 0,0 0 18 0,0 0 5 16,0 0-3-16,-112 105 4 0,107-71-3 0,3 0 3 15,2-2-4-15,1 0-2 0,7-2 3 16,4-3-3-16,0-2 3 0,5-5 0 0,-2-2-3 15,6-3 3-15,-1-3 1 0,3 0-3 0,1-5-6 16,-2-1-16-16,-2-3-39 0,-1-2-108 16,-8-1-253-16,-3 0-978 0</inkml:trace>
  <inkml:trace contextRef="#ctx0" brushRef="#br0" timeOffset="32988.6507">16281 8987 1884 0,'0'0'306'0,"0"0"-263"0,0 0-34 0,0 0-21 16,0 0 11-16,0 0 8 0,156-8-3 0,-107 8 0 16,3 0-8-16,-1 0-3 0,-8 0-21 15,-4 0-48-15,-12 0-191 0,-12 0-1091 0</inkml:trace>
  <inkml:trace contextRef="#ctx0" brushRef="#br0" timeOffset="34453.629">8909 10078 614 0,'0'0'155'0,"0"0"-14"0,0 0-53 15,0 0-30-15,0 0-6 0,0 0-19 16,0 0-11-16,0 0-6 0,0 0 3 0,0 0 12 16,0 0 16-16,0 0 16 0,18-20 12 0,-16 18 7 15,2-3-4-15,-2 0-3 0,0 1-7 0,4-2-11 16,-1-1-10-16,3 0-14 0,1 0-12 16,0 0-16-16,3 0-7 0,0 1-5 0,3 1-10 15,1 2 4-15,4 1-2 0,-1 2 0 0,1 0 3 16,1 2-2-16,-1 4 0 0,0 4 4 0,0 2 2 15,-2 2 5-15,-3 3 8 0,-2 4-1 0,-2 2 9 16,-4 1 6-16,-1 1 8 0,-6 2 13 0,0-1 5 16,-5 0 6-16,-1-1 3 0,-9-2 2 15,1-2 7-15,-6-2 4 0,-6-1 1 0,1-3 2 16,-3-5 0-16,2-4-1 0,0-3 3 0,-1-3-1 16,4-4-4-16,1-6-2 0,3-3-5 15,3-1-10-15,3-3-6 0,4-1-17 0,4-1-22 16,3-1-16-16,2-2-31 0,0-1-24 0,6 1-31 15,1 1-52-15,2 2-92 0,0 3-216 16,-2 7-204-16,-1 3-547 0</inkml:trace>
  <inkml:trace contextRef="#ctx0" brushRef="#br0" timeOffset="35321.6593">9878 6472 1136 0,'0'0'280'0,"0"0"8"0,0 0-62 0,0 0-78 16,0 0-60-16,0 0-32 0,0 0-30 0,0 0-39 16,0 0-54-16,0 0-10 0,0 0-1 15,0 0 16-15,-32-9 50 0,24 39 9 0,-1 3 8 16,0 6 8-16,1-1-1 0,-2 1-4 0,6 1-2 16,-3-4 0-16,4-1 1 0,-1-3 1 15,1-2 0-15,1-2 2 0,-1-4-3 0,0 0-1 16,0-5-2-16,2-2 0 0,-1-3 0 0,-1-1-6 15,0-2-34-15,-1-1-140 0,-1-2-292 0,3-3-879 0</inkml:trace>
  <inkml:trace contextRef="#ctx0" brushRef="#br0" timeOffset="35622.051">9321 6488 1122 0,'0'0'268'0,"0"0"-121"0,0 0-50 0,0 0-30 16,0 0-33-16,0 0-24 0,0 0-20 0,0 0-16 15,0 0 4-15,0 0 14 0,0 0 12 16,0 0 6-16,140-25-4 0,-105 25 6 0,4 3 0 15,1-1 6-15,1 1 4 0,2-1 0 0,1 0 0 16,1 1-5-16,-3-2-7 0,-1 0-1 0,1-1-3 16,-2 3-5-16,-1-2-3 0,-6 1-20 15,0 1-25-15,-6 1-67 0,-4 0-144 0,-7-1-140 0,-6 1-611 16</inkml:trace>
  <inkml:trace contextRef="#ctx0" brushRef="#br0" timeOffset="36114.2806">10153 6853 695 0,'0'0'335'15,"0"0"-20"-15,0 0-29 0,0 0-59 0,0 0-80 16,0 0-64-16,0 0-50 0,0 0-34 0,0 0-8 15,0 0-3-15,0 0-1 0,0 0-2 16,0 0 1-16,-120 28-10 0,102-12-6 0,7 0-8 16,0 1-15-16,7-3-3 0,2-1 2 0,2-2-2 15,3-1 9-15,5-2 2 0,2-1 8 16,3 1 25-16,1-2 18 0,4 0 13 0,1-1 9 16,-1-1-2-16,-2 0-6 0,0-1-8 0,-5 0-5 15,-4-1-6-15,-2 0-3 0,-4 1 1 0,-1-2 6 16,0 2 18-16,0-2 26 0,-3 0 24 15,-5 1 12-15,-4 0-4 0,-6 0-15 0,-3-1-19 16,-1-1-18-16,-4 1-12 0,3-1-11 0,0 0-10 16,1 0-14-16,3 0-22 0,0 0-53 0,3-1-135 15,6 0-197-15,5 0-912 0</inkml:trace>
  <inkml:trace contextRef="#ctx0" brushRef="#br0" timeOffset="36503.3585">10251 6897 621 0,'0'0'125'0,"0"0"-24"16,0 0-73-16,0 0-55 0,0 0-18 0,0 0-3 15,0 0 23-15,0 0 31 0,0 0 5 0,0 0 4 16,0 0 0-16,0 0 5 0,0 0 1 0,0 0 7 15,68 82 13-15,-58-76 3 0,3 0 8 16,-3-1 2-16,0-3 4 0,-1 1 10 0,-1-2 15 16,-1-1 19-16,-3 0 23 0,3 0 23 0,-4-1 5 15,0-3-3-15,1-2-9 0,-2-1-24 16,0-2-12-16,0 0-12 0,1 0-25 0,-3-1-12 16,1 2-17-16,-1 2-15 0,0 1-4 0,0 1-12 15,0 3-15-15,0 1-29 0,0 0-46 0,0 0-16 16,0 6 6-16,0 3 23 0,0 5 32 0,-1 2 15 15,1 4 5-15,-3 2 4 0,1 0 9 16,0 0 8-16,0 3-2 0,-1-1 1 0,0-1 1 16,1 0-5-16,0-1 4 0,-2 0 0 15,1-3-3-15,1 0-3 0,0-2-27 0,-3-2-61 16,4-3-161-16,-1-2-247 0,0-5-762 0</inkml:trace>
  <inkml:trace contextRef="#ctx0" brushRef="#br0" timeOffset="37104.9243">10580 6960 1494 0,'0'0'122'0,"0"0"-45"0,0 0-123 0,0 0-102 16,0 0-5-16,0 0 14 0,0 0 53 0,0 0 83 15,0 0 9-15,0 0 0 0,0 0 4 16,0 0 6-16,0 0-1 0,0 0 0 0,22 118-2 16,-21-105-4-16,0 0 0 0,1 0 4 0,1-3 0 15,-1 1 2-15,-1-3 2 0,0-1 1 16,0-2 3-16,-1-2 8 0,0 0 26 0,0-3 44 16,0 0 48-16,2 0 50 0,-2 0 28 0,1-1-22 15,-1-5-49-15,1 0-54 0,2-4-52 0,0-2-20 16,0 0-3-16,3-2-5 0,-1-1-11 0,4-1-7 15,-1-2-8-15,2 0-6 0,0 3-2 0,-1 0-1 16,-1 2-1-16,-3 6-7 0,-1 3-20 16,-1 1-31-16,-1 3-23 0,-2 0-3 0,3 3 12 15,2 1 23-15,-3 5 16 0,4 0 7 0,-1 1 12 16,-1 2 11-16,0 1 9 0,-1 0 6 0,1-1 1 16,-2-1 3-16,0 0 2 0,0-4 3 15,0 1 3-15,1-3 3 0,-1-4 3 0,-1 2 7 16,1-2 9-16,-1-1 17 0,0 0 20 0,1 0 22 15,-1 0 20-15,1 0 1 0,-1-2-17 16,2-5-23-16,2-2-23 0,0 1-16 0,2-3-3 16,0-3-6-16,0 1-4 0,0-1-7 0,2 1-6 15,-2 3-3-15,0 1-6 0,-2 1-3 16,-2 5-16-16,2 2-31 0,-2 1-27 0,1 0-13 16,3 7 9-16,0 4 30 0,1 3 25 0,2 3 20 15,2 4 8-15,-1 0 4 0,-1 1 5 0,1-3 4 16,-1 1 3-16,1-3 1 0,1-1 1 0,-2-2-1 15,4-2 0-15,-1-4 4 0,-1-2 5 0,2-3 4 16,-2-2 0-16,2-1-2 0,-1-1-14 0,-1-7-23 16,-1 0-67-16,-4 1-217 0,-4 1-1178 0</inkml:trace>
  <inkml:trace contextRef="#ctx0" brushRef="#br0" timeOffset="42117.8745">10166 12993 976 0,'0'0'154'16,"0"0"85"-16,0 0-49 0,-3-118-53 0,-5 90-23 15,-5 0-23-15,-3 2-13 0,-1 0-25 16,-2 6-14-16,1 3-25 0,0 7-15 0,2 5-14 16,3 5-25-16,-1 6-3 0,-2 10 1 0,-4 12 15 15,-2 10 25-15,-1 12 6 0,-4 7 10 0,2 10 3 16,-1 6-3-16,2 5 8 0,3 3-2 15,2 6 1-15,1-1 1 0,4 3 1 0,-3-2-2 0,1 0 4 16,-1-2 1-16,-2 1 6 0,-5 1 3 16,0 2-2-16,-3 1 5 0,0 3-5 0,-4-2 0 15,-1 1-4-15,-5-5-11 0,-1-3-4 0,-1-4-2 16,1-3 0-16,-2-5-2 0,1-9 4 16,-2-2 4-16,3-12 4 0,3-7 7 0,0-10 9 15,7-9 14-15,3-9 21 0,2-9 18 0,3-5 6 16,0-9-9-16,0-10-15 0,1-6-17 0,0-6-14 15,3-5-13-15,1-9-10 0,6-3-15 16,6 0-15-16,2-2-16 0,1 5-17 0,2 5-18 16,3 8-15-16,0 7-22 0,-2 9-35 0,2 6-97 15,-3 8-231-15,0 2-176 0,-2 0-765 0</inkml:trace>
  <inkml:trace contextRef="#ctx0" brushRef="#br0" timeOffset="43039.4235">8557 15798 177 0,'0'0'199'0,"0"0"22"0,0 0 7 16,0 0 8-16,0 0 1 0,0 0-11 0,0 0-24 15,0 0-34-15,0 0-39 0,0 0-35 0,0 0-32 16,0 0-21-16,0 0-14 0,0 0-9 0,14-46-4 15,-12 41-4-15,3 1-3 0,-3-1-4 0,0 1 0 16,0 2-2-16,3-1-2 0,-2 1 1 0,3 0-6 16,-1 0-5-16,5 1-5 0,1 1-2 15,5 0-4-15,-2 4 8 0,6 1 0 0,-2 4 0 16,1 5 7-16,-1 2-4 0,-3 5 1 0,2 2 4 16,-3 2-1-16,-3 5 7 0,0 0 0 15,-3-1 2-15,-2 2-1 0,-5 0-1 0,-1 1 6 16,-5-2 2-16,-4-1 3 0,-4-1 4 0,-5-3 1 15,-3-2 0-15,-2-4 5 0,-6-4 0 0,-1-4 2 16,-1-2 5-16,-1-5 4 0,0-4 3 16,1-2-2-16,-4-7 0 0,3-4-5 0,1-5 10 15,2 0 12-15,6-4 3 0,4-2 6 0,5-3-12 16,6 0-16-16,2-3-12 0,6 0-18 16,3 0-14-16,4 1-16 0,9 0-26 0,2 5-36 15,3 3-72-15,3 4-190 0,-6 5-304 0,-6 5-755 0</inkml:trace>
  <inkml:trace contextRef="#ctx0" brushRef="#br0" timeOffset="43837.6688">9727 11732 1279 0,'0'0'199'0,"0"0"62"0,0 0-81 16,0 0-76-16,0 0-66 0,0 0-70 15,0 0-80-15,0 0-25 0,0 0 14 0,0 0 36 16,0 0 67-16,0 0 30 0,0 0 6 0,-37 133 2 16,29-91 5-16,2-1-2 0,-1-1-1 0,1-2 1 15,2 1-4-15,-1-6 4 0,0-3 1 16,4-3-2-16,-1-3-4 0,0-4-6 0,-2-1-3 15,3-2-3-15,-1-3-4 0,-1-1-13 0,-2 2-35 16,1-3-122-16,-3-3-255 0,4-5-715 0</inkml:trace>
  <inkml:trace contextRef="#ctx0" brushRef="#br0" timeOffset="44273.7702">9168 11667 534 0,'0'0'181'0,"0"0"19"16,0 0-4-16,0 0-40 0,0 0-50 0,0 0-67 15,0 0-69-15,0 0-40 0,0 0 10 0,0 0 29 16,0 0 36-16,0 0 33 0,0 0 1 0,0 0 1 15,97 1 6-15,-67 1 1 0,5-1-6 16,3-1-1-16,7 0-2 0,1 0-3 0,7 0 1 16,0 0-4-16,0-1-6 0,2-1-1 15,0 0-6-15,-1 1-8 0,-1 1-2 0,-3 0-7 16,-4 0-9-16,-5 0-16 0,-5 0-32 0,-5 3-62 16,-5 1-140-16,-8 0-136 0,-7 0-505 0</inkml:trace>
  <inkml:trace contextRef="#ctx0" brushRef="#br0" timeOffset="44652.1009">10156 12130 1438 0,'0'0'210'16,"0"0"-11"-16,0 0-125 0,0 0-61 0,0 0-6 15,0 0 4-15,0 0 6 0,0 0-3 16,-124 23-7-16,104-14-9 0,3 2-9 0,3 1-8 16,4 0-7-16,3 0-11 0,3-2-8 0,3 0-3 15,1-3 1-15,0 0 9 0,5 0 11 0,2 0 13 16,0 0 13-16,4 1 8 0,0-1 4 0,-1-1 0 15,-2 1-4-15,0-2-4 0,-1 0-1 16,-5-2-2-16,1 2 0 0,-2 0 1 0,-1-2 2 16,0 1 10-16,0-2 14 0,-3 2 15 0,-1 0 14 15,-6 0-4-15,0 0-8 0,-4 0-16 16,0-1-26-16,0 1-15 0,-3-2-36 0,6 0-68 16,-1 0-103-16,3-2-169 0,2 0-198 0,5 0-22 0</inkml:trace>
  <inkml:trace contextRef="#ctx0" brushRef="#br0" timeOffset="44997.828">10183 12173 628 0,'0'0'143'0,"0"0"-16"0,0 0-70 16,0 0-94-16,0 0-32 0,0 0-3 0,0 0 14 15,0 0 49-15,0 0 23 0,0 0 1 0,0 0 1 16,0 0-1-16,0 0 1 0,0 0 1 0,25 94 3 15,-16-84 3-15,-2-3 8 0,-1 0 13 16,2-2 9-16,1-3 19 0,-1 0 20 0,-4-2 25 16,3 0 31-16,-4 0 15 0,3 0 8 0,-3-4-4 15,1-2-18-15,0-2-19 0,-1-2-21 0,0 0-25 16,1-1-17-16,-3 2-14 0,1 2-10 16,-2 1-7-16,0 1-11 0,0 3-11 0,0 1-18 15,0 1-24-15,0 0-37 0,0 0-44 0,0 2-8 16,2 5 19-16,2 3 31 0,-2 5 48 0,0 2 14 15,-1 3 4-15,2 2 1 0,-1 0 4 16,-2-1-2-16,1 0 1 0,0 1 0 0,0-1-2 16,-1-2-4-16,0 1-7 0,0 0-22 15,0-2-45-15,0-1-95 0,-2-5-214 0,1-4-943 0</inkml:trace>
  <inkml:trace contextRef="#ctx0" brushRef="#br0" timeOffset="45516.1455">10424 12223 494 0,'0'0'91'0,"0"0"-94"16,0 0-22-16,0 0 46 0,0 0 19 0,0 0 3 15,0 0 5-15,0 0 0 0,0 0-1 0,54 123 5 16,-52-107-3-16,0 1-1 0,-2 0 1 0,0-1-5 15,0-3-3-15,0-1-4 0,0-3-8 0,-1-3-1 16,0-1-4-16,0-3 7 0,1-2 30 16,-1 0 51-16,1 0 58 0,0 0 16 0,0-4-30 15,0-3-59-15,1-3-65 0,2-1-30 16,4-4-1-16,0 1 1 0,2-4 2 0,1 0-3 16,4 0-5-16,-1 2-8 0,-1-2-5 0,1 5-7 15,0 3-17-15,-4 6-24 0,-1 3-18 0,-1 1-12 16,3 2 6-16,0 7 22 0,0 2 21 0,0 4 22 15,-2 1 16-15,-3 0 9 0,-1-2 5 0,-2 1 4 16,-1-2 1-16,0-1 1 0,-1-3 1 16,0-2-2-16,0-1 1 0,2-4 8 0,-2-1 31 15,1-1 40-15,1 0 46 0,0 0 37 0,-1 0 7 16,1-3-29-16,1-3-47 0,1-3-45 0,-1-3-38 16,4-1-6-16,-1 1 2 0,1-1 1 15,-1 1 1-15,-1 0-5 0,0 3-3 0,-1 1-6 16,-2 3-3-16,0 3-7 0,0 0-25 0,-1 2-41 15,1 0-25-15,0 6 0 0,5 4 21 0,-2 2 43 16,3 2 23-16,1 2 6 0,0 1 2 16,-1 1 1-16,0-1 2 0,2-1 1 0,0-1 1 15,1 0 0-15,3-4 0 0,0-1-2 0,2-3-3 16,0-2-7-16,3-2-49 0,0-2-182 16,-5-1-335-16,-5 0-834 0</inkml:trace>
  <inkml:trace contextRef="#ctx0" brushRef="#br0" timeOffset="46571.7403">12127 13419 649 0,'0'0'319'0,"0"0"-45"0,0 0 0 0,0 0-38 16,0 0-28-16,0 0-30 0,0 0-27 0,0 0-23 15,0 0-25-15,0 0-32 0,0 0-22 0,0 0-19 16,-3-111-21-16,-8 106-11 0,-2 5-13 0,-3 0-5 15,-2 0 0-15,-4 6 4 0,-2 5 6 16,1 1 0-16,2 3 0 0,1 0-6 0,3 0-1 16,4 0 2-16,5 0-7 0,3-3 0 0,1-2-5 15,3 1-3-15,1-3 5 0,5 2 5 16,5 0 8-16,4-3 6 0,3 2 4 0,6-2 7 16,2-1-1-16,3-2 3 0,3-4 2 0,3 0-3 15,-3 0 6-15,-1-7 4 0,-5-2 2 0,-3-1 6 16,-3-1 6-16,-3-1 2 0,-3 0 7 15,-3-2-3-15,-1 0-2 0,-5 0-1 0,0 0-10 16,-3-1 1-16,-1 1-6 0,0 3-8 0,0 1-2 16,-2 5-16-16,-1 2-17 0,1 2-27 15,2 1-44-15,-1 1 0 0,0 6 8 0,-2 7 25 16,0 7 47-16,1 4 5 0,1 8 7 0,0 3 0 16,1 5-2-16,0 6 5 0,0-2 2 0,0 2 3 15,-2 2 2-15,2 1-2 0,-2 4 1 0,-1 2 0 16,0 3-1-16,-4 2 1 0,0-2-1 0,-1 0-1 15,-2-4 2-15,-2-4 0 0,-2-3 1 16,1-7 5-16,-1-5 4 0,-1-5 7 0,-1-9 13 16,0-6 12-16,-2-5 15 0,1-4 10 15,0-4 4-15,-1-3-2 0,-2 0-5 0,-1-8-3 16,-2-4 2-16,1-3-5 0,1-4-8 0,0-6-9 16,2-5-17-16,3-2-7 0,0-1-8 0,3-3-4 15,3 2-8-15,3 4-7 0,2 2-12 0,2 3-16 16,3 6-22-16,0 3-34 0,3 6-53 15,3 1-102-15,2 3-203 0,-1 1-249 0,-1 3-771 0</inkml:trace>
  <inkml:trace contextRef="#ctx0" brushRef="#br0" timeOffset="46812.7066">12437 14160 1865 0,'0'0'103'0,"0"0"-69"0,0 0-61 15,0 0-5-15,0 0 23 0,0 0 22 0,0 0 5 16,0 0 0-16,0 0 0 0,-26 135-5 16,24-111-5-16,-1-3-1 0,2-1-4 0,0-3 2 15,1 0-1-15,0-3-3 0,0-3-6 0,0-3-30 16,0-1-62-16,0-4-188 0,0 0-237 0,0-2-576 0</inkml:trace>
  <inkml:trace contextRef="#ctx0" brushRef="#br0" timeOffset="46967.0786">12540 13844 2202 0,'0'0'35'0,"0"0"1"0,0 0-98 16,0 0-98-16,0 0-175 0,0 0-223 16,0 0-600-16</inkml:trace>
  <inkml:trace contextRef="#ctx0" brushRef="#br0" timeOffset="47236.2125">13380 13518 2396 0,'0'0'41'0,"0"0"-24"0,0 0-44 0,0 0-10 16,0 0 10-16,-115 5 14 0,87 19 9 16,3 3 6-16,0 8 2 0,2 2 2 0,0 4 2 15,1 6 1-15,3 2 1 0,4 1 1 0,5 3 2 16,3-1 1-16,4-1 2 0,3-3 2 0,5-3-2 15,8-5 0-15,0-3-3 0,6-6-1 0,3-3 0 16,2-4-5-16,2-2-2 0,3-6-11 16,0 0-29-16,1-6-77 0,1-4-215 0,-9-4-317 15,-7-2-770-15</inkml:trace>
  <inkml:trace contextRef="#ctx0" brushRef="#br0" timeOffset="47450.363">13672 13675 2110 0,'0'0'168'0,"0"0"-30"0,0 0-96 16,0 0-66-16,0 0-28 0,0 0 0 0,0 0 16 15,0 0 33-15,0 0 15 0,0 0 3 0,2 139 7 16,0-102-4-16,4 2-2 0,-2-2-3 16,6 1-2-16,0-2 0 0,7-1 3 0,0-3 2 15,6-4 2-15,1-5-4 0,5-5-7 0,2-7-7 16,0-2-13-16,3-7-17 0,-5-2-33 0,0-1-59 15,-4-7-104-15,-4-5-182 0,-7 3-156 16,-6 2-488-16</inkml:trace>
  <inkml:trace contextRef="#ctx0" brushRef="#br0" timeOffset="47585.3941">13547 13803 1015 0,'0'0'-17'16,"0"0"23"-16,0 0-24 0,139-3-11 0,-90 3 3 15,2 0-8-15,0 0-11 0,1 0-28 0,-1 0-45 16,-13 0-67-16,-15 0-291 0</inkml:trace>
  <inkml:trace contextRef="#ctx0" brushRef="#br0" timeOffset="47764.1395">14150 13632 625 0,'0'0'321'0,"0"0"-55"15,0 0-33-15,0 0-95 0,0 0-50 0,0 0-46 16,0 0-35-16,0 0-12 0,0 0-3 0,0 0 7 15,132-23 10-15,-111 44 3 0,0 7 7 0,-1 4 8 16,-3 4 7-16,-3 7 12 0,-5 6 10 16,-2 2 10-16,-4 5 11 0,-3 1-1 0,0-1-3 15,-8-2-16-15,-4-2-16 0,-8-1-13 0,-2-4-18 16,-4-3-28-16,2-2-90 0,3-13-338 16,6-12-986-16</inkml:trace>
  <inkml:trace contextRef="#ctx0" brushRef="#br0" timeOffset="48547.6435">15555 13739 1528 0,'0'0'189'0,"0"0"43"16,0 0-95-16,0 0-43 0,0 0-38 0,0 0-21 15,0 0-15-15,0 0-11 0,-134-82-4 0,105 83-5 16,0 9-1-16,3 2-3 0,-2 5-1 0,3 4-2 16,2 1-5-16,7 0-7 0,1 1-9 15,8-1-9-15,2 0-7 0,5-3-6 0,5 1-1 16,8-4 5-16,6-2 11 0,6-2 12 0,7-3 12 16,7-3 0-16,3-1 0 0,2-5 2 15,-2 0 4-15,-2-3 8 0,-6-5 10 0,-1-2 11 16,-4-2 12-16,-3-3 17 0,-10-2 19 0,1-1 12 15,-7 0 12-15,-1-2 5 0,-6 1-7 0,-2 2-8 16,-1 3-20-16,0 3-21 0,0 5-22 0,-2 3-29 16,-1 3-33-16,-4 1-22 0,3 9-1 0,-6 9 11 15,-5 8 26-15,2 11 19 0,-6 8 4 16,2 7-1-16,-1 6 3 0,0 4-2 0,-2 5 2 16,0 1 6-16,2 4-4 0,-2-1 2 0,5-1 2 15,-2-3-5-15,-1-1 6 0,5-3 1 16,-4-5 1-16,4-4 5 0,0-4-2 0,-1-7 3 15,4-5 5-15,3-8 5 0,-2-10 11 0,2-7 14 16,5-7 26-16,-4-4 39 0,3-3 17 0,-6-2-7 16,-1-8-28-16,-3-7-45 0,-6-4-26 15,-2-6-9-15,1-9-8 0,0 0-5 0,2-3-11 16,4-2-12-16,2 1-17 0,3 1-18 0,2 3-27 16,7 4-32-16,0 6-37 0,4 2-55 0,8 7-70 15,1 2-128-15,5 6-129 0,-4 3-49 16,-4 3-266-16</inkml:trace>
  <inkml:trace contextRef="#ctx0" brushRef="#br0" timeOffset="49712.3206">16135 14442 303 0,'0'0'181'16,"0"0"51"-16,0 0 15 0,0 0 29 0,0 0-26 15,0 0-37-15,0 0-59 0,0 0-65 16,0 0-41-16,0 0-33 0,0 0-18 0,0 0 2 16,0 0 3-16,0 0 11 0,-118-14 4 0,88 31 0 15,1 2-2-15,1 1-4 0,7 3-4 16,0-1-3-16,4-1-2 0,6-2-2 0,6-2-3 16,0-2-1-16,5-3-1 0,0-2 2 0,7-2 7 15,3-2 12-15,2-2 7 0,5 0 7 0,2-4-1 16,2 0-3-16,0-4 0 0,1-4-2 0,-1-2 2 15,0-2 2-15,0-1 1 0,-1-1 2 16,-1-1 1-16,-1-2 4 0,-5 4-3 0,-2-1-3 16,-4 5-3-16,-4 2-11 0,-1 3-6 0,-2 4-22 15,0 0-30-15,0 6-5 0,-1 9-3 16,-3 7 18-16,-6 9 27 0,-5 6 5 0,-1 8 9 16,-4 2 0-16,-7 2 2 0,1 0 2 0,-7 0-3 15,2 0-1-15,-1-2-2 0,1-4-2 0,1-1 1 16,4-9-3-16,0-5 1 0,7-7 1 0,4-7 4 15,6-7 12-15,2-3 16 0,6-3 25 16,1-1 20-16,0 0 4 0,0-5-12 0,0-2-22 16,1-5-28-16,7-3-15 0,3-3-9 0,7-4-5 15,5-1 0-15,3-5-4 0,1 3 1 0,2 4-1 16,0 4-1-16,-5 4 1 0,1 6-4 16,-5 4 0-16,1 3 0 0,-1 3 0 0,0 4 2 15,0 5 2-15,0 1 3 0,-4 3 2 0,3-1 3 16,-4 3 0-16,-1-3-1 0,-3 0-1 0,-1-3-3 15,0-4-7-15,-2-2-14 0,-5-3-44 16,4-1-85-16,-4-2-286 0,0 0-1063 0</inkml:trace>
  <inkml:trace contextRef="#ctx0" brushRef="#br0" timeOffset="50024.3548">17107 13628 1809 0,'0'0'357'0,"0"0"-171"0,0 0-47 15,0 0-92-15,0 0-51 0,0 0-25 0,0 0-3 16,0 0 16-16,0 0 11 0,-131 68 3 0,99-16 6 15,0 7-4-15,1 3 5 0,3 5-1 16,0 0-2-16,8-1 1 0,5 1-3 0,5-5 1 16,3-1-2-16,7-6-2 0,2-5 1 0,11-7-2 15,2-7 0-15,4-5 1 0,3-5-1 16,4-7 1-16,-1-4-1 0,2-5-9 0,0-4-19 16,1-4-55-16,1-2-129 0,-8 0-270 0,-6-2-929 0</inkml:trace>
  <inkml:trace contextRef="#ctx0" brushRef="#br0" timeOffset="50270.3194">17484 13796 1940 0,'0'0'188'0,"0"0"36"16,0 0-95-16,0 0-90 0,0 0-57 15,0 0-26-15,0 0 3 0,0 0 18 0,0 0 24 16,0 0 7-16,-48 130-1 0,35-85 2 0,1 0 2 15,1 2-4-15,2 1 3 0,0-2-1 16,3 0-1-16,3-1 1 0,3-3 0 0,2-4 0 16,6-6-1-16,5-4 2 0,3-5-2 0,4-3 1 15,2-6-4-15,6-3-5 0,1-5-8 0,2-5-16 16,-1-1-38-16,-3-6-69 0,0-6-126 16,-3-1-183-16,-7 0-136 0,-8 3-457 0</inkml:trace>
  <inkml:trace contextRef="#ctx0" brushRef="#br0" timeOffset="50414.2805">17237 14011 1520 0,'0'0'330'15,"0"0"-228"-15,0 0-85 0,0 0-52 0,0 0 21 16,0 0 35-16,0 0 14 0,142 40-5 0,-90-27-10 16,4 1-19-16,1-2-26 0,-6-1-50 0,-3-1-108 15,-15-2-204-15,-13-4-923 0</inkml:trace>
  <inkml:trace contextRef="#ctx0" brushRef="#br0" timeOffset="50611.733">17720 13782 1405 0,'0'0'188'0,"0"0"19"0,0 0-77 16,0 0-47-16,0 0-34 0,0 0-27 0,0 0-18 15,0 0-5-15,0 0-1 0,139-14 3 0,-117 36 1 16,-2 9 5-16,0 4 5 0,1 7 3 0,-5 10 13 15,-2 4 1-15,-2 9 4 0,-4 3 1 0,-2 4-5 16,-5-3-1-16,-1-1-5 0,-2-5-2 0,-7-5-6 16,-4-3-10-16,-4-3-21 0,-1-5-78 15,3-12-320-15,5-12-1020 0</inkml:trace>
  <inkml:trace contextRef="#ctx0" brushRef="#br0" timeOffset="51351.1668">19426 13822 1453 0,'0'0'412'0,"0"0"-182"16,0 0-28-16,0 0-67 0,0 0-23 0,0 0-24 15,0 0-15-15,0 0-29 0,0 0-39 0,0 0-52 16,0 0-17-16,0 0 7 0,40-40 23 0,-38 76 42 16,2 10 9-16,0 5 7 0,-3 4 0 15,2-1-5-15,1 0-1 0,-1-2-6 0,3 4-4 16,2-6 1-16,-1-4-4 0,4-1 0 0,-1-8 0 16,-1-5-3-16,1-8 2 0,-5-5-2 0,-1-7 1 15,-3-4-1-15,-1-4 12 0,0-3 21 0,0-1 26 16,-4 0 15-16,-7-3-16 0,-9-6-28 15,-11-1-36-15,-10 1-23 0,-8 1-6 0,-8 4 2 16,-2 4 5-16,-2 1 3 0,0 9 7 0,3 1 3 16,3 4 0-16,4 3 5 0,8 3-3 15,6 1 2-15,9 0-1 0,6 0-6 0,7-2 0 16,7-3-5-16,8-2-5 0,0 0 11 0,10 0 5 16,10-2 9-16,8 1 11 0,6-3 0 0,11-2 3 15,3-3 2-15,6-3-4 0,2-2-1 16,2-1-1-16,0-2-2 0,-2-4-1 0,-5-2 1 15,-1-2 0-15,-7-2-1 0,-4-1-2 0,-8 1-6 16,-5-1-11-16,-6 1-15 0,-9-1-32 0,-6 2-73 16,-4 0-132-16,-1 3-281 0,0 3-924 0</inkml:trace>
  <inkml:trace contextRef="#ctx0" brushRef="#br0" timeOffset="51652.969">20197 13937 2262 0,'0'0'154'0,"0"0"3"0,0 0-68 0,0 0-30 16,0 0-27-16,0 0-23 0,0 0-29 0,0 0-12 15,0 0-1-15,0 0 8 0,0 0 17 16,0 0 7-16,0 0 1 0,-79 107 2 0,65-56-2 15,2 0 4-15,3-2 2 0,3-2-1 0,5-1 4 16,1-6-4-16,2 0 3 0,6-6 0 0,4-2 2 16,2-4 2-16,2-2 1 0,2-4 2 15,2-2 2-15,3-5 1 0,1-1-3 0,3-2-3 0,3-4-9 16,1-1-12-16,-2-6-17 0,-2-1-34 16,-4 0-59-16,-6-4-109 0,-4-2-279 0,-9 1-966 15</inkml:trace>
  <inkml:trace contextRef="#ctx0" brushRef="#br0" timeOffset="51804.0015">20024 14212 2387 0,'0'0'149'0,"0"0"15"15,0 0-66-15,0 0-42 0,0 0-16 16,0 0-20-16,0 0-13 0,0 0-6 0,0 0 2 16,0 0 1-16,155-10 3 0,-95 17-2 0,1 2-4 15,1-1-7-15,-2 2-25 0,-7-4-49 0,-3 0-116 16,-12-1-335-16,-17-1-1009 0</inkml:trace>
  <inkml:trace contextRef="#ctx0" brushRef="#br0" timeOffset="53062.6445">19906 14294 44 0,'0'0'16'15,"0"0"-12"-15,0 0-10 0,0 0 3 0,0 0-3 16,0 0 13-16,0 0 18 0,0 0 23 0,0 0 36 16,0 0 39-16,0 0 33 0,0 0 29 0,-64-75 14 15,63 71-3-15,-1 2-8 0,1 0-18 0,1 0-27 16,-1 1-24-16,1 0-24 0,0 0-22 16,0 1-19-16,0 0-17 0,0 0-15 0,0 0-13 15,0 0-11-15,0 0-10 0,0 0-12 0,0 0-16 16,0 1-10-16,0-1 4 0,1 2 14 0,2 2 19 15,-1-1 19-15,3 0 8 0,0-1 10 0,0 0 11 16,0 0 15-16,-1-1 13 0,2-1 11 16,0 0 8-16,3 0-1 0,1 0-5 0,0 0-4 15,5-3-17-15,1 0-5 0,5-1-17 16,3 1-11-16,0 1-7 0,4 0-13 0,1 2 6 16,-1 0-4-16,0 0 1 0,1 0 4 0,-1 2-9 15,-2 1 0-15,-1 1-6 0,2-1-12 0,-2 2-10 16,-1-1-35-16,1 2-74 0,-3-3-179 0,-5-1-243 15,-6 0-847-15</inkml:trace>
  <inkml:trace contextRef="#ctx0" brushRef="#br0" timeOffset="55951.7838">21909 14247 212 0,'0'0'127'16,"0"0"44"-16,0 0 11 0,0 0 11 0,0 0 5 15,0 0 3-15,0 0-4 0,0 0-10 0,0 0-7 16,0 0-13-16,0 0-12 0,0 0-16 0,-9-46-25 16,9 46-31-16,0-1-31 0,0 1-35 15,0 0-39-15,2 0-25 0,5 1-3 0,8 5 11 16,7 1 23-16,10 1 21 0,9-1 4 0,10 0-5 16,6-3 1-16,6-3-5 0,5-1 1 0,2 0 0 15,1-5 0-15,-4-1 0 0,3-1 0 0,-9-1-1 16,-2 1-5-16,-7 0-15 0,-5 1-29 0,-7 2-51 15,-8 2-89-15,-8 0-181 0,-6 2-167 16,-10 0-622-16</inkml:trace>
  <inkml:trace contextRef="#ctx0" brushRef="#br0" timeOffset="56230.4181">21811 14488 1815 0,'0'0'132'0,"0"0"31"0,0 0-27 0,0 0-18 15,0 0-9-15,0 0-10 0,0 0-18 16,0 0-20-16,0 0-25 0,0 0-22 0,0 0-10 0,0 0-7 16,0 0 0-16,0 0 1 0,65-31 2 15,-35 32 0-15,9 3 0 0,3-2 1 0,9 0 0 16,1 1-3-16,7-3 1 0,2 0-5 0,-1 0 0 15,1 0-1-15,-1-4-4 0,-5 0-2 16,1-2-13-16,-11-1-20 0,-4 2-36 0,-3 1-69 16,-7 1-157-16,-11 0-271 0,-8 2-859 0</inkml:trace>
  <inkml:trace contextRef="#ctx0" brushRef="#br0" timeOffset="57265.957">24091 14161 0 0,'0'0'59'0,"0"0"-7"16,0 0 3-16,0 0-2 0,0 0-6 0,0 0-8 15,0 0-2-15,0 0 5 0,0 0 18 16,0 0 27-16,0 0 36 0,0 0 24 0,0 0 14 16,0 0 3-16,-1 0-6 0,1-1-2 0,0 0-7 15,0-1-2-15,0-1-13 0,0 1-15 0,0-2-11 16,0 0-17-16,0-1-15 0,0 0-12 16,0 0-10-16,0-2-10 0,0 0-5 0,0 0-5 15,0-3-7-15,0 1-4 0,2-2-8 0,3-1 1 16,2-2-1-16,0-1-1 0,3-1 3 0,6-2-5 15,-1-1 1-15,8 0 0 0,4 0-2 0,4 0 0 16,5 1-3-16,0 2-5 0,7 2-1 16,3 4 0-16,1 3-1 0,-2 4 1 0,4 3-2 15,-6 2-6-15,-2 10-3 0,2 7-5 0,-6 7 0 16,-3 9-1-16,-3 10 4 0,-4 8 3 16,-8 7 5-16,-7 4 4 0,-6 2 3 0,-6 0 2 15,-7 1 7-15,-10-5 6 0,-6-1 8 0,-9-5 5 16,-9-4 4-16,-7-6 2 0,-5-5 2 0,-8-10 2 15,-7-6-2-15,-1-8-1 0,-5-7-4 16,2-8-5-16,2-4 0 0,2-14-6 0,1-6-4 16,5-8-1-16,2-4-2 0,9-1 3 0,7-6 2 15,7 1-1-15,9-4-1 0,13-3-12 16,6-3-11-16,9-5-26 0,13-5-47 0,17-5-92 16,-4 15-239-16,-4 15-1069 0</inkml:trace>
  <inkml:trace contextRef="#ctx0" brushRef="#br0" timeOffset="117818.1783">22056 8742 329 0,'0'0'91'0,"0"0"19"16,0 0 17-16,0 0 14 0,0 0-4 0,0 0-16 15,0 0-32-15,0 0-43 0,0 0-47 16,0 0-41-16,0 0-8 0,0 0 7 0,-9-20 21 15,19 20 26-15,3 3 7 0,5 0 2 0,1 1 0 16,1-1 6-16,6 1 0 0,3-1 2 0,8 0 5 16,5-1 1-16,5-2 1 0,4 0-2 0,3 0-5 15,5 0-3-15,1-2-3 0,1-3-1 16,2 0 0-16,0-1 0 0,0 1 1 0,3 0 0 16,-4 0 0-16,-3 1-1 0,-4 0-3 0,-4 2-4 15,0 1-1-15,-4-1-4 0,-4 1-1 16,-4 1-3-16,-7-1-7 0,-3-1-13 0,-7 0-40 15,-5-1-118-15,-6-1-133 0,-8 2-521 0</inkml:trace>
  <inkml:trace contextRef="#ctx0" brushRef="#br0" timeOffset="118330.9803">22384 8469 302 0,'0'0'48'0,"0"0"-37"0,0 0-11 0,0 0 6 15,0 0 2-15,0 0-2 0,0 0 0 0,-95 127 5 16,75-102 4-16,0 0 4 0,0 1 3 16,-2 0-2-16,-3-2-1 0,3 1-1 0,-3-3-1 15,-2-2 5-15,-2 1 2 0,-1-6 3 0,2-2 4 16,2-3 0-16,-1-4 6 0,5-2 7 15,1-4 11-15,1 0 25 0,7 0 27 0,-3-5 22 16,6-3 13-16,3 0-15 0,1-1-23 0,1 0-32 16,2 0-23-16,3 1-12 0,0 1-13 0,0-1-7 15,1 3-32-15,5 3-36 0,-2 2-20 16,4 0-4-16,2 6 19 0,3 4 31 0,3 4 21 16,1 0 4-16,0 4 2 0,2 2 3 0,2 3 1 15,-1 2 5-15,0 3 7 0,2-2 3 0,1 2-3 16,1-3-3-16,-1 0-3 0,-1-2-5 15,3-3 0-15,-1-2-6 0,4-3-24 0,1-3-83 0,-8-5-171 16,-8-2-830-16</inkml:trace>
  <inkml:trace contextRef="#ctx0" brushRef="#br0" timeOffset="122078.9056">3010 7908 108 0,'0'0'62'16,"0"0"16"-16,0 0-7 0,0 0-1 0,0 0-7 15,0 0-5-15,0 0-14 0,0 0-13 0,0 0-10 16,0 0-15-16,-134-104-1 0,117 104-8 15,-3 0-3-15,5 0 0 0,-1 0-2 0,1 7 0 16,0-1 0-16,2 2 3 0,-4 2 1 0,3 2 3 16,-3 4-2-16,1 1-4 0,-1 7 3 15,-1 3 2-15,-1 3 2 0,-2 6 2 0,2 6 0 16,0 4 0-16,-1 4 2 0,0 7 5 0,0 4 2 16,0 3 9-16,2 3 13 0,-2 3 12 0,3 0 10 15,-2-1 7-15,1 3 6 0,-1 0-1 16,-2-1-1-16,-3 1 7 0,2-1 1 0,-3 0-2 15,1 0 7-15,1-3-12 0,-1-5 2 0,0-4 4 16,1-4 5-16,-2-5 7 0,1-3 4 0,-2-2 9 16,0-5-4-16,-3-3-4 0,3-4-4 15,-1-4-13-15,-1-6-3 0,3-5 5 0,0-6-1 16,0-3 5-16,2-7 7 0,2-2-6 0,4-3-6 16,0-9-16-16,3-3-15 0,-2-6-16 0,3-5-13 15,-1-6-10-15,6-3-17 0,1-4-18 0,2 0-25 16,2 2-30-16,2 1-52 0,-2 6-55 15,2 4-67-15,-4 8-80 0,3 8-103 0,0 3-108 16,1 4-220-16</inkml:trace>
  <inkml:trace contextRef="#ctx0" brushRef="#br0" timeOffset="123041.333">1527 10393 104 0,'0'0'79'16,"0"0"34"-16,0 0-18 0,0 0-28 0,0 0-17 15,0 0-31-15,0 0-5 0,0 0-7 16,0 0-1-16,0 0 9 0,0 0 1 0,0 0 6 16,0 0 14-16,0 0 3 0,-8-53 11 0,8 52 12 15,0-2 2-15,0 1 1 0,0-2-5 16,0 2-12-16,1-1-14 0,5-2-11 0,-3 2-11 16,3-2-11-16,-2 0-4 0,3 1-4 0,0 0-3 15,1 2 0-15,1-1 0 0,0 2 1 0,0 0 3 16,-1-1 1-16,-4 2-1 0,3 0-5 0,-4 0-14 15,3 0-13-15,-3 0-10 0,-1 0-3 16,3 4 1-16,-1-1 10 0,2 3 19 0,2-1 15 16,3 2 15-16,1 1 6 0,0-3-5 0,0 2-1 15,-1 0 0-15,3-1-3 0,0 0 2 0,-1 0-6 16,0 1 1-16,-1 0 3 0,0 1-2 0,-3 2 8 16,-3 1-1-16,3 1 8 0,-2 3 5 15,-5 3 2-15,2 1 11 0,-4 0 2 0,0-1 5 16,0 2 3-16,-4-1-1 0,0 2 5 0,-6-2 5 15,0 1 7-15,-5 0 11 0,-1-2 9 16,-3-3 11-16,-2-1 11 0,-2-4 9 0,-1-1 5 16,3-6-2-16,-1-2-8 0,0-1-12 0,3-1-18 15,-2-7-12-15,2-3-6 0,3-4-12 0,2-2-4 16,2-2-8-16,2-3-17 0,2 0-9 16,3-2-18-16,2-1-21 0,3 4-32 0,0 0-53 15,6 3-84-15,1 0-153 0,1 9-200 0,-1 3-727 0</inkml:trace>
  <inkml:trace contextRef="#ctx0" brushRef="#br0" timeOffset="123752.6577">2432 6734 1174 0,'0'0'153'16,"0"0"-51"-16,0 0-36 0,0 0-54 0,0 0-31 15,0 0-25-15,0 0-10 0,0 0-2 0,0 0 6 16,0 0 16-16,0 0 7 0,0 0 12 15,-64 125 8-15,64-85 3 0,0 1 5 0,0 0 0 16,0-2-3-16,0-2 5 0,2-5-2 0,-1-3 0 16,0-2 3-16,-1-5-9 0,0-1-2 0,0-2-4 15,0-4-5-15,0 2-14 0,-3-2-92 16,-3-5-149-16,3-4-473 0</inkml:trace>
  <inkml:trace contextRef="#ctx0" brushRef="#br0" timeOffset="123987.172">1852 6791 2021 0,'0'0'-2'15,"0"0"64"-15,0 0-39 0,0 0-28 0,0 0-6 16,0 0 3-16,0 0 5 0,0 0 3 0,0 0 2 15,141-47 0-15,-97 39-1 0,5 2-2 16,2-1-7-16,1 2-5 0,0 1-13 0,-1 3-22 16,0 1-33-16,-2 0-68 0,-7 3-123 0,-3 5-128 15,-11 1-239-15,-13-4 194 0</inkml:trace>
  <inkml:trace contextRef="#ctx0" brushRef="#br0" timeOffset="124298.7981">2644 7121 1575 0,'0'0'160'0,"0"0"50"0,0 0-63 0,0 0-60 0,0 0-35 16,0 0-38-16,0 0-27 0,0 0-22 0,0 0-11 16,0 0-3-16,0 0-4 0,-129 4-4 15,112 4-11-15,3 2-10 0,3-1-11 0,8 0-14 16,0 1-1-16,3-2 5 0,3 1 17 0,9-1 26 15,4 0 27-15,7 0 20 0,2 0 15 16,5-1 6-16,0-1 3 0,1 0 0 0,-1 0-6 16,-4 0 1-16,-3-1-6 0,-3 2-2 15,-8-2 1-15,-1 2 0 0,-5-1 11 0,-4-1 19 0,-2 2 26 16,-4 0 44-16,-7 0 16 0,-3 0-4 16,-7 0-23-16,0-1-45 0,-5 0-23 0,1-1-18 15,-1 0-16-15,2-1-23 0,2 1-80 0,1-1-168 16,4-2-175-16,8 1-617 0</inkml:trace>
  <inkml:trace contextRef="#ctx0" brushRef="#br0" timeOffset="124631.761">2822 7138 472 0,'0'0'10'0,"0"0"-7"16,0 0-16-16,0 0 2 0,0 0 12 0,0 0 7 15,0 0 4-15,0 0 1 0,0 0-2 0,0 0-5 16,0 0 2-16,0 0 2 0,0 0 5 16,0 0 10-16,99 113 4 0,-89-108 11 0,1-3 10 15,-1 1 7-15,2-2 23 0,0-1 15 0,0 0 15 16,-2-3 14-16,2-2 2 0,-3-2 11 16,0-1 4-16,-1 0-8 0,-1-3-12 0,0 0-26 15,-4 3-19-15,1 1-9 0,-1 1-13 0,-2 3-9 16,-1 1-20-16,0 2-36 0,0 0-49 0,0 0-24 15,0 6-5-15,0 4 23 0,0 2 33 16,-1 4 16-16,1 3 6 0,0-1-6 0,0 3 4 16,0-2 0-16,0 1-7 0,0-3-6 0,0 0-19 15,1 1-27-15,0-4-31 0,0 3-52 0,-1-3-100 16,0-4-86-16,0-3-403 0</inkml:trace>
  <inkml:trace contextRef="#ctx0" brushRef="#br0" timeOffset="125102.8127">3185 7175 606 0,'0'0'80'0,"0"0"-1"0,0 0-52 0,0 0-93 0,0 0-36 16,0 0-4-16,0 0 17 0,0 0 64 0,0 0 34 16,0 0 10-16,0 0 7 0,0 0 9 15,0 0 4-15,0 0 0 0,40 119 0 0,-39-103-2 16,1-1-5-16,-2-1 0 0,0-1-2 0,0-2-4 15,0-2-2-15,0-1 0 0,0-3 5 16,0-4 25-16,0 1 50 0,0-2 65 0,0 0 59 16,0-2-5-16,2-4-50 0,2-3-71 0,2-3-68 15,4-2-24-15,2-3-7 0,1 0-2 0,2-1-3 16,-1 0-3-16,-1 2-3 0,-1 3-4 0,-4 3-10 16,0 5-30-16,-5 2-47 0,1 3-27 15,1 0-16-15,-1 6 16 0,1 2 39 0,3 4 29 16,-4-1 28-16,2 3 12 0,-2-2 9 15,-1 3 3-15,1-4 0 0,-2 0 5 0,-1 0 4 0,3-2 1 16,0-1 4-16,-1-1 4 0,-1-2 12 16,2-3 18-16,-2 0 24 0,0-2 30 0,0 0 28 15,0 0 13-15,2-1-2 0,-1-3-20 0,3-2-27 16,-3-2-25-16,4-2-18 0,-1 0-13 0,1 1-12 16,0 0-8-16,-3 2-10 0,3 2-16 0,-4 3-28 15,1 2-26-15,3 0-10 0,0 7 2 16,1 3 22-16,0 0 22 0,2 3 16 0,3 0 12 15,-1 0 6-15,2-2 0 0,1 0-1 0,1 1 1 16,1-3 0-16,3 1-5 0,3-3-9 0,-1-2-29 16,4-1-84-16,-6-4-172 0,-7 2-971 0</inkml:trace>
  <inkml:trace contextRef="#ctx0" brushRef="#br0" timeOffset="126086.193">3826 8614 251 0,'0'0'140'0,"0"0"19"15,0 0-27-15,0 0-40 0,0 0-49 0,0 0-25 16,0 0 9-16,0 0 18 0,-137-50 18 0,99 49 16 15,-3 1 3-15,0 1-11 0,1 5-17 16,3 1-24-16,6 4-20 0,8 0-10 0,3 1-5 16,7 1-3-16,3 0-5 0,3-1-3 0,4 2 1 15,3-1 5-15,0 3 9 0,3-2 8 16,7 0 9-16,3 1 10 0,3-2 5 0,4-1 10 16,2-1 4-16,2-2 0 0,5-1 2 0,1-2-2 15,1-3-4-15,0 0-2 0,1-2-2 0,0-1 1 16,-1-1 2-16,-1-4 12 0,-4-3 11 0,0-3 4 15,-2-2 8-15,-2-2 4 0,-6-2-1 16,-3-2 4-16,-2 0-8 0,-5-2-14 0,-2 1-12 16,-4 1-15-16,0 0-10 0,-7 3-6 0,0 3-6 15,-3 3-16-15,0 4-13 0,-1 1-16 16,-3 4-17-16,1 1-7 0,2 3-2 0,0 7-9 0,2 6 13 16,1 6 15-16,2 6 10 0,2 5 21 15,3 5-4-15,1 3 2 0,0 7-3 0,0 0 6 16,2 3 7-16,3 2 2 0,-1 4 8 0,-1 1-1 15,0-2-2-15,-3-2 1 0,0-2 1 16,-1-4 2-16,-4-3 8 0,-1-4 2 0,-1-3 9 16,0-2 11-16,-2-7 7 0,-1-3 17 0,1-6 11 15,-1-5 14-15,-1-4 20 0,1-6 15 0,-1-1 0 16,-3-4-9-16,-3 0-16 0,-2-6-24 16,-3-5-18-16,0-3-11 0,-2-4-16 0,-1-2-9 15,2-3-5-15,2 0-9 0,2-3-4 0,0 3-4 16,4 3-7-16,1 2-8 0,4 3-14 0,3 3-18 15,3 3-25-15,2 2-28 0,1 1-53 0,1 3-160 16,1 2-162-16,6 1-142 0,-4 0-763 0</inkml:trace>
  <inkml:trace contextRef="#ctx0" brushRef="#br0" timeOffset="127068.3197">4322 9300 159 0,'0'0'121'0,"0"0"53"0,0 0 24 0,0 0 3 15,0 0-7-15,0 0-41 0,0 0-43 0,0 0-31 16,0 0-17-16,0 0 0 0,0 0 2 0,0 0-5 16,0 0-10-16,-143-44-18 0,116 55-16 15,-1 3-11-15,5 2-2 0,4 1-4 0,3 0-1 16,2-1-2-16,4 0-5 0,5-3-4 0,2 0 0 16,1-3-2-16,2 1 2 0,4-3 7 0,2-2 8 15,5-2 10-15,2 0 13 0,1-4 16 16,6 0 8-16,1-4 6 0,-1-3 1 0,0-3-4 15,1-3 3-15,-1-1-5 0,0-1-5 0,1-2-13 16,-1 1-11-16,-3 1-1 0,-4 2-2 16,-2 5 2-16,-8 3-4 0,1 4-21 0,-3 1-44 15,1 3-5-15,-2 7-5 0,1 8 16 0,-1 7 41 16,0 6 8-16,-3 7 10 0,-8 4 7 0,-5 3 8 16,-2 2 4-16,-4 0-3 0,-1 0 4 0,-2 1-3 15,-1-3 0-15,2 0-4 0,-1-4-6 16,3-4-4-16,4-7-6 0,3-8 3 0,4-7 3 15,4-7 6-15,3-4 14 0,3-3 18 0,1-1 21 16,0 0 19-16,0 0 11 0,2-7-27 16,3-4-32-16,2-6-32 0,5-4-34 0,2-5-8 0,4 0 2 15,3 1 1-15,0 1-3 16,-2 7 0-16,0 4-11 0,-2 6-11 0,-1 3-2 0,1 4 0 16,-1 3 7-16,0 5 10 0,1 3-1 0,-1 3 4 15,1 0 5-15,-5 1-2 0,3 1 10 16,-2-2-8-16,-2 1-24 0,-1-2-47 0,-4-3-103 15,-1-2-172-15,1-4-142 0,-3 0-574 0</inkml:trace>
  <inkml:trace contextRef="#ctx0" brushRef="#br0" timeOffset="127389.1643">4892 8633 1950 0,'0'0'62'0,"0"0"86"0,0 0-96 16,0 0-64-16,0 0-24 0,0 0-10 0,0 0 19 15,0 0 11-15,0 0 5 0,-116 125 4 0,102-81-1 16,-1 4 4-16,4 2 1 0,1-1 1 15,5 1-1-15,4-2-1 0,1-2 2 0,2-3 5 16,7-5 5-16,1-6 5 0,1-5 3 0,3-4-4 16,1-5 2-16,2-2 1 0,1-3 3 15,1-4 5-15,4-3-4 0,-2-4-11 0,3-2-21 16,-3 0-40-16,1-2-60 0,-3-6-122 0,-3 2-167 16,-7 1-583-16</inkml:trace>
  <inkml:trace contextRef="#ctx0" brushRef="#br0" timeOffset="127597.9953">5127 8793 2163 0,'0'0'68'15,"0"0"-114"-15,0 0-25 0,0 0 6 16,0 0 24-16,0 0 41 0,0 0 2 0,0 0-2 16,-31 122 6-16,26-95 1 0,1 0 0 0,3-1-2 15,1 1-4-15,0-2 0 0,7 2 4 0,3-1 2 16,3-4 6-16,5-1-1 0,5-4-3 0,3-6-8 15,5-3-6-15,3-4-14 0,-1-4-16 16,3 0-28-16,-2-5-67 0,-3-3-119 0,-9 1-152 16,-6 2-781-16</inkml:trace>
  <inkml:trace contextRef="#ctx0" brushRef="#br0" timeOffset="127733.4152">4886 9022 907 0,'0'0'0'0,"0"0"3"0,0 0-35 16,0 0-8-16,0 0 28 0,129-8-28 0,-77 4-32 16,4-1-54-16,-12 0-66 0,-14 1-204 0</inkml:trace>
  <inkml:trace contextRef="#ctx0" brushRef="#br0" timeOffset="127956.0136">5491 8654 1135 0,'0'0'88'0,"0"0"18"16,0 0-63-16,0 0-50 0,0 0-17 0,0 0-8 15,120-14 2-15,-96 24 13 0,-3 3 8 0,1 0 7 16,-1 6-2-16,-2 4-9 0,-2 1 10 16,-4 6 5-16,-1 5 8 0,-2 3 17 0,-2 5 9 15,-4 6 27-15,-4 0 14 0,0 2 14 0,-6 1-4 16,-7 1-18-16,-1-5-10 0,-4 0-28 15,-6-4-17-15,1-4-20 0,-6 1-34 0,-2-6-106 16,6-9-233-16,9-10-847 0</inkml:trace>
  <inkml:trace contextRef="#ctx0" brushRef="#br0" timeOffset="128283.4103">5899 8211 1495 0,'0'0'-1'15,"0"0"10"-15,0 0-39 0,0 0-25 0,0 0 0 16,0 0 14-16,0 0 28 0,127 98 34 0,-109-54 7 15,1 6 6-15,-2 5 2 0,-4 6 13 16,-1 9 31-16,-1 7 17 0,1 10 20 0,-3 5 4 16,0 5-7-16,-2 3 3 0,-4 0-18 0,-3-2-17 15,-3-3-12-15,-9-1-26 0,-6-4-6 0,-5-1-14 16,-7-4-14-16,-9-2-3 0,-4-9-14 16,-9-3-9-16,-5-6-19 0,-6-5-42 0,-6-8-125 15,14-14-308-15,19-13-932 0</inkml:trace>
  <inkml:trace contextRef="#ctx0" brushRef="#br0" timeOffset="128712.8237">3013 8488 1392 0,'0'0'310'0,"0"0"-106"16,0 0-121-16,0 0-62 0,0 0-38 0,0 0 4 16,0 0 21-16,-99 118 0 0,73-53-1 15,1 14-4-15,2 9 1 0,6 8 0 0,2 6 3 16,7 2 1-16,8 3 1 0,9-1-3 0,12 1-6 15,15-4-6-15,5 2-24 0,6-10-38 0,1-5-102 16,2-13-190-16,-16-24-110 0,-10-21-470 0</inkml:trace>
  <inkml:trace contextRef="#ctx0" brushRef="#br0" timeOffset="129365.3961">6151 7817 1289 0,'0'0'121'15,"0"0"-19"-15,0 0-55 0,0 0-30 0,0 0-21 16,0 0-28-16,0 0-16 0,0 0-9 0,0 0-1 16,0 0 6-16,124-82 4 0,-107 82-4 15,-3 5-13-15,-2 5-10 0,-2 3 6 16,-2 2 15-16,-6 2 29 0,-2 2 20 0,0 3 0 0,-3 1 35 16,-6 0 20-16,-1-1 17 0,-1 1 20 15,0-3-20-15,1-4-11 0,2-4-9 0,3-1-11 16,0-4-14-16,4-3-10 0,1-1 3 0,0-2 13 15,0 0 18-15,0-1 19 0,0 0 13 0,3 0 4 16,4 0 5-16,2-2-16 0,4-3-20 16,7 0-26-16,1 0-49 0,-2 0-45 0,0 2-104 15,-8 3-168-15,-3-2-891 0</inkml:trace>
  <inkml:trace contextRef="#ctx0" brushRef="#br0" timeOffset="129858.9785">6890 8220 1016 0,'0'0'318'0,"0"0"41"0,0 0-77 0,0 0-89 15,0 0-45-15,0 0-55 0,0 0-59 0,0 0-71 16,0 0-97-16,0 0 5 0,0 0 17 0,0 0 44 16,0 0 78-16,0 0-6 0,-23 100-2 0,17-56 1 15,-2 2-1-15,-1-2 2 0,6-1-1 16,-2-4-2-16,3-3 0 0,2-1-1 0,0-5-1 15,0-7 2-15,0-3-2 0,0-6 1 0,0-5 2 16,1-5 16-16,-1-1 40 0,0-3 40 0,0 0 4 16,-2-6-13-16,-5-1-39 0,-4-1-46 15,-1 1-13-15,-7 2-12 0,-1 4-7 0,-2 1 2 16,-6 3 4-16,0 6 7 0,0 3 8 0,0 3 2 16,0 4 1-16,6 0-2 0,2 0 1 0,2 1-5 15,7-2 0-15,7-3-2 0,-1 0-2 16,5-2-2-16,5-3 7 0,4-2 9 0,5-3 13 15,4-1 7-15,4-3 7 0,4-1-2 0,4-2-6 16,4-6-6-16,-1-2-15 0,3-2-16 0,-3-2-27 16,-2 0-61-16,-2-1-130 0,-8 4-236 15,-10 4-900-15</inkml:trace>
  <inkml:trace contextRef="#ctx0" brushRef="#br0" timeOffset="130105.1842">7237 8256 2093 0,'0'0'59'0,"0"0"5"0,0 0-105 15,0 0-32-15,0 0 16 0,0 0 31 0,0 0 32 16,0 0 4-16,-28 133 2 0,20-98 4 16,3 2 4-16,-4 0 2 0,1 1 0 0,1 1 0 15,3 0-3-15,-3 0-2 0,4-2-2 0,3-3-4 16,0-5-4-16,0-2-3 0,6-5 1 15,2-5-1-15,2-3 3 0,6-3 5 0,-2-4-4 16,5-2 1-16,0-5-8 0,2 0-17 0,-1-2-23 16,-4-4-50-16,-3-4-106 0,-5 1-215 0,-5 4-951 0</inkml:trace>
  <inkml:trace contextRef="#ctx0" brushRef="#br0" timeOffset="130248.2674">6972 8574 1667 0,'0'0'92'0,"0"0"27"0,0 0-91 0,0 0-41 16,0 0-5-16,0 0 1 0,126-27 6 0,-77 25 2 16,4-1 1-16,1-1-12 0,0 1-16 0,-4-1-36 15,-5 2-77-15,-2-1-124 0,-12 1-137 16,-12 2-460-16</inkml:trace>
  <inkml:trace contextRef="#ctx0" brushRef="#br0" timeOffset="130500.6939">8194 8276 1342 0,'0'0'207'15,"0"0"9"-15,0 0-76 0,0 0-39 0,0 0-22 16,0 0-33-16,0 0-26 0,0 0-23 15,0 0-15-15,0 0-2 0,0 0 7 0,0 0 8 16,0 0 10-16,0 0 4 0,144-9-2 0,-101 11-2 16,4-1-4-16,-4 0-12 0,-1 2-23 0,-3 0-42 15,-7 1-70-15,-4 2-127 0,-11-3-135 16,-6 0-763-16</inkml:trace>
  <inkml:trace contextRef="#ctx0" brushRef="#br0" timeOffset="130686.6606">8106 8525 908 0,'0'0'777'15,"0"0"-634"-15,0 0-74 0,0 0-39 0,0 0-15 16,0 0-4-16,0 0 2 0,0 0 7 16,0 0 6-16,134-25 4 0,-108 22 2 0,3-2-7 15,2 2-8-15,2-2-7 0,7-1-12 0,0 2-15 16,1-1-35-16,0 1-93 0,-13 0-264 15,-10 2-945-15</inkml:trace>
  <inkml:trace contextRef="#ctx0" brushRef="#br0" timeOffset="133410.5412">25085 8194 0 0,'0'0'152'0,"0"0"-88"0,0 0 22 0,0 0 25 15,0 0 26-15,0 0 26 0,0 0 18 16,0 0 15-16,0 0 2 0,0 0-16 0,0 0-22 15,0 0-33-15,-12-63-26 0,8 56-25 0,0 0-16 16,1 1-14-16,-3 1-20 0,1 0-11 0,-1 1-15 16,-3 1-15-16,1 1-13 0,-5 0-15 15,1 2-10-15,-7 0 5 0,-1 7 7 0,-3 4 17 16,-5 3 14-16,-2 3 5 0,-1 2 6 0,1 2 1 16,-1 0 0-16,1 0 2 0,2-3-4 0,4 0 0 15,3 0-3-15,2-1-4 0,6-2-2 0,3-2-6 16,3-2-9-16,6 0-7 0,1-2-1 15,1 1 6-15,8-2 10 0,2 0 11 0,7-1 5 16,3-1 2-16,5-3 5 0,6-1 5 0,0-2 4 16,2 0 5-16,2-3 1 0,1-5 0 15,0-2 6-15,-2-2 2 0,-1-3 5 0,-3-1 3 16,-4-2-3-16,-1 0 1 0,-6 1 0 0,-1 0 1 16,-7-1 5-16,0 2 2 0,-4 0 6 0,-6 0 2 15,-2 4 0-15,0 3-3 0,-1 0-18 16,-1 5-20-16,-5 2-38 0,3 2-33 0,-4 4-15 15,1 7-3-15,-2 7 18 0,-2 7 20 0,1 7 16 16,2 7 7-16,0 4 7 0,0 1 4 16,5 1 2-16,-1 1 2 0,2 0-1 0,2 0 2 15,0 2 0-15,0-1 2 0,0 1 1 0,0-1 0 16,-2-2 2-16,-1-1 1 0,-2-5 3 0,-1 0-1 16,-1-1 2-16,-1-5 1 0,-2-1 1 0,-1-1 4 15,0-1 3-15,-5-4 7 0,1-4 8 0,-3-4 10 16,3-6 12-16,-4-2 7 0,1-5 6 15,-2-1-1-15,-1-3-4 0,0-1-3 0,-1-7-1 16,-2-2-1-16,1-6-1 0,0-5-1 0,-1-3-11 16,1-6-6-16,2-6-11 0,4-2-10 0,3-3-9 15,5-1-14-15,7 1-14 0,2 4-14 16,1 4-21-16,8 5-12 0,3 6-21 0,5 5-31 16,2 5-33-16,4 5-47 0,1 3-85 0,4 3-109 15,-3 3-94-15,-9 2-514 0</inkml:trace>
  <inkml:trace contextRef="#ctx0" brushRef="#br0" timeOffset="133846.2979">25328 8989 550 0,'0'0'257'16,"0"0"40"-16,0 0-22 0,0 0-38 0,0 0-34 16,0 0-41-16,0 0-38 0,0 0-27 0,0 0-27 15,0 0-27-15,0 0-13 0,0 0-12 0,0 0-9 16,0 0-2-16,10-47-1 0,-10 47 0 15,0 0 1-15,0 0-3 0,0 0-4 0,0 0 0 16,0 0-2-16,0 0 0 0,0 0 0 0,0 0 0 16,0 0 1-16,0 0-1 0,0 0 0 0,0 0-4 15,1 0-8-15,0 0-3 0,-1 3-2 16,3 1 2-16,0 3 7 0,-1 0 5 0,0 0 1 16,0 1 5-16,-1 0 3 0,-1 1 0 0,2 1 2 15,-2-1-2-15,0-1 0 0,0 2 4 0,0 0-1 16,0 1 1-16,0 0 1 0,-2 1-3 0,1-1 0 15,-1-2-1-15,1 1-4 0,0-1-1 0,1-2-7 16,0 2-19-16,0-2-58 0,0 0-124 16,0-1-241-16,0-3-948 0</inkml:trace>
  <inkml:trace contextRef="#ctx0" brushRef="#br0" timeOffset="134047.5869">25401 8628 2467 0,'0'0'23'0,"0"0"48"16,0 0-57-16,0 0-29 0,0 0-22 0,0 0-34 15,0 0-89-15,0 0-126 0,0 0-167 0,0 0-949 16</inkml:trace>
  <inkml:trace contextRef="#ctx0" brushRef="#br0" timeOffset="134354.1745">26300 8387 275 0,'0'0'179'0,"0"0"36"0,0 0 32 0,0 0 1 16,0 0-11-16,49-131-18 0,-49 117-33 0,0 4-39 15,-3 3-56-15,-6 4-62 0,-1 3-40 16,-7 2-19-16,-6 10 1 0,-6 9 16 0,-6 11 10 16,1 6 4-16,-1 9 2 0,2 3-1 0,5 2 2 15,4-1 2-15,6-1-2 0,8 0 3 0,3-3 1 16,7-2 2-16,0 0 0 0,10-5 2 0,6-2-2 15,4-3-3-15,2-4 1 0,8-5 0 16,1-4-5-16,5-3-1 0,-2-6-14 0,-1 0-31 16,-1-6-64-16,-2-4-163 0,-9-1-180 0,-7-2-760 0</inkml:trace>
  <inkml:trace contextRef="#ctx0" brushRef="#br0" timeOffset="134564.3076">26500 8378 2022 0,'0'0'123'0,"0"0"-62"16,0 0-79-16,0 0-45 0,0 0-2 16,0 0 27-16,0 0 23 0,0 0 7 0,-59 135 4 15,59-97 7-15,5 0 1 0,5 0 4 0,7-1 3 16,3-2 2-16,6-1 2 0,5-3-2 16,0-1-2-16,4-5-3 0,1-4 1 0,2-5-2 15,-3-5-7-15,0-4 0 0,-2-5-11 0,-6-2-17 16,-5 0-29-16,-4-7-62 0,-6-4-124 0,-6 1-209 15,-3 4-735-15</inkml:trace>
  <inkml:trace contextRef="#ctx0" brushRef="#br0" timeOffset="134688.951">26392 8507 1320 0,'0'0'-5'0,"0"0"8"0,0 0-34 0,0 0-4 15,162-11-12-15,-105 11-19 0,4 0-39 16,0 2-42-16,-1 0-27 0,-4-1-16 0,-17 1 6 15,-14-1-155-15</inkml:trace>
  <inkml:trace contextRef="#ctx0" brushRef="#br0" timeOffset="134863.883">27065 8429 308 0,'0'0'246'0,"0"0"23"16,0 0-9-16,0 0-53 0,0 0-68 0,0 0-91 16,0 0-83-16,0 0-50 0,0 0-9 15,0 0 29-15,0 0 27 0,0 0 27 0,0 0 12 16,0 0 8-16,120 86 10 0,-109-48 13 0,-3 7 10 15,-1 1 7-15,-3 5 4 0,-3 1 1 0,-1-2 0 16,-6 1 0-16,-9-4-6 0,-4 0-5 16,-6-3-10-16,-2-4-20 0,-7 1-35 0,-3-7-113 15,8-9-278-15,10-8-670 0</inkml:trace>
  <inkml:trace contextRef="#ctx0" brushRef="#br0" timeOffset="135820.0508">28581 8688 192 0,'0'0'107'15,"0"0"18"-15,0 0 29 0,0 0 23 16,0 0 21-16,0 0 32 0,0 0-5 0,0 0-10 16,0 0-19-16,0 0-35 0,0 0-26 0,0 0-27 15,0 0-29-15,0 0-24 0,8-106-30 16,-20 103-22-16,-3 0-18 0,-3 3-12 0,-5 1 2 15,-2 9 1-15,-3 6 4 0,-3 3 3 0,2 8-3 16,0 1-1-16,7 3 3 0,2 3 0 16,4-4 4-16,4 0 4 0,5 0-2 0,3 0 4 15,3-3-2-15,1-1-2 0,0-2-1 0,6-3 2 16,3-3 11-16,3-3 7 0,2-2 16 0,2-4 8 16,3-2 6-16,-1-4 7 0,0-3 5 0,1 0 2 15,-2-3 5-15,-2-5 3 0,3-5-2 0,-3-2-3 16,2-4-5-16,-2-3-7 0,-1 2-6 15,-3-3-4-15,-2 0-7 0,-1-2-7 0,-3-1-6 16,1 0-9-16,-2 0-5 0,1 1-5 0,0 3-4 16,1 5-2-16,-2 4-4 0,-2 7-22 15,2 3-28-15,1 3-3 0,4 5 1 0,3 7 23 16,5 5 28-16,0 2 9 0,4 3 1 0,-4 1 4 16,2-1 2-16,-2 1-4 0,-2-2 7 0,0 1 0 15,-2-2 1-15,-2-2 2 0,-1-4-1 0,0 0 3 16,-2-6-1-16,-4-1 7 0,2-2 8 15,-4-3 15-15,-1-2 25 0,0 0 20 0,-1 0 12 16,4 0 7-16,-1-4-23 0,0-3-22 0,6-4-20 16,0-3-22-16,2 1-4 0,-1-2-1 15,1 1-7-15,1-3-2 0,0 5-8 0,-2-1-3 16,0 4-3-16,-4 1-2 0,-1 3-6 0,-1 3-20 16,-2 2-7-16,2 0 1 0,2 6 0 0,2 3 17 15,-2 4 12-15,0 0 3 0,3 1 7 16,-4 1 5-16,0-1 0 0,-2-2 3 0,2-3 2 15,-3-2 1-15,0-2 0 0,-1-3 2 0,2-1 4 16,0 1 7-16,-2-2 11 0,0 0 14 0,0 0 9 16,6-2 3-16,-3-3-10 0,6-2-15 15,4 0-10-15,-1-1-7 0,0-2-5 0,-3 2 1 16,-1 1-8-16,-1 4-12 0,-3 3-22 0,3 0-13 16,0 7-9-16,1 5 5 0,4 6 17 0,-1 3 9 15,2 4 8-15,0 0 2 0,-2 4-8 0,-2-3-14 16,0 1-32-16,2-2-67 0,3-3-95 15,-1-2-142-15,-4-9-131 0,-2-3-656 0</inkml:trace>
  <inkml:trace contextRef="#ctx0" brushRef="#br0" timeOffset="136116.7426">29755 8620 1171 0,'0'0'343'0,"0"0"-204"0,0 0-70 15,0 0-102-15,0 0-110 0,0 0-11 0,0 0 5 16,0 0 58-16,0 0 83 0,0 0 3 0,0 0 7 16,0 0-1-16,6 122 2 0,-6-94 3 0,1-2-1 15,-1 3 2-15,0-4-3 0,0-1 0 16,0-3-1-16,-1-1 5 0,-1-6 5 0,-2-1 7 16,0-7 14-16,2-1 23 0,0-4 38 0,-2-1 35 15,3 2 30-15,0-2-8 0,-1 0-32 0,-5 1-40 16,4 0-44-16,-4 2-21 0,3 0-10 0,-3 1-9 15,4 2-3-15,-3 1-4 0,4 0-3 16,2 2-2-16,0 1 0 0,0 1 3 0,2-2 4 16,7 1 1-16,0-2-1 0,1 1-14 0,5-1-38 15,0-1-102-15,-3-2-215 0,-5-3-929 0</inkml:trace>
  <inkml:trace contextRef="#ctx0" brushRef="#br0" timeOffset="137697.2124">24746 10375 229 0,'0'0'138'16,"0"0"6"-16,0 0 19 0,0 0 12 0,0 0 3 16,0 0 1-16,0 0 0 0,0 0-7 0,0 0-10 15,0 0-16-15,0 0-18 0,0 0-20 0,-5-24-17 16,5 19-16-16,-1-2-12 0,0 1-13 0,-2-1-11 15,0 0-6-15,-1 1-11 0,-2 0-7 16,0 2-12-16,-3-1-11 0,-1 3-5 0,-2-1-1 16,-4 2-3-16,3 1-1 0,-4 4-6 0,3 4-1 15,-3 5 0-15,4 5 6 0,-4 2 4 16,6 6 5-16,0 0 4 0,4-3-3 0,4 2 3 16,2-1-5-16,1-3 3 0,1-2 3 0,8-2 3 15,1-2 4-15,0-2 2 0,1-2 4 16,0-3 6-16,0-3 4 0,1 1 7 0,-1-4 9 15,-3-2 10-15,1 0 13 0,-1-4 7 0,0-5 1 16,-1 0-6-16,0-5-11 0,3-3-11 0,-2-1-10 16,0-2-5-16,-3 0-2 0,4-2-3 15,-7-1-4-15,3 0-3 0,-5 0-5 0,0-2-3 16,0 2 2-16,0 0-3 0,0 1 0 0,0 4 0 16,0 1 1-16,0 3 1 0,-3 4-1 0,1 3 0 15,1 3-2-15,1 2 0 0,0 2-3 0,0 0-7 16,-1 0-18-16,1 0-29 0,0 0-18 0,-1 2 7 15,1 3 17-15,-2 5 29 0,-4-1 16 16,3 2 3-16,-4 1-1 0,0-2 4 0,0 0 5 16,-2-1 1-16,1-1 7 0,1-2 4 0,0-1 2 15,-2-2 7-15,1-1-1 0,-2 1 0 0,0-2-1 16,-1-1-5-16,1 0-1 0,-1 0-3 16,1 0-1-16,2 0 0 0,0-1-4 0,2-2-2 15,-1 1-4-15,-1 1-5 0,4 1-5 0,-4 0-6 16,-1 1-9-16,1 5-1 0,-2 3-1 15,-1 5 4-15,0 1 7 0,0 1-2 0,3 3 4 16,1 1 2-16,-1 1 0 0,0-1 3 0,4-1 1 16,-1-2-3-16,3-3-2 0,2-3-1 15,0 0 0-15,0-3 0 0,0-2 3 0,0-1 2 16,2-2 2-16,3-1 6 0,-2 2 2 0,3-3 3 16,-2 0 4-16,2-1 2 0,-1 0 3 0,4 0 2 15,1 0-1-15,-1 0-3 0,2 0-7 0,1-1-3 16,-1-1-5-16,4 1 0 0,-3-2 2 0,0 2-2 15,0 0 3-15,0-1-1 0,2-1-2 16,-2 0 4-16,-1-2-1 0,1 0 3 0,0 0 7 16,-2-3 2-16,1 1 2 0,1-4 1 0,0 0-6 15,-2-3 3-15,-1-2-1 0,-2 1 1 0,1-2 8 16,-1 1-10-16,-5-3 0 0,3 2 0 16,-3 0-7-16,-2 0 11 0,0 3-3 0,-1 2 2 15,0 2 3-15,-4 2-8 0,3 2-4 0,-2 3-5 16,1 1-10-16,2 2-8 0,-1 0-11 0,-3 1-5 15,2 6-3-15,-2 5 4 0,-1 3 8 16,0 4 6-16,3 3 8 0,1 4 6 0,1 1 0 16,1 0 1-16,0 1 4 0,4 1-4 0,4 0 1 15,2 0 1-15,0 1-4 0,-1-2 5 16,0-2 1-16,0-1-2 0,-1 0 2 0,-1 2-2 16,1-1-2-16,0 1 0 0,-4 1 3 0,-3 4-1 15,1-1 3-15,-2 1 1 0,-2 3-3 0,-3-2 2 16,-4-1-1-16,-1 1 0 0,-2-1 5 0,-4-3 1 15,-1-1 6-15,0-3 4 0,-3-4 7 0,2-3 10 16,-1-6 11-16,1-2 19 0,3-5 14 16,-3-3 4-16,5-2-5 0,-4-2-10 0,3-6-16 15,-4-3-11-15,-1-3-9 0,4-4-9 0,-1-3-5 16,3-1-6-16,1-3-3 0,4-1-7 0,1-3-4 16,6 0-11-16,1-3-12 0,0 4-10 15,6 0-11-15,0 5-17 0,3 6-21 0,1 4-33 16,2 7-40-16,4 5-37 0,3 1-55 0,1 5-77 15,1 6-140-15,-6 0-101 0,-3-4-604 0</inkml:trace>
  <inkml:trace contextRef="#ctx0" brushRef="#br0" timeOffset="138399.2655">25180 10914 104 0,'0'0'83'0,"0"0"-1"0,0 0 23 16,0 0 33-16,0 0 38 0,0 0 26 16,0 0 20-16,0 0-2 0,0 0-13 0,0 0-20 15,0 0-27-15,0 0-20 0,0 0-31 0,0 0-26 16,-63-57-22-16,51 55-25 0,-1 2-16 0,-4 3-14 15,-2 6-4-15,1 3-4 0,-2 6-3 16,4 2 0-16,-1 1-5 0,6-1-3 0,6 2-1 16,0-4 0-16,4 1-1 0,1-5-1 0,1 1 3 15,6-1-5-15,2-3 3 0,4-2 4 0,-1-3 5 16,5-3 10-16,-1-1 9 0,1-2 1 0,-1 0 7 16,-1-6 2-16,0-4 3 0,-2 0 4 15,0-2 0-15,0-2 2 0,0 0-3 0,-3 0-2 16,-3 2 0-16,-1 3-5 0,-2 3-4 0,-1 3-11 15,-3 3-33-15,1 0-42 0,-1 4-10 0,0 10 2 16,0 6 27-16,0 7 40 0,-3 7 11 16,-5 1 3-16,-3 4 2 0,-4 0 2 0,-3-3-3 15,0 2 2-15,-2-2 2 0,-2-4 3 0,1-2 3 16,1-3-1-16,-1-8-2 0,4-2-2 0,4-7-1 16,3-4 6-16,5-1 12 0,2-4 24 15,1-1 21-15,2 0 9 0,0-2-2 0,0-4-21 16,0-1-25-16,6-5-15 0,2-3-15 0,3-1-5 15,4-4-5-15,2 2-5 0,3 0-1 0,-2 4-8 16,2 3-10-16,-1 3-6 0,-1 6-4 16,3 2 7-16,3 0 7 0,-2 4 3 0,2 6 7 15,0 1-1-15,-2 3 2 0,-2 0 0 0,0 0-5 16,-3-2-4-16,-1 0-16 0,1-3-33 0,-3-2-74 16,2-1-211-16,-6-3-230 0,-3-2-636 0</inkml:trace>
  <inkml:trace contextRef="#ctx0" brushRef="#br0" timeOffset="138656.692">25912 10396 1109 0,'0'0'177'0,"0"0"-6"0,0 0-84 16,0 0-50-16,0 0-31 0,0 0 12 0,-133-8 23 15,99 37 8-15,1 8 2 0,2 9-1 0,2 4-7 16,3 5 0-16,4 0-5 0,7 0-2 0,2-5-1 16,8-3-5-16,4-1-4 0,1-4 0 15,9-3-2-15,4-4-3 0,5-4 3 0,3-5-2 16,3-2 0-16,5-6-1 0,-1-4-7 16,2-5-10-16,0-4-22 0,-1-3-43 0,0-2-101 15,-9 0-198-15,-5-2-972 0</inkml:trace>
  <inkml:trace contextRef="#ctx0" brushRef="#br0" timeOffset="138880.5893">26093 10499 2044 0,'0'0'92'0,"0"0"-30"0,0 0-74 16,0 0-24-16,0 0 6 0,0 0 40 0,0 0 11 15,0 0 5-15,-44 138 6 0,36-104-4 16,1 2 0-16,3 1-6 0,1-3-7 0,3 0-2 15,0 0-5-15,2-4 0 0,6-2 4 0,3-3-1 16,1-2 0-16,3-4-4 0,3-5-1 16,4-3-1-16,4-3 0 0,2-4-10 0,3-2-15 15,0-2-37-15,-1-4-55 0,-4-4-90 0,-3-4-131 16,-8 2-137-16,-6 3-719 0</inkml:trace>
  <inkml:trace contextRef="#ctx0" brushRef="#br0" timeOffset="139003.5191">26023 10746 970 0,'0'0'237'0,"0"0"-45"0,0 0-112 0,0 0-75 0,0 0-19 16,0 0-7-16,0 0 3 0,0 0 8 0,0 0-40 15,136-5-67-15,-95 5-50 0,-1 0-65 16,-12 0-43-16,-8 0-305 0</inkml:trace>
  <inkml:trace contextRef="#ctx0" brushRef="#br0" timeOffset="139172.7029">26466 10555 840 0,'0'0'349'0,"0"0"-24"0,0 0-87 0,0 0-114 16,0 0-92-16,0 0-62 0,0 0-33 0,0 0-5 16,0 0 24-16,0 0 28 0,0 0 23 15,0 0 13-15,0 0 12 0,120 152 9 0,-114-102 4 16,0 4 1-16,-3 2-7 0,-1 1-10 0,1-1-9 16,-3-1-7-16,0-2-6 0,-5-5-2 0,-6-3-10 15,-2-5-21-15,-6-5-32 0,-3-4-94 16,3-10-257-16,7-7-900 0</inkml:trace>
  <inkml:trace contextRef="#ctx0" brushRef="#br0" timeOffset="140373.0161">28034 10828 650 0,'0'0'321'0,"0"0"29"0,0 0-27 0,0 0-65 0,0 0-57 16,0 0-56-16,0 0-51 0,0 0-34 15,0 0-31-15,0 0-24 0,-31-124-15 0,9 120-6 16,-10 1 2-16,-4 3 4 0,-2 2 3 0,-1 7 1 16,3 9-4-16,-1 2-3 0,8 3-1 0,3 4-2 15,2 0 3-15,7 2 0 0,6-3 0 16,3 0-1-16,6-2 1 0,2 0-1 0,0-3 3 15,7-2 8-15,3-1 1 0,4-2 9 0,-1-2 4 16,6-2 4-16,-3-4 8 0,0-1 6 16,2-3 3-16,-1-3 4 0,-1-1 4 0,2 0 8 15,-1-3 8-15,-1-4 7 0,2-2 0 16,-4-4-7-16,1-1-8 0,-3-2-11 0,-1-2-1 0,0 0-3 16,-2-1-5-16,-1-1-5 0,-2 2-9 15,0 0-8-15,-2 2-5 0,-2 2-3 0,1 3 3 16,-2 4-1-16,-1 2-3 0,0 2-13 0,0 3-20 15,0 0-28-15,1 0-2 0,0 6 10 0,4 3 18 16,-1 4 29-16,4 3 5 0,-2 1 2 16,1 0 2-16,1-1-2 0,1 0-1 0,-1-1-1 15,1-1 2-15,1-3 4 0,0 0 2 0,0-3 2 16,-3-2 3-16,3-3 9 0,-1 0 14 0,-1-3 10 16,3 0 8-16,-4-4 1 0,2-2-9 15,1-3-4-15,3-3-9 0,-2-1-5 0,1-2-1 16,-1-1-7-16,0 0-3 0,0 3-7 0,-2 0-8 15,-1 2-3-15,1 2-7 0,-3 3-10 0,0 3-12 16,0 3-10-16,2 0-6 0,4 7 5 16,0 4 10-16,1 4 7 0,-2 0 13 0,2 5 4 15,-2-1 3-15,-3-1 5 0,-1 0-4 0,-1-1 3 16,-2-4-2-16,1-1 1 0,-3-3 3 0,0-3 1 16,-1-3 9-16,-1-2 16 0,0-1 18 0,0 0 24 15,1 0 16-15,-1-2-8 0,0-6-18 16,2-4-22-16,3-3-24 0,-2-2-6 0,4 0-4 15,1 1 0-15,0-1-7 0,3 0-12 0,1 0-3 16,1 0-17-16,-2 2-11 0,1 2-12 16,-1 5-25-16,-2 4-22 0,2 4-6 0,-2 1 3 15,1 9 26-15,3 5 28 0,0 4 19 0,1 0 14 16,-3 4 3-16,2-2 9 0,0-2 4 16,0 1 4-16,1-4 5 0,2 0 3 0,1-7 6 0,-1 0 8 15,4-5 12-15,0-3 11 0,0-1 9 16,2 0 0-16,2-7-1 0,0-4-2 0,-2-4-4 15,0-1 0-15,2-4 0 0,0 0-2 0,-4-2-1 16,-1-1-1-16,-5 0-5 0,-1 2-4 0,-6 3-7 16,-3 3-6-16,-4 3-4 0,0 1-9 0,-5 2-11 15,-3 4-9-15,-3 1-11 0,0 4-10 16,-2 4-1-16,-6 7-1 0,0 8 12 0,3 1 8 16,1 5 10-16,4 0 7 0,2 0-7 0,7 1 2 15,2-2-2-15,1 0-1 0,9-2 8 16,9 0 2-16,5-5 8 0,9-1 8 0,6-2 4 15,8-4 4-15,3-5-4 0,3-1-4 0,-2-4 0 16,2 0-5-16,0-7-1 0,-7-1-4 0,-2-1-5 16,-6 0-5-16,-7 1-13 0,-11 1-19 15,-4 1-27-15,-12 3-94 0,-4-1-227 0,-6 2-249 16,1 1-786-16</inkml:trace>
  <inkml:trace contextRef="#ctx0" brushRef="#br0" timeOffset="141990.2899">28252 10905 591 0,'0'0'203'0,"0"0"41"15,0 0 9-15,0 0-22 0,0 0-20 16,0 0-10-16,0 0-40 0,0 0-30 0,0 0-24 16,0 0-19-16,0 0-16 0,0 0-15 0,-1-82-14 15,1 80-11-15,0 0-10 0,1 2-4 0,-1 0-12 16,0 0-8-16,0 0-12 0,2 0-18 16,-2 0-18-16,3 0-10 0,-2 0 11 0,4 4 14 15,2 1 20-15,1 0 14 0,2 1-1 0,0 1 2 16,-1 0 0-16,0 0-1 0,2 2-2 0,0 2 2 15,1 2-2-15,2 1 4 0,1 4 2 16,-3 1-1-16,2 1 0 0,-1 2-1 0,-2 3-2 16,-1 0 3-16,-1 1 4 0,-4 0 0 0,2-2 2 15,-2-2 0-15,-1 1-1 0,-3-4 1 0,2 1 1 16,-1-5 0-16,-1-1 2 0,-1-4-1 0,0-1-3 16,2-3 1-16,-2-2 1 0,0-1 4 15,0-2 6-15,0 1 11 0,0-2 11 0,0 0 10 16,0 0 7-16,0 0 3 0,0 0 0 0,0 0-2 15,0 0-5-15,0 0-3 0,0 0-1 16,0 0 0-16,0-2 2 0,0 0-6 0,0-4-13 16,0-2-14-16,0-3-12 0,0-1-3 0,2-3 0 15,0-2 3-15,2-3 2 0,1-1-6 16,-1-4-1-16,2 0-1 0,2-5-6 0,-3-3 6 16,2-1 1-16,3-1-1 0,0-3 1 0,-1 3-3 15,-2 1-8-15,3 0-2 0,-3 4-2 0,1 6-2 16,0 4 2-16,-4 3 0 0,4 4 1 0,-5 5-4 15,2 4-10-15,-2 1-15 0,-1 2-10 0,5 1-2 16,0 0 5-16,2 0 10 0,0 5 7 16,2 2 3-16,-1 2 4 0,-3 4 2 0,0-1-1 15,-4 1 5-15,2 1 3 0,-3 1 3 0,-2-1 6 16,0-2 0-16,-2 0 5 0,-4 1 1 0,3-4 1 16,-4-2 7-16,-1 1 3 0,3-4 8 0,-4-1 6 15,0-1 8-15,-1-2 6 0,-1 0 0 16,1-2-1-16,1-4-4 0,-1-1-5 0,3-1-3 15,2-2-2-15,1-3 0 0,0 0-5 0,4 1-2 16,0-2-8-16,0 0-10 0,4 3-17 0,1 2-22 16,4 3-28-16,1 2-34 0,0 4-58 15,2 0-113-15,-2 3-239 0,-2 1-1002 0</inkml:trace>
  <inkml:trace contextRef="#ctx0" brushRef="#br0" timeOffset="143297.22">24483 12127 314 0,'0'0'178'0,"0"0"12"16,0 0 19-16,0 0-1 0,0 0-1 0,0 0-15 15,0 0-21-15,0 0-22 0,0 0-30 0,0 0-27 16,0 0-25-16,0 0-21 0,62-117-17 0,-59 112-14 16,2 3-16-16,-3 0-23 0,0 2-24 15,5 0-21-15,-3 1-17 0,5 6 4 0,0 3 16 16,3 4 21-16,-2 4 25 0,0 3 20 0,1 1 11 15,-1 1 4-15,-3-1 0 0,-3 0-2 16,3-1-2-16,-5-4 2 0,1 0-3 0,0-1 0 16,-2-4 2-16,-1 0 0 0,1-2 3 0,-1 1-1 15,0-4-2-15,0 0-1 0,0-1-2 16,0-2-1-16,0-1-2 0,1 1 1 0,0-3-5 16,2 1-1-16,1-1 1 0,0 1 0 0,6-2 6 15,0 0 5-15,2 0 2 0,5-3 5 0,3-4-3 16,-1-1-1-16,3-3-2 0,0-1-5 0,0-2 3 15,-1-1 0-15,-2 3 1 0,-1-4 2 0,-1 2 5 16,-6-1 3-16,-2 3 8 0,-4-2 3 16,1 0 3-16,-4 1 2 0,-1 1-2 0,-1 1 2 15,0 2 0-15,0 1-2 0,-2 4-4 0,-2 1-10 16,2 2-22-16,1 1-38 0,-1 4-17 0,-1 8-1 16,-2 5 14-16,3 6 28 0,0 4 12 15,1 0 0-15,1 2 1 0,2-1 0 0,3 1-1 16,3-4 2-16,2 0-3 0,3-4 1 0,2-1 1 15,0-1-1-15,3-4 2 0,3-4 4 0,1-1 4 16,2-5 2-16,-1-2 7 0,-1-2 1 16,0-1 1-16,2-2 5 0,-3-5-2 0,-2-3 1 15,-2 1 3-15,-1-4 0 0,-3-1 7 0,0-4 2 16,-1 2-3-16,-5 0-1 0,0 0-10 16,-3 0-7-16,0 1-6 0,-2 0-9 0,-1 2-1 15,3 2-2-15,-1 2-1 0,-1 2-1 0,0 2-8 16,0 2-12-16,2 0-11 0,0 2-9 0,5 1 6 15,2 0 10-15,1 3 10 0,2 1 10 0,-2 3-1 16,-1-1 1-16,1 2 4 0,-2 1-5 16,-2 1 5-16,1 0 1 0,-3 0 1 0,-1-1 7 15,-1 1-3-15,0-2 2 0,-2 1 0 0,0-3-4 16,-2-1 4-16,2-4 1 0,-2 1 4 0,0-1 7 16,0-1 8-16,0 0 10 0,0 0 12 15,0 0 13-15,2 0 12 0,0-1 0 0,-1-4-8 16,2-2-19-16,1-4-16 0,3 0-12 0,1-3-6 15,3 0-5-15,0 1-6 0,1-1-4 0,0 4-5 16,-2 2-2-16,-1 2-11 0,1 3-11 16,-2 3-8-16,1 0-3 0,2 8 5 0,-1 1 8 15,3 3 9-15,-1 4 8 0,0 2 7 0,-2 0 6 16,-2 1 2-16,-1 1 1 0,-1 1-1 0,-2-2-1 16,2 0-3-16,-2-1-7 0,0 1-15 15,1-3-50-15,-1 0-89 0,1-5-181 0,-3-2-230 16,4-4-824-16</inkml:trace>
  <inkml:trace contextRef="#ctx0" brushRef="#br0" timeOffset="143478.9168">25806 12212 1439 0,'0'0'443'0,"0"0"-385"0,0 0-70 16,0 0-23-16,0 0 15 0,0 0 35 0,0 0 3 15,0 0-2-15,0 0-6 0,0 0-3 0,-24 126-3 16,24-103-3-16,0 0-4 0,0-1-16 0,3 0-64 16,0-6-218-16,-3-6-1015 0</inkml:trace>
  <inkml:trace contextRef="#ctx0" brushRef="#br0" timeOffset="143644.6778">25743 11955 1767 0,'0'0'488'0,"0"0"-458"16,0 0-173-16,0 0-127 0,0 0-104 0,0 0-72 16,0 0-606-16</inkml:trace>
  <inkml:trace contextRef="#ctx0" brushRef="#br0" timeOffset="143832.6809">26220 12089 777 0,'0'0'164'15,"0"0"-55"-15,0 0-60 0,0 0-7 0,0 0 11 16,0 0 5-16,0 0 0 0,0 0-15 0,-64 140-6 16,58-114-7-16,0 1-6 0,6-4-3 0,0 4-3 15,2-2-2-15,6-3 2 0,5 0-6 16,1-1-7-16,4-4-12 0,0 1-14 0,2-7-9 15,1-2-14-15,-2-2-31 0,0-2-61 0,-4-4-107 16,-3-1-120-16,-6 0-252 0</inkml:trace>
  <inkml:trace contextRef="#ctx0" brushRef="#br0" timeOffset="143971.2353">26024 12276 1924 0,'0'0'208'16,"0"0"-25"-16,0 0-90 0,0 0-62 0,0 0-42 15,0 0-22-15,0 0-8 0,0 0 10 0,0 0 4 16,160-21-25-16,-109 21-41 0,0 4-124 0,-12-1-242 16,-15-1-908-16</inkml:trace>
  <inkml:trace contextRef="#ctx0" brushRef="#br0" timeOffset="144325.2338">26672 12357 348 0,'0'0'145'0,"0"0"-34"16,0 0-38-16,0 0-15 0,0 0 6 0,0 0 16 15,0 0 15-15,0 0 10 0,138-25-7 0,-112 22-18 16,2 1-26-16,0-3-28 0,0 4-25 15,0-1-34-15,1 2-57 0,-8 0-136 0,-10 0-763 0</inkml:trace>
  <inkml:trace contextRef="#ctx0" brushRef="#br0" timeOffset="144896.4186">27257 12362 608 0,'0'0'65'0,"0"0"-21"0,0 0 1 0,0 0 27 0,0 0 25 15,0 0 16-15,0 0 4 0,0 0-16 0,0 0-21 16,0 0-19-16,126-43-14 0,-111 33 1 16,-1 2 4-16,-3-2 11 0,0 1 10 0,-4-2 5 15,-2 2 1-15,0 0 1 0,-3 0-1 0,-2 4-6 16,0 1-20-16,-7 1-35 0,1 0-44 0,-3 3-31 15,-4 0-13-15,-4 3 10 0,-2 7 17 16,-5 5 15-16,-1 3 16 0,4 1 7 0,-2 3 5 16,6 0 2-16,1-1-6 0,4-2-4 0,4 0-4 15,3-2-3-15,5-1-2 0,0-2-2 16,2-1 5-16,8-2 0 0,2-2 1 0,3 0 7 16,3-2 5-16,3-2 10 0,1-2 10 0,1-3 4 15,3 0 0-15,-1-1 2 0,1-5 0 0,0-2 3 16,0-2 2-16,-3-1 4 0,1-3 2 15,-2 0-4-15,-3-1-8 0,1-1-6 0,-4 1-14 16,1 0-12-16,-4 3-9 0,0 2-13 0,-1 4-11 16,-4 2-18-16,1 4-25 0,-1 0-14 0,-2 7-3 15,0 3 16-15,3 2 31 0,-3 4 26 16,-1 0 19-16,0 2 13 0,-2-1 3 0,-2 0 3 16,0-3 4-16,-1-1 3 0,0 0 9 0,0-3 5 15,0-1 2-15,0-2 2 0,0-2 5 0,0-3 27 16,0-2 46-16,0 0 46 0,0 0 35 15,0 0 4-15,1 0-20 0,0-4-44 0,3-3-48 16,-1-2-39-16,-1-5-27 0,5 0-9 0,-1-1 1 16,2-1 0-16,3 0-8 0,2-2-6 0,2-1-11 15,-1-1-18-15,3-1-25 0,2 2-29 0,1 0-45 16,1 2-65-16,-1 4-103 0,2 6-156 16,-6 3-97-16,-6 3-526 0</inkml:trace>
  <inkml:trace contextRef="#ctx0" brushRef="#br0" timeOffset="145662.287">28104 12490 564 0,'0'0'344'0,"0"0"-149"16,0 0-32-16,0 0-36 0,0 0-17 0,0 0-15 15,0 0-13-15,120-94-6 0,-107 82-7 16,-3 1-4-16,-5 3-6 0,0 3-2 0,-5 0 1 16,0 3-10-16,0 1-31 0,-6 1-55 0,-2 0-30 15,-3 3-8-15,-6 4 19 0,-4 6 34 0,-3-1 17 16,-1 6 3-16,0-2 1 0,3 0-1 16,4 0-6-16,2-2-2 0,6-2-7 0,2 0-6 15,6 0 0-15,2-3-10 0,0-1-1 0,4 0-1 16,4-1 2-16,10-1 11 0,1-1 7 15,3 0 10-15,8-4 8 0,0-1-2 0,2 0 5 16,-2-2 2-16,0-7 3 0,-3 0 10 0,0-1 3 16,-2-2 5-16,-2-1-1 0,-3-1-3 0,-2 0 0 15,-5 2-3-15,-3-1-3 0,-2 5-10 16,-6 0-6-16,0 2-6 0,-2 3-18 0,0 2-31 16,-2 1-72-16,1 1-3 0,-4 5 16 0,1 2 38 15,-1 3 73-15,0 2 6 0,3-2 0 0,-4 1-1 16,3 0 1-16,2-1 2 0,-2-2 5 0,2-1 2 15,1-2 6-15,0-2 6 0,0-2 9 0,0-1 26 16,0 1 32-16,0-2 33 0,0 0 35 16,0 0 4-16,0-2-25 0,0-3-40 0,0-2-46 15,0-2-30-15,1 0-8 0,3-3-2 0,1 0 5 16,0 1-8-16,1 0-8 0,1 0-13 0,3 2-22 16,0 0-27-16,2 0-29 0,0 4-19 15,3 2-5-15,3 2 12 0,0 1 16 0,4 0 13 16,0 2 8-16,-1 2 9 0,0-1 8 0,0 2 13 15,-2-2 15-15,-1 0 8 0,-5-1 14 16,4-2 9-16,-6 0 12 0,-3 0 21 0,-2 0 27 16,0 0 28-16,-4-2 21 0,-1-1 4 0,-1-3-7 15,0 0-15-15,0-2-20 0,0 1-16 0,0-1-21 16,0 1-16-16,0 0-14 0,0 2-8 16,0 2-7-16,0 0-7 0,0 2-12 0,0 1-33 15,0 0-51-15,0 0-22 0,0 5 6 0,2 7 31 16,4 2 49-16,-3 4 23 0,4 4 4 15,-4 3-1-15,3 6 1 0,-4 3 3 0,-1 0 4 16,-1 3 6-16,0 0 10 0,0-3 11 0,-6 2 9 16,0-4 2-16,-2-2-1 0,-2-1-3 0,1-5-1 15,-1-4 0-15,2-4 3 0,-1-3 5 0,2-4 8 16,-2-3 12-16,0-1 7 0,1-3 1 0,0-2-13 16,-5 0-22-16,0 0-47 0,-4-3-103 0,5-2-363 15,1 4-998-15</inkml:trace>
  <inkml:trace contextRef="#ctx0" brushRef="#br0" timeOffset="146472.873">29060 12335 1233 0,'0'0'240'16,"0"0"-61"-16,0 0-88 0,0 0-81 0,0 0-39 15,0 0-5-15,0 0 7 0,0 0 18 16,0 0 12-16,0 0 7 0,0 0 4 0,0 0 5 15,0 0 1-15,0 0-1 0,109 81 0 0,-86-75 0 16,0-1 1-16,1-2 0 0,-3-1 3 16,0-2-1-16,-4 0 6 0,-1-2 13 0,-5-3 14 15,-1-1 16-15,-2 1 10 0,-5-3 3 0,2 0-1 16,-4 0 1-16,-1 0-9 0,0 1-9 0,0 2-17 16,0 1-26-16,-3 2-33 0,0 2-48 15,2 0-26-15,-2 9-3 0,-3 7 15 0,0 6 39 0,-1 5 19 16,-2 8 6-16,3 3 3 0,-1 3-1 15,1 4 4-15,3-1 5 0,-1 0-8 0,1 0-11 16,2-1-25-16,-1-4-53 0,-4-4-81 16,1-3-190-16,-2-10-228 0,5-8-344 0</inkml:trace>
  <inkml:trace contextRef="#ctx0" brushRef="#br0" timeOffset="147034.3443">30470 12286 2140 0,'0'0'134'0,"0"0"5"0,0 0-46 15,0 0-50-15,0 0-34 0,0 0-20 0,0 0-8 16,0 0 11-16,0 0 2 0,0 0 3 0,-129-19 0 16,105 28-8-16,-1 0-4 0,3 3-13 0,3 0-12 15,5 2-7-15,5 1-15 0,4 0 3 16,2-1 7-16,3 1 6 0,9 0 21 0,2-1 17 15,5-1 10-15,-1 1 14 0,4 1 3 0,-1-2-3 16,0-1-3-16,-4 0-6 0,-2 1-2 16,-3-2 0-16,0 1 2 0,-6 0 3 0,1-2 2 15,-4 0 5-15,0-2 9 0,-6-1 11 0,-2 0 10 16,-2-2 3-16,-3 0-7 0,-3-2-14 0,-2 1-18 16,-4-1-22-16,1 1-46 0,2-1-105 15,0-1-252-15,6 1-232 0,6-3-551 0</inkml:trace>
  <inkml:trace contextRef="#ctx0" brushRef="#br0" timeOffset="147212.2399">30645 12376 2071 0,'0'0'200'16,"0"0"-99"-16,0 0-58 0,0 0-54 0,0 0-19 15,0 0 5-15,0 0 9 0,0 0 16 16,0 0-3-16,0 0 2 0,0 0-1 0,0 0 2 15,-43 144 0-15,37-114-5 0,4-1-18 0,1-2-54 16,-1 0-108-16,1-9-219 0,1-7-995 0</inkml:trace>
  <inkml:trace contextRef="#ctx0" brushRef="#br0" timeOffset="147386.2359">30460 12014 2038 0,'0'0'-57'15,"0"0"8"-15,0 0-92 0,0 0-42 0,0 0-63 16,0 0-70-16,0 0-291 0,0 0 168 0</inkml:trace>
  <inkml:trace contextRef="#ctx0" brushRef="#br0" timeOffset="148016.9302">30873 12344 743 0,'0'0'-42'0,"0"0"-35"0,0 0-1 16,0 0 36-16,0 0 45 0,0 0 16 0,0 0 12 15,0 0 13-15,0 0 20 0,0 0 15 0,0 0 7 16,0 0 4-16,3 123-2 0,-3-106 3 0,2 2-3 15,-1-3-2-15,0 0-10 0,0-1-15 0,-1-3-11 16,3-1-7-16,-3-2-6 0,0-1 0 16,0-2 10-16,0-2 11 0,0-4 23 0,0 0 34 15,0 0 30-15,0 0 32 0,0 0 11 0,0-2-27 16,2-4-33-16,0-1-46 0,0-3-38 16,4-3-9-16,-2 1-15 0,5-3-7 0,-1 0-10 15,0 1-14-15,-2 1-2 0,3 3-9 0,-2 3-17 16,-3 3-29-16,2 4-26 0,-2 0-10 0,5 8 5 15,0 4 29-15,2 3 21 0,1 4 12 16,-1-1 12-16,3 2 2 0,-1-1 7 0,-1-1 3 16,6 1 0-16,0-3-1 0,1-4 0 0,3-1-1 15,-1-4 0-15,2-2 7 0,0-3 5 0,1-2 9 16,-4-1 11-16,0-5 13 0,-4-2 16 16,-2-2 9-16,-3-3 7 0,-4-3 0 0,1-3 0 15,-3-1 1-15,-3-1-3 0,-2 0-3 16,0 2-15-16,-7 0-18 0,-3 3-17 0,-2 3-21 0,-4 2-5 15,2 3-3-15,0 3-1 0,-2 4 4 16,6 1-13-16,0 1-7 0,1 7-6 0,7 2-2 16,0 2 10-16,2 2 6 0,0 2 7 0,4 3 7 15,6-2 4-15,-1 0 5 0,6 2 3 0,-1-1 2 16,0 1 2-16,4 0 4 0,-1-3 3 0,-2 1 1 16,0 2-2-16,-2 1-1 0,-3 2-1 15,-2 3-2-15,-5 1 2 0,-1 3 0 0,-2-2 2 16,-3 2 2-16,-6 0-3 0,-2-1 4 0,-6 0-1 15,1-2-3-15,-3-1 5 0,-1-3-3 16,2-2-3-16,2-6 3 0,1-2-5 0,5-4-1 16,1-3 4-16,6-4 14 0,1-1 12 0,-2-3-2 15,2-6-10-15,-1-4-23 0,2-4-17 0,1-1-7 16,0-4-13-16,3-1-33 0,3-1-88 16,-1 5-238-16,0 7-1008 0</inkml:trace>
  <inkml:trace contextRef="#ctx0" brushRef="#br0" timeOffset="148383.5998">31523 12541 976 0,'0'0'14'0,"0"0"-58"15,0 0-17-15,0 0 3 0,0 0 15 16,0 0 29-16,0 0 11 0,0 0 7 0,0 0 4 15,0 0 3-15,0 0-2 0,0 0 1 0,50 134 1 16,-50-118 2-16,0 0 5 0,-3-2 0 16,2-2-2-16,-1-3 0 0,-3-1 1 0,3-4 7 15,-1-2 39-15,2-2 79 0,1 0 77 0,0 0 11 16,0-6-34-16,4-3-75 0,-2-2-81 16,4-2-18-16,-1-1 1 0,2-2 10 0,3-2 15 15,0 2 15-15,6-2 8 0,-4 0-6 0,0 1-16 16,0 1-17-16,-2 4-19 0,-1 4-20 0,1 3-23 15,-2 5-26-15,-2 0-12 0,1 6 1 16,3 6 17-16,1 2 20 0,1 4 11 0,-1 1 3 16,-3 0 3-16,1 1 0 0,1 0 2 0,0-1-6 15,0 0-18-15,6-2-34 0,-3 0-67 0,4-3-109 16,-2 1-121-16,-1-7-83 0,-6-2-226 0</inkml:trace>
  <inkml:trace contextRef="#ctx0" brushRef="#br0" timeOffset="148768.1973">32038 12646 394 0,'0'0'135'0,"0"0"10"0,0 0-53 16,0 0-8-16,0 0-6 0,0 0-8 0,0 0 3 15,-63-130-10-15,51 106-30 0,2 0-29 0,2-1-26 16,5-3-19-16,3-2-11 0,2-2 6 16,9-3 9-16,1 0 15 0,6 1 21 0,-1 4 12 15,-2 4 17-15,2 4 14 0,-4 4 2 0,-2 5-4 16,-3 3-1-16,-1 5-28 0,-3 5-58 0,-3 0-17 16,2 7-9-16,1 5 8 0,-1 8 54 0,0 3 27 15,0 7 6-15,-1 2 14 0,0 3 6 16,-1 3 1-16,5 0 15 0,-2 2 7 0,4-2 9 15,2 0 19-15,2-2 14 0,3-1 6 0,1-3-6 16,2-2-11-16,0-6-12 0,-1-3-7 0,1-1-9 16,-1-3-12-16,-4-3-14 0,0-3-7 15,-2-2-6-15,-4-2-7 0,1-2-6 0,-1 0-15 16,3-1-23-16,-5 0-28 0,4-3-45 0,0 2-114 16,0-1-204-16,-5-2-927 0</inkml:trace>
  <inkml:trace contextRef="#ctx0" brushRef="#br0" timeOffset="149006.4589">32607 12520 1737 0,'0'0'171'0,"0"0"-54"0,0 0-58 16,0 0-29-16,0 0-7 0,0 0-5 0,0 0-11 16,0 0 8-16,-120 31-7 0,111-16-6 0,2 2-4 15,3 1-9-15,4 1-2 0,2 1-2 16,10-1 0-16,4 4 4 0,3-7 0 0,4 0 17 15,-4-2 4-15,1-2-2 0,2 2 1 0,0-1-16 16,2 2-1-16,-3-1 2 0,2 0-4 16,-3-2-1-16,-2 1-7 0,-8 0-9 0,-3-3 2 15,-7-1 5-15,-2 1 13 0,-13-3 15 16,-18 3-11-16,-16-1-73 0,6-2-267 0,4-1-1002 0</inkml:trace>
  <inkml:trace contextRef="#ctx0" brushRef="#br0" timeOffset="160642.135">18857 15942 822 0,'0'0'180'0,"0"0"37"0,0 0-30 0,0 0-31 16,0 0-46-16,0 0-36 0,0 0-48 0,0 0-53 15,0 0-23-15,0 0 3 0,0 0 22 16,0 0 35-16,57 32 20 0,-43 4 6 0,-2 4 5 15,3 7-4-15,1 3 0 0,2 5 5 0,0 0-3 16,5 3 10-16,0-1-4 0,5 0-3 16,3-2-10-16,4-2-6 0,0-3-6 0,3-4-9 15,0-7-2-15,1-3-7 0,-1-3-9 0,-5-4-19 16,-1 0-39-16,-6-5-72 0,-5-2-168 0,-6-6-186 16,-6-7-609-16</inkml:trace>
  <inkml:trace contextRef="#ctx0" brushRef="#br0" timeOffset="160970.7357">18879 16054 985 0,'0'0'50'0,"0"0"-16"16,0 0-33-16,0 0 37 0,0 0 42 0,0 0 22 15,0 0 11-15,-68 140-13 0,51-110-18 16,1-3-23-16,0 0-16 0,0 0-14 0,1 1-10 15,1-2-7-15,-1-2-7 0,2-2-2 0,-2-2-8 16,3-1-16-16,0-3-47 0,1-4-118 0,3-4-205 16,3-4-693-16</inkml:trace>
  <inkml:trace contextRef="#ctx0" brushRef="#br0" timeOffset="161212.2473">18862 16001 1667 0,'0'0'159'0,"0"0"32"0,0 0-88 0,0 0-82 16,0 0-49-16,0 0-10 0,0 0 4 0,0 0 15 16,0 0 22-16,0 0 13 0,0 0 2 0,0 0 2 15,134 36-3-15,-92-29-3 0,7-1-1 16,6-2-2-16,2-2-4 0,1-2-2 0,-1 1-6 15,0-1-2-15,-4 0-9 0,-4 0-22 0,-4 0-48 16,-8 0-134-16,-13 0-235 0,-10 0-882 0</inkml:trace>
  <inkml:trace contextRef="#ctx0" brushRef="#br0" timeOffset="164400.1813">20749 16567 1082 0,'0'0'256'0,"0"0"-45"16,0 0-80-16,0 0-61 0,0 0-17 0,0 0-9 15,0 0-9-15,0 0-3 0,0 0-7 0,0 0-6 16,0 0-2-16,0 0-2 0,44-88 0 16,-37 81-1-16,3-2 2 0,0 0 0 0,0 1 1 15,4-1-1-15,-2 1 1 0,2-2-8 0,1 4 1 16,4-1-5-16,2 1-5 0,4 0 2 0,3 3-4 15,-3-1-3-15,4 4 1 0,-1 0-8 16,-3 1-4-16,3 9-2 0,0 4-3 16,-1 4 4-16,1 6 5 0,1 6 6 0,0 6 5 0,-3 4 6 15,-1 4 4-15,-5-1 2 0,-2 3 0 0,-6-3 1 16,-3 2 2-16,-7-4 4 0,-2 0 5 16,0-2 3-16,-10-4 2 0,-2-2 6 0,-7-1-2 15,-3-4 1-15,-6-6 5 0,-3-4 3 0,-4-2 8 16,-2-4 7-16,-4-6 2 0,-2-5-2 0,-3-1 2 15,1-5-8-15,-2-7-4 0,2-4 1 0,0-4-1 16,3-2 10-16,4-3 10 0,4-2 5 16,3-4-1-16,3 0-10 0,6-3-12 0,4-3-10 15,8-2-20-15,7-1-17 0,3-4-35 0,7-2-35 16,13-1-29-16,10 2-47 0,10 4-64 0,11 4-147 16,-10 14-284-16,-10 9-852 0</inkml:trace>
  <inkml:trace contextRef="#ctx0" brushRef="#br0" timeOffset="164836.4863">21509 16788 1949 0,'0'0'128'0,"0"0"-44"0,0 0-83 0,0 0-22 0,0 0-21 16,0 0-16-16,0 0 16 0,0 0 9 0,0 0 15 15,0 0 14-15,0 0-14 0,0 0-5 16,0 0 1-16,0 0 1 0,127 74 10 0,-110-57 5 15,2 0 0-15,0 2 5 0,-3-2-5 0,-2 0 1 16,-2-1 3-16,-3-1-2 0,-2-2 6 16,-3-2 1-16,-3 0 4 0,-1-4 7 0,0-2 6 15,0-1 20-15,0-3 30 0,0-1 34 0,0 0 39 16,-1 0 19-16,-2-1-21 0,-4-4-30 16,-2-4-31-16,-1-2-26 0,1 0 7 0,1-3 0 15,2 1-3-15,-2-4-7 0,7-1-14 0,1 1-8 16,0-3-16-16,2-1-21 0,9 0-26 0,5-5-31 15,4 2-36-15,5-1-45 0,10 2-45 16,-1 2-80-16,6 1-165 0,-10 9-174 0,-9 3-608 0</inkml:trace>
  <inkml:trace contextRef="#ctx0" brushRef="#br0" timeOffset="165048.0113">22340 16465 1506 0,'0'0'653'15,"0"0"-469"-15,0 0-8 0,0 0-28 0,0 0-19 0,0 0-10 16,0 0-23-16,0 0-44 0,0 0-33 0,0 0-62 16,0 0-26-16,0 0 2 0,0 0 14 15,-20-29 36-15,20 70 15 0,-1 6 2 0,0 4-3 16,-2-1 0-16,2 0 0 0,-1-2-1 0,1-2 0 16,1-2-3-16,-2-3-3 0,0-2-17 15,-1-6-20-15,1-1-44 0,1-4-96 0,-1-4-185 16,0-8-304-16,-1-5-721 0</inkml:trace>
  <inkml:trace contextRef="#ctx0" brushRef="#br0" timeOffset="165507.5304">21882 16345 2594 0,'0'0'35'0,"0"0"-22"0,0 0-72 0,0 0-27 16,0 0 4-16,0 0 32 0,0 0 38 0,132-13 14 16,-86 15-1-16,7 2 2 0,2-2 1 15,-4 1-2-15,-1-1 6 0,-1 0-3 0,-6 1 0 16,-2-1 3-16,-3 0 4 0,-4-1 4 0,-4 0 3 16,-9 0 3-16,-2-1-4 0,-8 2-3 0,-3 0-8 15,-5 0-10-15,-2 2-4 0,2 4-1 16,0 4 7-16,-1 9 14 0,-1 8 10 0,0 9 4 15,-1 7 0-15,1 5-7 0,-1 2-5 0,-2-1-6 16,-1-2-1-16,-2 1-4 0,4-3-3 16,0-3 0-16,1-5-7 0,0-3 1 0,0-4 1 15,0-7-3-15,2-5 3 0,2-4 2 0,-1-6 0 16,-2-2 0-16,4-5 2 0,-4 0 11 16,1-3 19-16,0 0 32 0,-2 0 32 0,6-3 0 15,-3-4-12-15,4-3-27 0,-1-5-26 0,3-1-10 16,3-2-8-16,2-1-2 0,-1-3-7 0,-1 2-5 15,5 1-9-15,-4 3-12 0,3 3-21 0,-4 6-21 16,0 4-18-16,4 3-11 0,-2 3 1 0,4 8 15 16,-4 3 12-16,3 2 5 0,-6 4 2 15,1-1-10-15,-5 1-15 0,-3 1-35 0,1-1-79 16,-3 1-211-16,0-8-200 0,-2-4-300 0</inkml:trace>
  <inkml:trace contextRef="#ctx0" brushRef="#br0" timeOffset="165918.9503">23155 16822 1629 0,'0'0'253'0,"0"0"-21"0,0 0-125 0,0 0-41 16,0 0-22-16,0 0-18 0,0 0-16 15,0 0-12-15,0 0-15 0,0 0-11 0,0 0-11 16,0 0-8-16,0 0 2 0,50-2 2 0,-39 7 9 16,-1 3 12-16,-1 0 0 0,1 2 4 0,-2 2 1 15,-4 1 3-15,2 4 6 0,-4-1 10 0,-1-1 8 16,-1-1 5-16,0 2 11 0,-8-3 7 15,3-1 5-15,-3-4 11 0,-3-1 6 0,-1-2 1 16,-2-2 12-16,0 0-5 0,-2-2-3 0,1-1 2 16,-1 0-7-16,2-4-5 0,-2-3-4 15,2-2-8-15,3 1-10 0,0-2-6 0,3 0-6 16,1 0-9-16,5-2-6 0,2 1-13 0,0-1-19 16,2-2-26-16,7-2-33 0,7 2-42 0,2-4-53 15,6 2-111-15,6 0-149 0,-7 4-106 0,-7 6-461 16</inkml:trace>
  <inkml:trace contextRef="#ctx0" brushRef="#br0" timeOffset="166465.3737">23680 16823 1505 0,'0'0'256'15,"0"0"-14"-15,0 0-121 0,0 0-29 16,0 0-12-16,0 0-14 0,0 0-15 0,0 0-16 15,-129-61-17-15,104 61-11 0,-1 8-3 0,3 5-7 16,2 0-3-16,2 2-4 0,1-1-12 0,7 1-6 16,2-1-12-16,5 0-19 0,0-3-15 0,4 0-26 15,1-3-14-15,6-1 9 0,3 0 22 0,6-2 28 16,-3-2 30-16,2-1 16 0,2-1 10 16,0-1 15-16,-3 0 13 0,-2-5 16 0,3-2 13 15,-5-2 15-15,0 0 5 0,-4-1 4 0,2 1 5 16,-1 3-17-16,-4 0-16 0,-1 1-21 15,2 4-33-15,-3 0-33 0,-1 1-54 0,1 0-28 16,1 7 10-16,0 6 22 0,5 9 48 0,-1 5 24 16,-1 5-5-16,2 2 2 0,-3 2 0 0,1 3-1 15,-2 1 3-15,-1-2-1 0,-1 2 2 16,3-3 0-16,-3 2-3 0,-1-4 5 0,0 1 3 16,0-1 1-16,-1-5 5 0,-5 0-1 0,-1-3 2 15,2-5 8-15,-3-5 8 0,4-4 17 0,-2-5 23 16,2-4 32-16,-2-4 15 0,-4 0-6 15,0-8-16-15,0-4-37 0,-3-4-25 0,1-2-18 16,-3-3-53-16,5-5-138 0,1 8-367 0,6 4-856 0</inkml:trace>
  <inkml:trace contextRef="#ctx0" brushRef="#br0" timeOffset="166861.8279">23946 16885 1828 0,'0'0'201'0,"0"0"-64"15,0 0-74-15,0 0-39 0,0 0-24 0,0 0-29 16,0 0-47-16,0 0-17 0,0 0 4 16,0 0 20-16,0 0 43 0,0 0 17 0,0 0 0 15,0 0 2-15,20 105-1 0,-18-83 6 0,-2-1 5 16,1-3-2-16,0 0 2 0,2-3-5 0,-2-1 0 15,0-3-1-15,-1-3 0 0,0-2 6 16,2-3 11-16,-2-2 31 0,1-1 36 0,-1 0 35 16,1 0 34-16,-1-1-1 0,1-2-30 0,3-5-32 15,-1-2-36-15,-1-4-22 0,4-2 5 16,-1-1-7-16,4 0-2 0,1-1-2 0,0 0-11 16,2-1-4-16,3 3-2 0,-2 0-11 0,-2 2-8 15,0 4-12-15,0 3-28 0,1 4-21 0,0 3-9 16,2 6-2-16,0 6 20 0,2 6 12 15,-3 0 14-15,3 5 7 0,-5-1 4 0,-1 0 9 16,0 1-5-16,-2 0-2 0,-3-2-5 0,4-2-16 16,0-1-25-16,0-1-58 0,0-4-165 0,-3-2-193 15,0-5-637-15</inkml:trace>
  <inkml:trace contextRef="#ctx0" brushRef="#br0" timeOffset="167304.7193">24171 16880 1325 0,'0'0'293'0,"0"0"-3"16,0 0-154-16,0 0-74 0,0 0-38 0,0 0-35 15,0 0-35-15,0 0-9 0,0 0-1 16,0 0 13-16,0 0 23 0,0 0 6 0,0 0 5 0,0 0 6 16,114 79 4-16,-99-58 1 0,-4-2 1 15,0 1 0-15,-2 1 3 0,-3 0 1 0,0-2 3 16,-3-1 6-16,1-1 9 0,-3-2 2 0,0-3 6 16,-1 0 8-16,-8-3 6 0,4-3 12 15,-4-2 15-15,-1 0 6 0,-4-2 0 0,-3-1-3 16,0-1-18-16,-3 0-11 0,-6-1-16 0,3-4-14 15,-3 1-9-15,0-2-7 0,2 3 3 0,1 1-4 16,2-2 3-16,3 1 4 0,2-1-5 16,5-1 4-16,3 2 4 0,2-2 1 15,2 0 9-15,3-1 0 0,0-1-12 0,6-2-4 0,1-2-11 16,5-5-10-16,3 3 2 0,6-3 1 16,-1 2 2-16,5-1 2 0,0 0 4 0,-3 1-7 15,2 3-7-15,-1 1-14 0,-2 1-29 0,-2 3-56 16,0 0-155-16,-6 4-366 0,-4 1-799 0</inkml:trace>
  <inkml:trace contextRef="#ctx0" brushRef="#br0" timeOffset="167749.0363">24662 16836 786 0,'0'0'340'0,"0"0"-54"0,0 0-148 0,0 0-107 16,0 0-49-16,0 0-10 0,0 0 26 15,0 0 31-15,0 0 8 0,0 0 1 0,76 132-3 16,-67-103 4-16,-4 3 0 0,1-5 1 0,-3 1-7 15,0-2-7-15,-1-3-8 0,-1-1-4 0,-1-5-2 16,0-2-4-16,0-4-2 0,0-1-1 16,0-6 0-16,0-2 22 0,0 1 40 0,0-3 54 15,0 0 47-15,2-2 7 0,-1-5-35 0,6-4-52 16,-3-3-49-16,5-2-22 0,1-3-4 0,2-2 1 16,3 0 9-16,0-2-1 0,4-2-1 0,1 3-2 15,-1-1-12-15,-1 4-12 0,-3 6-11 16,-5 5-17-16,-1 5-21 0,-2 3-8 0,1 0-2 15,2 10 6-15,0 5 13 0,3 3 14 0,-2 5 7 16,-2-1 7-16,1 3 9 0,-4-3-1 16,2 0 3-16,-1 0 1 0,1-1-8 0,2 0-20 15,0-4-29-15,5-2-47 0,-1-2-99 0,0-6-279 16,-4-2-903-16</inkml:trace>
  <inkml:trace contextRef="#ctx0" brushRef="#br0" timeOffset="168245.2213">25521 17095 1193 0,'0'0'115'0,"0"0"-20"0,0 0 50 16,0 0 59-16,0 0 15 0,0 0-18 0,0 0-40 16,0 0-48-16,0 0-46 0,-127 17-26 0,112-20-18 15,3-1-14-15,1-1 3 0,3-1 0 0,2 0 3 16,3-3 3-16,1-1-5 0,2-1-3 15,0-4-8-15,3 2-3 0,6-2-5 0,0-1 1 16,4 0 7-16,-1 0 4 0,4-1 4 0,-4 2-3 16,2 4-9-16,-4 4-19 0,-2 5-29 0,-1 2-13 15,1 2-3-15,2 8 10 0,1 5 20 16,2 4 19-16,0 0 8 0,2 2 6 0,-2 1 6 16,3 0-9-16,-2-2 3 0,3 0-2 0,-1-1 6 15,5-1 5-15,3-4 1 0,0-3 6 16,2-3 5-16,-1-4 11 0,3-4 11 0,-3 0 9 15,2-5 3-15,-4-4 4 0,1-4 3 0,-1-3 4 16,-2-2 1-16,-3-7 11 0,-2 1 5 16,0-2 3-16,-2-3 7 0,-2-3-14 0,0-3-8 15,0-4-4-15,-1-2-13 0,0-4-8 0,-2-1-10 16,0-3-15-16,1-3-8 0,-2 2-5 0,-2 1-8 16,1 7-2-16,-3 7 0 0,-4 12-3 0,0 11-11 15,0 8-25-15,0 4-40 0,-5 7-1 16,-5 14 15-16,-5 12 26 0,-5 12 39 0,-4 9 6 15,1 7-1-15,0 3-1 0,4 2 3 0,4 1-7 16,7 1-5-16,3 0 1 0,5-4-4 0,5-2 4 16,9-2-3-16,1-4-10 0,7-4-24 15,-1-2-60-15,5-3-154 0,-6-15-437 0,-6-9-876 0</inkml:trace>
</inkml:ink>
</file>

<file path=ppt/ink/ink1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0T03:55:04.835"/>
    </inkml:context>
    <inkml:brush xml:id="br0">
      <inkml:brushProperty name="width" value="0.05292" units="cm"/>
      <inkml:brushProperty name="height" value="0.05292" units="cm"/>
      <inkml:brushProperty name="color" value="#FF0000"/>
    </inkml:brush>
  </inkml:definitions>
  <inkml:trace contextRef="#ctx0" brushRef="#br0">2261 13818 118 0,'0'0'107'0,"0"0"37"0,0 0 12 0,0 0-2 16,0 0-12-16,0 0-1 0,0 0 9 0,0 0-7 15,0 0-3-15,0 0-15 0,0 0-21 16,0 0-7-16,-93-49-14 0,92 48-21 0,1 1-17 15,0 0-28-15,0 0-30 0,0 0-10 0,2 0-4 16,4 1 4-16,0 3 14 0,5 2 5 0,5 0 2 16,0-1 0-16,6 1 2 0,3-1 2 15,4 1 0-15,3-4 6 0,7-1 0 0,2-1 0 16,5 0 2-16,1 0 0 0,6-3-2 0,-1-1 0 16,3-1 2-16,-3 2-1 0,2-2-2 0,1 1 1 15,-3 1-5-15,0-2 1 0,-2 3-2 0,-5-2-5 16,-1 3-3-16,-6-1-11 0,-2 1-16 0,-4 1-20 15,-3 0-32-15,-5 0-36 0,-4 0-53 16,-4 3-56-16,-6 3-57 0,-5-3-28 0,-3 1-293 0</inkml:trace>
  <inkml:trace contextRef="#ctx0" brushRef="#br0" timeOffset="308.7422">2250 14138 459 0,'0'0'97'16,"0"0"0"-16,0 0-12 0,0 0-20 0,0 0-2 15,0 0 3-15,0 0 10 0,0 0 1 0,0 0 1 16,0 0-7-16,0 0-4 0,0 0-4 0,135 0-11 15,-108 1-2-15,2 0-11 0,3-1-4 0,3 0-5 16,6-1-6-16,1-2-2 0,2-3-5 16,1 3-2-16,3-2 0 0,2-1-10 0,2-1-4 15,1 0-7-15,-3 1-15 0,-1-3-19 0,-6 0-30 16,-5 2-41-16,0 1-58 0,-7-1-78 16,-10 2-76-16,-7 2-359 0</inkml:trace>
  <inkml:trace contextRef="#ctx0" brushRef="#br0" timeOffset="635.8615">3016 13472 1564 0,'0'0'-50'0,"0"0"30"0,0 0-30 0,0 0-4 15,0 0 33-15,0 0 22 0,0 0 3 0,0 0 3 16,0 0 0-16,114 118 2 0,-85-98-1 16,5-1-3-16,2-1-5 0,3-1-7 0,0-1-12 15,2 0-9-15,-2-1-6 0,-4-2 3 0,-1-1 8 16,-4-1 9-16,-6 0 7 0,0 1-1 0,-6 1 3 16,-3-1 2-16,-5 3 0 0,-4 1 9 15,-5 4 8-15,-1 3 10 0,-6 1 12 0,-8 5 8 16,-5 3 9-16,-6 4 10 0,-4 3 6 0,-4 3 0 15,-6 2-5-15,0 1-13 0,-5 0-14 16,-1 2-13-16,-1-3-12 0,2-1-15 0,1-5-26 16,3 1-84-16,12-11-208 0,11-10-962 0</inkml:trace>
  <inkml:trace contextRef="#ctx0" brushRef="#br0" timeOffset="1691.673">7959 13973 243 0,'0'0'114'0,"0"0"31"0,0 0 11 0,0 0-8 0,0 0-17 15,0 0-29-15,0 0-19 0,0 0-19 16,0 0-9-16,0 0-6 0,0 0-9 0,0 0-2 15,0 0-9-15,0 0-3 0,-130-41-7 0,96 46-8 16,-4 2-1-16,-2 3-5 0,-7 2-1 0,3 4-3 16,-5 3-1-16,3 3-3 0,-4 2 1 15,-2 2 1-15,2 4 0 0,-4 1 1 0,3 3 1 16,2 3-2-16,1 0 1 0,0-2-2 0,7 2-2 16,5-3 2-16,3-1-1 0,5-1 1 15,5-4-1-15,8-1-1 0,4-2 0 0,4 0 2 16,7-3 3-16,0-3 6 0,7 0 9 0,5-2 14 15,2-1 14-15,6-2 12 0,4-1 10 0,2-3 7 16,3 0 1-16,2-3 1 0,7-2-10 16,-2-3-9-16,3-1-9 0,1-1-4 0,1 0-2 15,-3-4-2-15,-4-4-2 0,-2-2-5 0,-2-2-1 16,-2-2-3-16,-5-1-2 0,-3-4 0 0,-2 1 1 16,-2-2-2-16,-6 0-4 0,-4-2 0 0,0 0-9 15,-4 1 0-15,-2-2 1 0,0 4-4 16,-2 2 2-16,-3 3-3 0,1 2-2 0,-2 3-3 15,3 3-1-15,-1-2-2 0,-1 4 2 16,4 0 3-16,0 2-3 0,1 2-9 0,0-2-14 0,0 2-29 16,1 0-9-16,8 0 4 0,2 0 7 15,8 3 22-15,3 1 4 0,8-1-11 0,2 2-16 16,0-2-35-16,1 1-40 0,-6 0-55 0,1 1-54 16,-7-1-40-16,0 0-28 0,-4-1 2 0,-5 0-130 15,-5-1 189-15</inkml:trace>
  <inkml:trace contextRef="#ctx0" brushRef="#br0" timeOffset="1915.8558">7536 14434 563 0,'0'0'285'0,"0"0"-121"0,0 0-9 15,0 0-35-15,0 0-54 0,0 0-25 0,0 0-8 16,0 0-1-16,0 0-1 0,0 0 3 15,129 18-5-15,-117-5 2 0,0 2 0 0,-1 1-2 16,-2 4-5-16,1 0-2 0,-2 1-3 0,-1 4-6 16,-2-3 2-16,3 3-7 0,-3-3-10 0,2 2-13 15,2-1-37-15,1-3-67 0,0 2-104 16,-1-8-189-16,-5-4-510 0</inkml:trace>
  <inkml:trace contextRef="#ctx0" brushRef="#br0" timeOffset="3049.6639">8113 14671 576 0,'0'0'105'0,"0"0"29"0,0 0-23 0,0 0-32 16,0 0-12-16,0 0-17 0,0 0-12 0,0 0-23 15,0 0-22-15,0 0-11 0,0 0-6 0,0 0 12 16,0 0 7-16,0 0 2 0,-30 48 7 0,30-29-3 15,-1 2 0-15,0-1 2 0,1 1-4 16,-1-1 8-16,0 3 0 0,-2-5 3 0,1-1 6 16,1-1-3-16,-1 1 2 0,0-3 1 0,-2-3 0 15,3-1 8-15,-2-2 9 0,-1-2 13 0,2-3 21 16,1 0 19-16,-1-3 27 0,1 2 26 16,0-2 12-16,0 0-3 0,-3 0-25 0,2-5-31 15,-2-1-28-15,-2-3-14 0,4-2-7 16,-4-1-7-16,3-5-13 0,3-2-8 0,0-2-9 0,0-3-7 15,3-5-4-15,5 0-9 0,0 0-2 16,3-2-2-16,1 5 1 0,0-1 3 0,4 5 2 16,-3 3 1-16,5 3-7 0,-4 4-1 0,4 1-5 15,0 4-4-15,1 3-1 0,-2 3-2 0,3 1 2 16,0 0 3-16,1 5 5 0,-2 2 3 16,1 4 3-16,-2 1-2 0,-4 2 3 0,-1 1-1 15,-1 4-4-15,-7 0 0 0,2-1 1 0,-5 1 5 16,-2-1 8-16,0-1 3 0,-2-1 2 15,-5-1-1-15,1-3 0 0,-5 1 5 0,1-6 3 16,-4 0 5-16,2-3 8 0,2-2 3 0,-1-2 3 16,1 0 1-16,0 0 2 0,1-5 4 0,4-2 1 15,-1-1 0-15,4-3-5 0,1 0-7 16,1-3-7-16,1-2-12 0,6-2-9 0,5 0-9 16,1-1-6-16,8 1 4 0,-1 0 1 0,7 0 4 15,-1 4 6-15,2 1-4 0,-1 4 2 0,-3 2-2 16,-2 4-3-16,2 1-1 0,-6 2-1 0,1 2-1 15,-1 7 1-15,0 2 5 0,-5 4 3 16,-1 2 3-16,2 3 2 0,-4-1 0 0,-5 2 2 16,3 0 4-16,-5 1 0 0,-1 0 3 0,1-2-1 15,-2 0-2-15,-1 0-5 0,0-1-10 0,-1-2-21 16,-4-1-43-16,2 0-114 0,0-3-198 16,0-4-939-16</inkml:trace>
  <inkml:trace contextRef="#ctx0" brushRef="#br0" timeOffset="3374.6398">8979 14721 314 0,'0'0'58'0,"0"0"-1"0,0 0-22 16,0 0-26-16,0 0 9 0,0 0 16 0,0 0 19 15,0 0 14-15,0 0-1 0,0 0-1 0,0 0-8 16,0 0-5-16,0 0-2 0,0 0-2 16,28 110 2-16,-28-97 3 0,-5-2 3 0,0 0 1 15,-3 0-3-15,0-2 5 0,0-2 0 0,-5-2 7 16,2-2 7-16,-2-2 0 0,1-1 1 0,-4 0-6 16,4-2-11-16,-2-5-10 0,-1 0-12 15,4-2-8-15,-2-2-8 0,2-1-12 0,1-1-4 16,2 1-8-16,1-1-4 0,5-1-9 0,1 1-20 15,1 0-25-15,1-2-38 0,8 2-45 16,3 2-51-16,7 1-52 0,-5 3-62 0,-1 3-472 0</inkml:trace>
  <inkml:trace contextRef="#ctx0" brushRef="#br0" timeOffset="3781.9976">9480 14590 721 0,'0'0'224'16,"0"0"51"-16,0 0-18 0,0 0-59 0,0 0-43 15,0 0-40-15,0 0-15 0,0 0-29 0,0 0-36 16,0 0-53-16,0 0-46 0,0 0-7 0,0 0 8 16,19-18 32-16,-11 35 27 0,0 2 0 0,0 0 3 15,-3 1-4-15,4-2-2 0,-2 1 0 16,-3-1-2-16,3-2-1 0,-4 0 0 0,4-2-5 15,-4-1-2-15,-3-3-4 0,0 0-4 0,0-2 6 16,0-2 1-16,-4 1 5 0,-5 0 7 16,-1 0 5-16,-7 2 2 0,1 4 3 0,-9-1 0 15,1 2-3-15,-4-1 0 0,-1 2-1 0,6 0-1 16,0-1-1-16,2-1 1 0,4 1 2 16,2-2-2-16,7-3 1 0,1-1-3 0,4-2-2 15,1-1 2-15,2 0 2 0,2 0 9 0,2-1 11 16,5-1 12-16,1-1 10 0,3-2 0 0,5 0 1 15,2-1-6-15,2-5-7 0,-1-1 1 16,2-2-9-16,-1-2-3 0,-1 1-7 0,-6-2-8 16,2 1-2-16,-5 2-4 0,-3 1-5 0,-4 3-15 15,1 0-34-15,-5 1-110 0,-1 3-191 0,0 0-953 0</inkml:trace>
  <inkml:trace contextRef="#ctx0" brushRef="#br0" timeOffset="4513.4366">8569 13577 289 0,'0'0'192'0,"0"0"-8"0,0 0-7 0,0 0-19 16,0 0-18-16,0 0-20 0,0 0-25 0,0 0-27 16,0 0-22-16,0 0-16 0,0 0-16 0,0 0-10 15,-11-1 1-15,14 1 7 0,3 0 8 16,0 0 7-16,4 0-2 0,0 0-5 0,4 0-2 16,-1 1 1-16,0 1 5 0,6-1-2 0,0-1 1 15,3 0 2-15,-1 0-6 0,1 0 1 0,2 0-1 16,-1 0-6-16,-1-3-1 0,-1 1-2 15,-1-1-3-15,0-1-2 0,-2 0-3 0,-5 0-6 16,-2 1-12-16,-1 1-28 0,-3 0-60 0,-3 2-94 16,1 0-111-16,-3 0-90 0,-1 0-391 0</inkml:trace>
  <inkml:trace contextRef="#ctx0" brushRef="#br0" timeOffset="4769.2722">9151 13458 1465 0,'0'0'161'0,"0"0"65"15,0 0-62-15,0 0-59 0,0 0-25 16,0 0-19-16,0 0-15 0,0 0-17 0,0 0-26 16,0 0-24-16,0 0-10 0,0 0-4 0,0 0 11 15,-39 3 8-15,39 16 7 0,0 2 8 0,0 3 3 16,0-1 4-16,0 0-3 0,2-1-2 15,0-2 2-15,-1-3-1 0,0 0 1 0,0-2 3 16,-1-2 0-16,0 0-4 0,0-1 3 0,0-1-7 16,0 0-33-16,-1 0-123 0,-1-3-351 0,0-3-883 0</inkml:trace>
  <inkml:trace contextRef="#ctx0" brushRef="#br0" timeOffset="5443.3005">11115 14365 1052 0,'0'0'56'0,"0"0"-4"0,0 0-42 0,0 0-15 15,0 0 13-15,0 0 18 0,0 0 13 0,0 0 9 16,0 0 9-16,0 0 1 0,122 1-7 0,-97-2-8 16,-1 1-11-16,4-1-9 0,4 1-7 15,-1 0-5-15,5 0-3 0,0 0-4 0,0 0-10 16,-2 0-6-16,1 0-15 0,-2 0-25 0,-1 0-35 16,-2 0-70-16,-5 1-91 0,-6 0-86 15,-9 1-332-15</inkml:trace>
  <inkml:trace contextRef="#ctx0" brushRef="#br0" timeOffset="5634.7796">11081 14550 825 0,'0'0'299'0,"0"0"-114"0,0 0-46 0,0 0-69 15,0 0-39-15,0 0-1 0,0 0 0 0,0 0 12 16,0 0 3-16,0 0-4 0,118-3-6 15,-82 3-9-15,1-2-12 0,2 2-6 0,3 0-7 16,0 0-14-16,1 0-19 0,-1 0-45 0,-1 2-95 16,-7-1-140-16,-13-1-855 0</inkml:trace>
  <inkml:trace contextRef="#ctx0" brushRef="#br0" timeOffset="6323.2106">13747 14170 1304 0,'0'0'132'16,"0"0"22"-16,0 0-68 0,0 0-38 0,0 0-10 16,0 0 9-16,0 0 12 0,-114-65 5 0,89 61-12 15,-1 4-14-15,0 0-16 0,0 2-19 16,-2 8-6-16,-1 4-5 0,1 4-4 0,-4 5 0 16,-2 2 1-16,2 5 0 0,-2 5 1 0,0 1 2 15,2-1-2-15,1 2 3 0,1 2-1 0,0-2 1 16,0 2-3-16,3 0-1 0,3 0 0 15,-1 0 2-15,3-3-4 0,5 0 2 0,1-4-5 16,7-2-3-16,5-3-2 0,4 0-6 0,0-5-4 16,9-1 2-16,4-2 4 0,6-2 9 15,4-4 6-15,6-2 7 0,4-2 3 0,6-1 2 16,2-6 2-16,4-2 0 0,0 0 0 0,3-4 0 16,-4-6 0-16,2-1 2 0,-3-2 2 0,-4-3 4 15,-6 1 5-15,-3-1 3 0,-8 1 6 16,-3 0 6-16,-8 1 7 0,-4 1 2 0,-5 1-4 15,-2 2-12-15,-2 0-10 0,-6 1-6 0,-1 2-3 16,-3 2-1-16,-1 1-4 0,-1 0-5 0,2 3-4 16,2 1 1-16,-1-2 0 0,2 1-4 15,6 1-1-15,0 0-4 0,1 0-2 0,2 0-6 16,0 0-8-16,2 0 6 0,3 0 13 0,0 1 17 16,3 1 18-16,7 1 2 0,-3 0-4 0,7 0-2 15,-5-2-3-15,5 1 2 0,-5-2 2 0,1 0 0 16,-5 2 3-16,0-2-2 0,-6 0 2 15,2 1 3-15,-4-1-1 0,-2 0-2 0,0 1-9 16,0-1-11-16,0 4-8 0,0-2-3 0,0 3 2 16,0 2 3-16,0 2 3 0,-1 5 3 0,-1 2 0 15,-4 4 1-15,2 2-1 0,-4 3 2 16,-1 1 0-16,1 2 2 0,1 0-1 0,0 1-4 16,-1 3-7-16,6-3-35 0,2 2-71 0,0-1-158 15,1-7-248-15,0-8-666 0</inkml:trace>
  <inkml:trace contextRef="#ctx0" brushRef="#br0" timeOffset="7143.5323">13918 14997 1236 0,'0'0'179'16,"0"0"10"-16,0 0-51 0,0 0-55 0,0 0-34 16,0 0-13-16,0 0-10 0,0 0-12 0,0 0-18 15,0 0-38-15,0 0-36 0,0 0 4 0,0 0 8 16,0 0 30-16,8-9 34 0,-6 25 1 0,0 2 5 15,0 4 1-15,-2 0 7 0,0 1 3 0,0-1 2 16,-2 0 3-16,-1-1-3 0,-1-2-1 16,-1-1-2-16,2 1-5 0,-3-3 3 0,3-3 0 15,-2-1 1-15,1-2 2 0,3-5-1 0,-1 0 5 16,0-3 13-16,0-1 25 0,2-1 35 16,-1 0 32-16,1 0-4 0,-1-4-24 0,0-4-38 15,-2-3-37-15,-1-2-13 0,3-3-8 0,1-1-2 16,0-5-11-16,3-2-6 0,4-4-6 15,5-4-16-15,3-7-8 0,1 1-9 0,2 2 1 16,2 4 13-16,-2 3 10 0,0 8 14 0,-4 5 3 16,4 6 1-16,-4 3-7 0,3 5-4 0,-2 2 0 15,1 0-1-15,-1 7 6 0,1 3 3 16,-5 2 1-16,3 4 5 0,-6 2 6 0,0 4 3 16,-2-1 6-16,-4 2-1 0,-1-1-1 0,-1 0 0 15,0-3 0-15,-5-1 1 0,-1-4 3 0,-2-3 4 16,0-2 0-16,0-2 7 0,2-2 5 0,-1-2 4 15,3-2 8-15,-1-1 7 0,2 0 4 16,1-1-1-16,1-4 2 0,1-2-10 0,0-2-8 16,0-2-7-16,5-2-16 0,3-4-5 0,3-2-3 15,6-1-1-15,-2-2 3 0,4 0 0 0,2 2-3 16,-1 4-2-16,0 2-7 0,-1 6-2 0,1 3-8 16,-1 4-5-16,-3 1 0 0,0 3 2 15,2 6 7-15,-4 4 7 0,-1 3 3 0,0 4 4 16,-7 1 4-16,1 3 3 0,-5-1 3 0,-1 0 4 15,1 1 1-15,-2-3-1 0,0 0-3 16,0 1-6-16,-3-5-7 0,2 1-21 0,1-4-48 16,0-1-102-16,0-2-135 0,0-5-154 0,1-1-494 15</inkml:trace>
  <inkml:trace contextRef="#ctx0" brushRef="#br0" timeOffset="7409.2766">14757 15001 552 0,'0'0'16'0,"0"0"13"0,0 0-13 16,0 0-3-16,0 0 5 0,0 0 7 15,0 0 12-15,0 0 8 0,0 0 5 0,122 78 2 16,-118-66 0-16,-2 1 1 0,1 2 2 0,-3-2 1 16,0-2 6-16,-6 1 11 0,-3-4 10 15,0 0 9-15,-3 0 5 0,0-4-2 0,-6 0-11 16,-1-3-13-16,-2-1-17 0,0 0-17 0,2-4-13 15,0 0-6-15,5-3-6 0,-1-1-3 0,2-1-5 16,2-3-8-16,2 1-12 0,5-3-18 16,-2 0-25-16,6 2-31 0,0-4-40 0,5 1-52 15,4 0-48-15,5 1-49 0,-4 3-23 0,-1 4-256 16</inkml:trace>
  <inkml:trace contextRef="#ctx0" brushRef="#br0" timeOffset="7776.9005">15279 14931 491 0,'0'0'228'0,"0"0"57"0,0 0-24 0,0 0-49 16,0 0-69-16,0 0-75 0,0 0-85 0,0 0-26 15,0 0-10-15,0 0 8 0,0 0 42 16,0 0 0-16,0 0 3 0,5 84 0 0,-5-63-1 15,0-2 2-15,1-1-2 0,0-1-1 0,1-3-2 16,-1-2-1-16,-1 0-3 0,0-3-3 16,0-1-3-16,0-1-1 0,-4 0 2 0,-2-3 8 15,-3 1 7-15,-2-2 7 0,-1 1 4 0,-7 1 0 16,-1 1-3-16,-2 1-2 0,-3 1 0 0,0 2-1 16,4-1 1-16,0 2-1 0,3-3-3 15,5 2-4-15,3-2 1 0,3-1-3 0,6 0 1 16,1-1 8-16,0 0 8 0,5 0 15 0,6 0 14 15,2-1 7-15,5-1 2 0,3-3-6 0,-1-1-6 16,2 0-9-16,0-1-11 0,-3-4-11 16,1-3-20-16,-2-1-25 0,-6-1-35 0,-3 0-62 15,-7-3-105-15,-2 3-152 0,0 4-622 0</inkml:trace>
  <inkml:trace contextRef="#ctx0" brushRef="#br0" timeOffset="8360.9443">14657 13596 1533 0,'0'0'182'0,"0"0"65"16,0 0-42-16,0 0-48 0,0 0-51 16,0 0-39-16,0 0-27 0,0 0-23 0,0 0-39 15,0 0-44-15,0 0-2 0,0 0 0 0,-5-14 24 16,4 30 36-16,-1 2 1 0,0 6 8 0,-2-2 0 16,1-1-1-16,1 0 2 0,-1 0 0 0,-2-1 0 15,4-2 2-15,-1 1-2 0,0-4 0 16,0-1-3-16,0 0-6 0,2 0-13 0,0-2-28 15,0 0-68-15,0 0-149 0,0-4-206 0,0-4-882 0</inkml:trace>
  <inkml:trace contextRef="#ctx0" brushRef="#br0" timeOffset="8606.8072">14248 13566 1896 0,'0'0'71'0,"0"0"35"0,0 0 1 0,0 0-5 15,0 0-13-15,0 0-14 0,0 0-17 0,0 0-15 16,0 0-19-16,0 0-12 0,0 0-5 0,0 0-5 16,0 0 2-16,137-24 2 0,-98 27-2 15,0 2 2-15,1-2-2 0,2 2-4 0,2 0-4 16,2-2-13-16,-1-1-17 0,3 1-46 0,-4-2-90 15,3 0-190-15,-14-1-307 0,-10 0-617 0</inkml:trace>
</inkml:ink>
</file>

<file path=ppt/ink/ink1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0T03:57:00.364"/>
    </inkml:context>
    <inkml:brush xml:id="br0">
      <inkml:brushProperty name="width" value="0.05292" units="cm"/>
      <inkml:brushProperty name="height" value="0.05292" units="cm"/>
      <inkml:brushProperty name="color" value="#FF0000"/>
    </inkml:brush>
  </inkml:definitions>
  <inkml:trace contextRef="#ctx0" brushRef="#br0">26090 5853 234 0,'0'0'59'15,"0"0"-44"-15,0 0-23 0,0 0-2 0,0 0 7 16,0 0 8-16,0 0 14 0,0 0 14 0,0 0 20 16,0 0 24-16,0 0 24 0,0 0 19 0,5 2 12 15,-5-2 4-15,0 0-6 0,0 0-6 16,0 0-15-16,2 0-31 0,-1-1-36 0,1-1-34 16,0-1-31-16,2 0-11 0,0-1 1 0,0 0 5 15,1 0 8-15,0-1 8 0,3 1 3 16,-1 0-1-16,0 0 0 0,3 2-1 0,-1 0-4 15,0-1-2-15,1 1-6 0,-2 1 1 0,2 1 2 16,-1 0-1-16,0 0 2 0,-1 1-5 0,1 4-3 16,-1 2 1-16,3 1 0 0,-4 2 0 15,1 2 6-15,-2 4 1 0,-1-1 4 0,-1 1 2 16,-2 2 3-16,-2 1 3 0,0-1 2 0,-1 0 9 16,-5-2 3-16,-1 1 6 0,-3-5 7 0,-1 0 7 15,0-1 11-15,-1-5 14 0,-3 0 17 0,1-3 17 16,-3-3 8-16,3 0 4 0,-2-3-9 15,2-3-12-15,-1-3-10 0,2-2-11 0,1 0-10 16,1-2-12-16,1-2-19 0,0 0-22 0,3-2-23 16,-1 0-31-16,3-1-36 0,1 3-43 0,0 2-61 15,4 0-70-15,-1 6-54 0,1 2-344 0</inkml:trace>
  <inkml:trace contextRef="#ctx0" brushRef="#br0" timeOffset="509.4629">26454 5829 342 0,'0'0'91'0,"0"0"-65"0,0 0-29 0,0 0-11 15,0 0-8-15,0 0-3 0,0 0 4 0,0 0 6 16,0 0 8-16,0 0 5 0,0 0 7 15,0 0 7-15,0 0 1 0,0 0 4 0,94 46 1 16,-87-32-2-16,-2 1-1 0,2 2-3 0,-3-2-4 16,1-1 2-16,-1 1 1 0,1-2 2 0,-4 0 2 15,0-2 0-15,-1-3 2 0,0-1 9 0,0-1 9 16,0-4 21-16,0 2 44 0,0-4 50 16,0 0 59-16,0 0 37 0,-1 0-48 0,-2-6-59 15,1-1-67-15,1-3-53 0,-3-1 2 0,3-2-4 16,1-2-9-16,0-3-17 0,3-1-11 15,4-3-8-15,3-4-7 0,3 1-8 16,1-2-15-16,5 0-9 0,0 1-3 0,2 2-15 0,-2 3-3 16,0 4 8-16,0 5 2 0,-1 3 22 0,-1 3 10 15,1 3-3-15,-3 3-4 0,0 0-3 16,-4 3-2-16,0 6 1 0,-4 1 8 0,-2 0 2 16,-1 2 9-16,-3 2 7 0,-1-1 4 0,0-1 15 15,-5-1 16-15,-4-1 23 0,-1 0 28 0,0-4 28 16,-1-1 30-16,0-2 26 0,1-2 21 15,0-1 8-15,-1 0-4 0,1-5-18 0,1-1-27 16,3-2-27-16,0-1-25 0,2-4-16 0,1 1-29 16,3-3-24-16,0 0-34 0,4-1-37 0,2 0-27 15,4 1-42-15,-1 2-76 0,2 3-85 16,-2 2-85-16,-3 5-363 0</inkml:trace>
  <inkml:trace contextRef="#ctx0" brushRef="#br0" timeOffset="1632.1285">28815 5230 437 0,'0'0'156'0,"0"0"-42"0,0 0-18 0,0 0-30 16,0 0-28-16,0 0-8 0,0 0 4 0,0 0 12 15,0 0-2-15,0 0-1 0,0 0-2 16,-146-31-5-16,115 30 6 0,-2 1 4 0,1 0 4 16,1 0-1-16,0 0-7 0,1 0-10 0,5 0-9 15,0 2-5-15,5 2-3 0,3-1 0 0,2 0-3 16,4 1-2-16,2-1-5 0,3 0-6 16,1 0-5-16,1 1-4 0,2 0-3 0,-1 1-2 15,2 1 1-15,-1 0 5 0,-1 1 0 0,1 3 5 16,0 0 2-16,1 2 0 0,-1 3 2 0,-3 0 2 15,3 4 0-15,-2 2 1 0,-2 3 2 16,1 1 1-16,-1 4 5 0,0 2 3 0,-3 1 6 0,3 2 4 16,-3 4 7-16,3 1-1 0,-2 1 1 15,1 2-4-15,-1 2-7 0,2 0-1 16,0 2-3-16,0 1-3 0,2 1 0 0,2 0 0 0,-2 0-6 16,0 0 3-16,2 1-1 0,-2-3-1 15,0-2 1-15,-1-1 3 0,0-1 0 0,3-3 2 16,-2 1-1-16,0-1-2 0,3-3-3 0,-1 0 0 15,0-6-1-15,2-3 0 0,0-2 1 0,0-5 2 16,0-3-4-16,0-1 3 0,0-5-1 16,0-1-3-16,0-4 6 0,0-3 4 0,0 0 12 15,0-2 22-15,0-1 13 0,0 0 15 0,0 0 8 16,0 0-7-16,0 0-2 0,0 0-6 16,0 0-20-16,0-1-21 0,3-2-27 0,-2 2-28 15,4-1-20-15,1 1-6 0,5 1 2 0,2 0 14 16,3 0 14-16,3 0 9 0,2 0 9 15,4 2 1-15,0 0 2 0,5 2 0 0,1-2-1 0,2 1 0 16,2-1-2-16,0 0-3 0,-3-1-4 16,-2 2-13-16,-1 0-18 0,-7-1-35 0,1 1-59 15,-7 0-85-15,-4-2-122 0,-4 2-149 0,-2-3-460 16</inkml:trace>
  <inkml:trace contextRef="#ctx0" brushRef="#br0" timeOffset="2527.5402">29578 5216 407 0,'0'0'441'0,"0"0"-347"16,0 0-16-16,0 0-25 0,0 0-32 0,0 0-15 16,0 0-8-16,0 0 9 0,0 0-4 15,0 0-2-15,0 0 1 0,-132-20-9 0,112 26-4 16,2 1-3-16,1 2-4 0,0 1 3 0,-1 0 4 15,6 0 1-15,0-1 2 0,1-1-2 0,4-2-4 16,1 2 0-16,2-2-3 0,2 1-1 16,2-1-2-16,0 0-1 0,0-1 2 0,6 1 5 0,0-1 6 15,5 2 4-15,3 1 5 0,1 0 2 16,3 1 0-16,-1 0 1 0,2 2-2 0,-1-1-1 16,2 4-3-16,-1-1 0 0,-6 1 1 15,3-1 1-15,-6 3 2 0,-1-1 3 0,-5 4 2 0,-1-3 11 16,-3 0 9-16,0 1 10 0,-3-2 15 15,-5 1 5-15,-2-2 11 0,-3 0 11 0,0-2 4 16,-4-2 13-16,1-3 7 0,-1-2 3 0,-1-1 4 16,-1-4-14-16,2 0-14 0,0 0-17 0,0 0-25 15,4-1-9-15,-1-4-15 0,2-1-15 16,2-1-23-16,4 1-46 0,0-1-87 0,1 2-149 16,1 2-168-16,3 0-555 0</inkml:trace>
  <inkml:trace contextRef="#ctx0" brushRef="#br0" timeOffset="3949.9322">29737 5628 113 0,'0'0'110'0,"0"0"-17"16,0 0 6-16,0 0 16 0,0 0 11 0,0 0 10 15,0 0 11-15,0 0-10 0,0 0-11 0,0 0-12 16,0 0-23-16,0 0-21 0,0 0-16 15,0 0-21-15,0-10-17 0,0 10-18 0,0 0-26 16,1 0-31-16,-1 0-35 0,2 0 9 0,-1 0 17 16,3 3 26-16,0 2 35 0,0 1-3 0,3 3 1 15,-1-1 3-15,0 3-1 0,2 0 4 16,-3 0-1-16,1 2-1 0,2 1 2 0,-5-2 2 0,3 2-1 16,-2 0 5-16,-2-1-3 0,2 0 2 15,-3-2 2-15,-1 0-2 0,0-1 1 0,0-2 1 16,0 0 3-16,-3-2-1 0,0-3 13 0,2 0 11 15,-1 0 14-15,0-3 21 0,-3 0 6 0,4 0 3 16,-2 0-3-16,-4-3-13 0,5-1-7 16,-1-3-6-16,-2-1-3 0,4-1-6 0,1-3-8 15,0-1-11-15,0 1-13 0,1-6-13 0,6-2-7 16,2 2-4-16,-1-2-4 0,4 1 6 16,0 4-7-16,0 1-2 0,-2 2 2 0,3 4-9 15,-1 2-1-15,2 2-1 0,-2 0-6 0,2 3 3 16,0 1 0-16,-3 0 1 0,0 1 4 15,-1 4-4-15,-2 1-1 0,-3 2-3 0,4 1 5 16,-5 0 10-16,0 2 7 0,-2 1 9 0,-2-2 2 16,0 1 5-16,0-2 8 0,0 0 10 0,-1 0 5 15,-2-2 2-15,-2 0 3 0,3-2 3 16,-2-2 5-16,0 0 6 0,3-2 10 0,0 0 16 16,1-1 19-16,0 0 9 0,0 0-1 0,0 0-12 15,0-2-21-15,0-2-11 0,0-1-14 0,0 0-10 16,2-3-10-16,4 0-13 0,-2-2-7 15,5 0-3-15,0-1-1 0,2-1 3 0,3-1-1 0,2 0 3 16,0-1-1-16,-1 5-4 0,-1-1 2 16,1 3-7-16,-3 1-6 0,-2 5 0 0,0 0-13 15,-2 1-3-15,0 0-3 0,-2 1-6 0,3 3 9 16,-1 3 7-16,-1 3 7 0,-2 1 11 0,2 1 8 16,-3 4 5-16,2-2 3 0,-4 4 1 15,0-1 1-15,1-2-3 0,-1 2-2 0,0-2-5 16,-2 0-9-16,0 0-19 0,0 0-51 0,0 0-106 15,0-5-145-15,-1-3-561 0</inkml:trace>
  <inkml:trace contextRef="#ctx0" brushRef="#br0" timeOffset="4285.7836">30604 5846 1094 0,'0'0'63'0,"0"0"-19"16,0 0-25-16,0 0 12 0,0 0 4 0,0 0-7 15,0 0-11-15,0 0-8 0,0 0-6 0,0 0-2 16,0 0-2-16,-121 106-3 0,109-95-10 16,1-1-29-16,0-1-61 0,0-1-113 0,4-2-329 15,3-3 131-15</inkml:trace>
  <inkml:trace contextRef="#ctx0" brushRef="#br0" timeOffset="4682.7175">30899 5636 1347 0,'0'0'-18'0,"0"0"-7"0,0 0-76 16,0 0-11-16,0 0 10 0,0 0 26 0,0 0 64 16,0 0 16-16,0 0 4 0,0 0 4 15,0 0-1-15,0 0-2 0,10 134 3 0,-10-118-1 16,0 0 0-16,0-2 3 0,0-1-5 0,0-3 1 15,0-2 0-15,0-1-2 0,0-2 5 16,0-3 9-16,0-1 32 0,0-1 42 0,0 0 41 16,0 0 30-16,0 0-26 0,0-6-41 0,0-1-40 15,0-2-35-15,0-1 4 0,0-2 11 16,-1 1 1-16,0 1 2 0,1-1-8 0,-1 3-16 0,1 2-8 16,0 2-12-16,-2 3-17 0,2-1-25 0,0 2-70 15,0 0-132-15,0 0-110 0,0 0-145 16,0 3-288-16</inkml:trace>
  <inkml:trace contextRef="#ctx0" brushRef="#br0" timeOffset="4949.052">31047 5323 1649 0,'0'0'275'0,"0"0"-167"0,0 0-7 16,0 0-8-16,0 0-22 0,0 0-11 0,0 0-13 15,0 0-18-15,0 0-17 0,0 0-29 0,0 0-43 16,0 0-82-16,0 0-214 0,0 0-248 15,-46-55-662-15</inkml:trace>
  <inkml:trace contextRef="#ctx0" brushRef="#br0" timeOffset="5733.8802">29583 6297 1353 0,'0'0'140'16,"0"0"17"-16,0 0-24 0,0 0-40 0,0 0-37 16,0 0-24-16,0 0-15 0,0 0-6 0,0 0-6 15,-129-68-5-15,100 68-4 0,2 0-10 0,1 4-5 16,-1 4-7-16,3 0-6 0,3 3-7 15,3 0-7-15,5 2-4 0,4-2-6 0,2 1-3 16,7 1-7-16,0 0 0 0,8 0 8 0,5-2 13 16,4 2 16-16,5 0 10 0,2-1 6 15,3 0 6-15,2 2 2 0,-2-1 1 0,-1 2 0 16,2 1-2-16,-7-1 1 0,-5 1-4 0,-3 1 0 16,-7-2 8-16,-1 2 13 0,-5-1 17 0,-1 0 19 15,-7 1 14-15,-7-1 11 0,-2-1 8 16,-6-1-1-16,-3-1-4 0,-4-2-4 0,0-2-4 15,-1-3-4-15,1-1-3 0,2-4-9 0,6 1-10 16,0-2-15-16,4 0-14 0,7-2-25 0,2-1-54 16,5-3-152-16,3 1-320 0,1 3-794 0</inkml:trace>
  <inkml:trace contextRef="#ctx0" brushRef="#br0" timeOffset="6480.9649">29711 6661 637 0,'0'0'92'0,"0"0"35"0,0 0-2 15,0 0-17-15,0 0-30 0,0 0-19 0,0 0-21 16,0 0-20-16,0 0-18 0,0 0-15 16,0 0-21-16,0 0-9 0,0 0-7 0,10-28-3 15,-4 29 4-15,-2 1 8 0,4 4 8 0,-4 0 10 16,4 3 5-16,-2 1 3 0,-2 2 3 0,4 1 4 15,-3 1 5-15,2 1 4 0,-1 2 2 16,-2-2 2-16,-2 0 1 0,3-1 4 0,-4 0 2 16,0-2 2-16,-1 0 4 0,0-3 1 0,0 0 9 15,0-3 12-15,0-1 11 0,0-3 18 16,0 0 30-16,-1-1 32 0,1-1 32 0,-1 0 8 16,1 0-24-16,-3-5-37 0,0-1-34 0,2-1-19 15,1-2-5-15,0-2-3 0,0 1-9 0,0-4-9 16,0-1-10-16,1-2-9 0,6-2-6 15,-3-1-5-15,5 1-6 0,1 0-5 0,1 1-5 16,-2 2-4-16,2 3-4 0,0 2-3 0,-1 3-6 16,0 4-8-16,0 1-10 0,0 3-4 0,0 0-3 15,1 5 1-15,0 4 4 0,-2 3 6 0,1 2 11 16,-2 3 9-16,-3 0 3 0,-1 1 6 16,-2 1 3-16,-1-1 7 0,0 0 5 0,-1-2 5 15,0 0 2-15,0-3 4 0,-2-4 2 0,1 1 3 16,-1-4 6-16,1-2 7 0,-1-1 17 0,2-3 25 15,0 0 27-15,0 0 23 0,0 0-4 0,0-4-25 16,3-3-37-16,0-2-38 0,1-1-20 16,3-3-3-16,1-1-3 0,2-1 6 0,1-2 4 15,0 1 0-15,1 0 5 0,4-1-4 0,-4 3-1 16,0 0-6-16,-2 5-14 0,-1 2-21 16,2 3-22-16,-3 4-16 0,-1 0-3 0,-1 4 9 15,4 4 12-15,-1 2 16 0,-2 4 11 0,-2 1 9 16,4 1 3-16,-3 0 4 0,-2 2 1 15,1-3-1-15,-2 3 2 0,-1-1-1 0,3-1-13 16,-3-1-29-16,1 0-45 0,-1-1-73 0,4-3-78 16,-4-3-58-16,-1-3-246 0</inkml:trace>
  <inkml:trace contextRef="#ctx0" brushRef="#br0" timeOffset="6705.2816">30633 6909 849 0,'0'0'95'0,"0"0"-69"0,0 0 3 15,0 0 12-15,0 0-4 0,0 0-12 0,0 0-15 16,0 0-6-16,0 0-5 0,0 0-11 0,-121 115-24 15,104-103-61-15,6-2-118 0,6-4-540 0</inkml:trace>
  <inkml:trace contextRef="#ctx0" brushRef="#br0" timeOffset="7462.0397">31124 6594 738 0,'0'0'178'0,"0"0"27"0,0 0-19 0,0 0-55 15,0 0-42-15,0 0-22 0,0 0-20 0,0 0-21 16,0 0-26-16,0 0-29 0,0 0-19 0,0 0-10 15,-116-38 5-15,107 54 16 0,-1 2 8 0,2 2 6 16,4 0-4-16,-1-1-8 0,4-1 2 0,1-1 1 16,0-2 3-16,1-1 11 0,6 0 0 15,-1-3 7-15,0-2 10 0,4 0 4 0,0-4 14 16,-1-1 9-16,3-2 9 0,-3-2 12 0,0 0 5 16,2-2 5-16,-2-2 3 0,1-4-2 0,1 0-1 15,-2-2-3-15,1-3-7 0,-2 0-9 16,2 1-10-16,-5 1-8 0,3 2-3 0,-5 2 1 15,1 2-6-15,-3 3-15 0,-1 2-36 0,0 0-37 16,0 4-7-16,-1 6 9 0,-4 5 29 16,1 6 32-16,-3 5 5 0,-2 3 5 0,-1 2 3 15,-1 0 4-15,1 3 5 0,-3-5 0 0,-2-1 4 16,2-3 1-16,0 0-1 0,-3-6 0 0,5-2-2 16,1-3-1-16,1-3 2 0,5-4 2 15,1-1 2-15,-1-4 7 0,3 0 14 0,1-2 32 16,0 0 30-16,0 0-1 0,0-3-16 0,1-4-39 15,4-1-40-15,-1-5-15 0,6 1-5 0,-1-1 2 16,3-1 0-16,0 2 1 0,2-1 1 0,-3 4-6 16,0 3-12-16,-2 3-11 0,-3 3-7 15,4 0 2-15,0 0 12 0,0 5 9 0,4 1 5 16,-2 1 6-16,0-1 5 0,-1 2 7 16,1-2 7-16,2-1 1 0,-2-1 6 0,2-1 1 0,1 0 5 15,-2-2 3-15,1-1 0 0,3 0 1 0,-1-2-4 16,-2-3-5-16,-1-1-4 0,1-3-4 15,-3 1-9-15,-6-2-36 0,-1-2-106 0,-4 3-225 16,0 2-910-16</inkml:trace>
  <inkml:trace contextRef="#ctx0" brushRef="#br0" timeOffset="8344.8254">31746 5343 644 0,'0'0'21'0,"0"0"-18"0,0 0-17 16,0 0-11-16,0 0-8 0,0 0 4 0,0 0 11 16,0 0 14-16,0 0 13 0,0 0 6 0,0 0 2 15,0 0-1-15,0 0-2 0,0 0 0 0,127 0 0 16,-108 0 3-16,0 0 0 0,3 0 2 15,1 0-2-15,0 0 1 0,2 0 3 0,-2 0-2 16,1 0 4-16,1 0 0 0,-2-1 1 0,3 1 4 16,-3 0-1-16,-2-1 1 0,-3-1 0 0,-4 0-2 15,0 1 3-15,-3 1 7 0,-3-1 3 16,-2 1 8-16,-3 0 1 0,-2 0-1 0,1 0-3 16,-2 0-3-16,0 0-8 0,0 0-12 0,0 0-14 15,0 0-6-15,0 0 0 0,0 4 2 0,0 1 7 16,0 1-1-16,0-1 0 0,0 3-1 15,-2-1-2-15,2 0-1 0,-1-2-1 0,1 5-1 16,0 1-2-16,0 1-1 0,0 0-1 0,0 4 0 16,1 1 0-16,1 2 1 0,-1 1-2 15,-1 6 1-15,1 1-1 0,0 9 2 0,-1 1 0 16,0 6 2-16,1 7 0 0,-1 3-2 0,-3 5 6 16,-1 3 3-16,1 4 5 0,0 4 6 0,0 4-1 15,0 1 0-15,3 0-2 0,-1 1-1 0,-1 0 5 16,1-4 0-16,1 1 1 0,-1-4 4 15,-2-6-4-15,0 0 7 0,0-7 5 0,-4-2 3 16,2-8 8-16,-3-5 1 0,0-5 0 0,4-8 4 16,-2-3 0-16,0-6 1 0,2-4 2 0,-3-2-2 15,2-4 3-15,0-2 3 0,1-3 10 0,1-1 10 16,-3-2 5-16,2 0-2 0,-4 0-8 16,-1 0-8-16,-4 0-7 0,-3-4-11 0,-3 0-9 15,-3-2-11-15,-2-1-11 0,-4 1 0 0,1-1 0 16,1 1-1-16,1-1 1 0,2 0-7 15,3 3-4-15,4 0-12 0,1 0-20 0,4 1-48 16,-1 1-126-16,5 2-299 0,3-2-1039 0</inkml:trace>
  <inkml:trace contextRef="#ctx0" brushRef="#br0" timeOffset="12683.2988">26033 2055 0 0,'0'0'73'0,"0"0"31"0,0 0 9 0,0 0-9 16,0 0-4-16,0 0-14 0,0 0-3 0,0 0-7 15,0 0-3-15,0 0-8 0,0 0-16 0,0 0-5 16,-15-80-10-16,15 76-11 0,0 2 3 0,0 0-3 16,0-1-8-16,1 1-8 0,2 0-17 15,-2 1-15-15,4-1-12 0,0 0-3 0,3 2 2 16,2 0 8-16,3 0 8 0,3 2 3 0,-2 1 5 16,4 1 2-16,-1 3-1 0,2 2 0 15,-1 1 4-15,0 1-2 0,0 1 2 0,-3 2 5 0,1 1-7 16,-3 3 3-16,3 4 1 0,-5 2-1 0,-1 1 8 15,0 2 2-15,-3 2 3 0,-1-1 0 16,-4 1-3-16,2 0 1 0,-3-1-1 0,-1-1-1 16,0-2 2-16,0 0-1 0,0-3 2 15,-1-2 1-15,-3-5 0 0,2-2 1 0,0-5 3 0,0-2 7 16,0-4 26-16,0 0 38 0,2-2 53 16,-1 0 28-16,0-3-20 0,-1-5-33 0,-3-3-48 15,2-5-26-15,-1-2-3 0,2-5-2 0,0-1-6 16,2-2-8-16,0-4-6 0,2 0-3 15,4-4-6-15,2-3-6 0,1 0-5 0,5-2-9 16,-3-1-2-16,3 3-1 0,1 4 0 0,1 3 1 16,-1 4 0-16,-1 4 0 0,2 7-6 15,-5 3-5-15,4 4-15 0,-1 4-12 0,1 3-4 16,-1 1-6-16,3 5 7 0,-2 7 11 0,1 2 4 16,-1 5 13-16,-3 3 12 0,2 2 7 0,-4 3 6 15,0-1 7-15,-3 0-3 0,-2 2 1 16,-2-3 4-16,-2 2 0 0,-1-3 1 0,0-1 1 15,-1-3 3-15,-2-5 0 0,0-1 3 0,-1-3 5 16,2-3 6-16,0-3 18 0,0-2 26 0,-1-3 26 16,2 0 27-16,0 0-4 0,-2 0-20 0,-2-2-20 15,3-3-20-15,-3-1-2 0,2-2-4 0,2-1-6 16,0-3-17-16,1-1-9 0,0-2-8 16,3-2-5-16,5-2-5 0,2-2-1 0,4 0-3 15,0-1-2-15,4-1 0 0,2-1 2 0,0 3-2 16,2-1-1-16,2 3 3 0,-4 1-3 0,1 2 2 15,-1 3 3-15,-3 4-12 0,-2 2-11 16,-2 5-11-16,-1 2-14 0,-2 0-1 0,0 3 6 16,1 6 4-16,-1 2 8 0,-1 4 8 0,-1 3 4 15,-1 3 8-15,-1 3 9 0,-2 2 8 16,-3 3 7-16,0 2 7 0,1 1-2 0,-2-2 4 16,-2 2 0-16,0-1-3 0,-2 1 2 0,2-5-1 15,-1 3-1-15,2-2-9 0,1 1-31 16,0-2-93-16,1-7-231 0,2-8-537 0</inkml:trace>
  <inkml:trace contextRef="#ctx0" brushRef="#br0" timeOffset="14198.6386">28002 1887 107 0,'0'0'55'0,"0"0"9"16,0 0-5-16,0 0-9 0,0 0-9 0,0 0 7 15,0 0 3-15,0 0 0 0,0 0 8 0,0 0-7 16,-136-49 0-16,111 48-1 0,-2 1-4 16,-1 0-4-16,1 8-9 0,-2 1-9 0,4 4-13 15,-2 3-4-15,3 4-6 0,2 4-2 0,2 2 1 16,-1 4-2-16,3 1-1 0,2 3 0 0,4-1 0 15,2 1-1-15,1 0-3 0,5-5 1 0,2 0-2 16,2-4 2-16,0 0 5 0,6-2 8 16,3-5 12-16,1-1 14 0,3 0 17 0,4-3 5 15,0 0 8-15,4-1-3 0,2-4-5 16,0 0-1-16,6-5-2 0,-3-1-2 0,0-3 1 0,2 0-2 16,-5-4-5-16,1-4 0 0,0-3-5 0,-4-2-8 15,-6 0-6-15,1 1-10 0,-5-1-8 16,-4 1-12-16,-2 3-21 0,-2 1-50 0,-2 1-106 15,-2 4-155-15,-2-1-745 0</inkml:trace>
  <inkml:trace contextRef="#ctx0" brushRef="#br0" timeOffset="14577.6758">27567 2114 261 0,'0'0'126'0,"0"0"8"16,0 0-25-16,0 0-9 0,0 0-13 0,0 0-16 15,0 0-14-15,0 0-19 0,0 0-7 0,0 0-14 16,0 0-2-16,0 0-1 0,0 0 2 0,0 0 4 16,57-9 8-16,-44 8 7 0,-1-1 6 15,3 1 6-15,1 1-1 0,2-2-1 0,1 2 0 16,2-1-4-16,0-1 0 0,0 0-2 0,3-2-6 16,1 1-6-16,-3-1-7 0,3 1-8 15,-1-1-6-15,-7 2-5 0,-1-2-4 0,-3 2-3 16,-5 1-5-16,-1-2-2 0,-6 2-24 0,-1 1-86 15,0 0-185-15,0 0-551 0</inkml:trace>
  <inkml:trace contextRef="#ctx0" brushRef="#br0" timeOffset="15531.1876">29110 1712 0 0,'0'0'40'16,"0"0"30"-16,0 0 16 0,0 0 14 0,0 0 22 16,0 0 15-16,0 0 4 0,0 0-2 15,0 0-9-15,0 0-15 0,0 0-21 0,0 0-10 16,0 0-18-16,-39-35-12 0,26 34-7 0,-4 0-11 16,-1-1-7-16,-2 2-4 0,-4 0-9 0,0 0-6 15,-3 0-2-15,-2 2-4 0,5-2 2 0,-3 0 4 16,4 0 5-16,2 0 4 0,3-3 3 15,2 2-1-15,3-1-8 0,6 0-4 0,1 2 0 16,2 0-3-16,3 0 3 0,1 0-1 0,0 0-10 16,0 0-11-16,0 0-18 0,0 0-8 0,1 2 8 15,1 2 9-15,-1 3 15 0,0 2 6 0,-1 3-2 16,0 1 4-16,0 1 1 0,1 4 4 16,-1-1 6-16,-1 3-6 0,-4 3 5 0,1 1-2 15,-2 0-3-15,0 3 8 0,-2 0 0 0,2 3-1 16,1 0 5-16,0 1-5 0,0 2 0 15,1 0 3-15,-1 4-1 0,3-3 4 0,0 1 3 16,-1-2-1-16,0 1 0 0,2-1 0 0,-2 0 0 16,0-2-3-16,0 1-1 0,1-3 0 15,-2-4-1-15,0-1 0 0,2-3 0 0,-1-5-3 16,0 1 2-16,0-3 1 0,2-4 1 0,0-1 4 16,0-3 2-16,1-1 2 0,0-3 5 0,0-1 3 15,0-1 10-15,0 0 13 0,0 0 12 0,0 0 9 16,1 0-1-16,0 0-7 0,0 0-15 15,2 0-15-15,3-1-16 0,3-1-13 0,1-1-7 16,1 1-3-16,4-2-3 0,1 2-1 0,3 1 0 16,-1 0-4-16,1-1-4 0,1 1-2 0,3 1-2 15,-3 0-4-15,2 0-1 0,-2 0-15 0,-3-1-22 16,-1 1-45-16,-5-1-84 0,0 0-110 16,-1 0-139-16,-2-1-107 0,-6 2-351 0</inkml:trace>
  <inkml:trace contextRef="#ctx0" brushRef="#br0" timeOffset="16065.713">29393 1902 0 0,'0'0'145'0,"0"0"-25"0,0 0 14 16,0 0 17-16,0 0 13 0,0 0 10 16,0 0-1-16,0 0-6 0,0 0-13 0,0 0-22 15,0 0-26-15,0 0-30 0,0 0-33 0,0 0-33 16,-1-39-43-16,0 39-39 0,1 1-2 0,0 6 13 15,-2 5 27-15,-1 4 33 0,2 5 8 16,-1 3 2-16,-4 2 4 0,4 3 4 0,-3 2 3 16,-1-2-1-16,3 3 3 0,-3-2-1 0,3-1-1 15,-3-3 1-15,3-1 2 0,-1-1-3 0,0-5 2 16,0 0-2-16,-1-2-3 0,3-3-1 0,0-1-5 16,0-1 1-16,-2-1-5 0,3-3-1 15,0-1-3-15,1-3-12 0,0-1-15 0,0 0-31 16,0-3-64-16,-1 0-112 0,0 0-153 0,1 0-594 0</inkml:trace>
  <inkml:trace contextRef="#ctx0" brushRef="#br0" timeOffset="16327.9257">29657 2320 1059 0,'0'0'56'15,"0"0"-29"-15,0 0-47 0,0 0 26 0,0 0 46 16,0 0 9-16,0 0 12 0,0 0 7 0,0 0-1 16,0 0-5-16,-68 128-16 0,53-110-17 15,-1-2-11-15,-3 3-9 0,2-2-9 0,-1-1-8 16,-2 1-23-16,3-1-46 0,-2-3-81 0,6 0-123 15,2-5-161-15,3-2-354 0</inkml:trace>
  <inkml:trace contextRef="#ctx0" brushRef="#br0" timeOffset="16965.3247">30208 2251 348 0,'0'0'46'0,"0"0"-101"16,0 0-284-16,0 0 339 0</inkml:trace>
  <inkml:trace contextRef="#ctx0" brushRef="#br0" timeOffset="17156.401">30448 2246 712 0,'0'0'150'0,"0"0"-10"16,0 0-39-16,0 0-49 0,0 0-41 0,0 0-82 16,0 0-148-16,0 0-82 0,0 0-274 0</inkml:trace>
  <inkml:trace contextRef="#ctx0" brushRef="#br0" timeOffset="17324.0451">30727 2259 1056 0,'0'0'38'16,"0"0"34"-16,0 0-62 0,0 0-73 0,0 0-106 15,0 0-145-15,0 0-316 0</inkml:trace>
  <inkml:trace contextRef="#ctx0" brushRef="#br0" timeOffset="18031.8966">30115 2231 0 0,'0'0'0'16,"0"0"0"-16,0 0 0 0,0 0 0 0,0 0 0 16,0 0 0-16,0 0 24 0,0 0 19 15,0 0 12-15,0 0 19 0,0 0 30 0,0 0 34 16,0 0 13-16,0 0-11 0,-3 29-30 0,-2-31-36 16,1-1-13-16,-1-2 6 0,4-1 7 0,0 0 8 15,1-1 2-15,0 2-13 0,0-2-16 16,4 1-26-16,2 0-27 0,-3 2-15 0,5-1-15 0,-1 2-7 15,1 2-6-15,-1 0 0 0,1 1 2 16,-1 0 2-16,-3 1 5 0,2 3 3 0,-2-1 1 16,-4 0 9-16,1-1 6 0,-1 1 6 0,0-2 8 15,0 1 4-15,0 0 2 0,0-1 1 0,0 1-4 16,-1-1-16-16,0-1-31 0,-2 1-46 16,2-1-89-16,1 0-88 0,0 0-247 0</inkml:trace>
  <inkml:trace contextRef="#ctx0" brushRef="#br0" timeOffset="18338.5471">30423 2209 1048 0,'0'0'80'0,"0"0"34"16,0 0-55-16,0 0-46 0,0 0-23 0,0 0-15 16,0 0-7-16,0 0 9 0,0 0 9 0,0 0 14 15,0 0 12-15,0 0 4 0,0 0 0 0,0 0 3 16,-12 5 5-16,12-5 6 0,0 0 10 0,0 0 15 16,0 0 15-16,0 0-3 0,0 0-15 15,0-4-20-15,0 0-25 0,2-1-9 0,-1-1-4 16,3 0-2-16,-3 1-6 0,0 3-26 0,-1 2-80 15,1 0-73-15,0 0-59 0,0 6-54 16,4 0-123-16,-4-2 149 0</inkml:trace>
  <inkml:trace contextRef="#ctx0" brushRef="#br0" timeOffset="18612.4446">30793 2210 524 0,'0'0'236'0,"0"0"-116"16,0 0-8-16,0 0-12 0,0 0-11 0,0 0-5 16,0 0 6-16,0 0-1 0,0 0-4 15,0 0-2-15,0 0-13 0,0 0-11 0,0 0-9 16,0 0-14-16,-27-30-14 0,24 30-8 0,-1-2-10 15,2 2-6-15,2-1 0 0,-1 1-2 0,1 0-7 16,0 0-16-16,0 0-52 0,0 0-95 16,0 0-80-16,0 0-107 0,0 0-592 0</inkml:trace>
  <inkml:trace contextRef="#ctx0" brushRef="#br0" timeOffset="18919.5501">31013 2314 452 0,'0'0'365'0,"0"0"-225"0,0 0-37 0,0 0-61 16,0 0-70-16,0 0-13 0,0 0 6 0,0 0 18 15,0 0 28-15,0 0 4 0,0 0-1 0,0 0 0 16,-58 125-2-16,43-102-5 0,2-2-3 0,-3 2-2 16,1-4-8-16,-2 0-18 0,3-1-47 15,-2-2-81-15,4-3-108 0,4-6-287 0</inkml:trace>
  <inkml:trace contextRef="#ctx0" brushRef="#br0" timeOffset="19690.255">31601 2091 1155 0,'0'0'145'0,"0"0"-12"16,0 0-41-16,0 0-38 0,0 0-28 15,0 0-17-15,0 0-25 0,0 0-23 0,0 0-6 16,0 0 3-16,0 0 19 0,0 0 20 0,0 0 6 15,0 0 8-15,-82 61 0 0,72-35 0 0,2 0 2 16,2 1-3-16,-2-1 0 0,0 0 2 16,4 0-2-16,-2-2 0 0,4-2 0 0,-1 0-3 15,-1-4 3-15,1-1 3 0,1-4 1 0,-3-3 7 16,4-1 1-16,0-4 7 0,0-1 7 16,1-3 24-16,0-1 29 0,0 0 35 0,0 0 34 15,0 0 0-15,-1-3-28 0,1-3-39 0,-1-4-45 16,0-1-26-16,1-3-8 0,0-4-5 0,0-3-3 15,2 0-6-15,2-3-3 0,4-1-6 0,3-1-6 16,5-5-6-16,0 2-6 0,8-1-3 16,-1 1-1-16,0-1-1 0,6 2 5 0,-2 5 0 15,-3 4 2-15,3 4 3 0,-5 4-3 0,0 4-6 16,0 5-2-16,-2 2-6 0,4 0-1 16,-2 4 8-16,-1 3 1 0,-2 3 3 0,1 3-1 0,-6 0-6 15,-2 4-5-15,-3 2 0 0,-1 0 5 16,-6 0 11-16,-2 4 10 0,0-1 11 0,-7-2 4 15,0 3 4-15,-3-5 5 0,-3-1 2 0,0-2 6 16,1-1 4-16,0-3 3 0,1-3 6 16,-2-1 4-16,5-3 10 0,0-3 16 0,0-1 10 15,4 0 5-15,-2-1-1 0,1-5-8 0,0-2-13 16,3 0-7-16,0-3-5 0,2 0-7 0,0-3-6 16,4-1-11-16,4-1-6 0,3-2-8 15,4-1-4-15,3-2-1 0,4 2-4 0,5-2 2 16,3-1-3-16,2 2-1 0,3-2 0 0,-1 5-3 15,-4 3-4-15,-4 4-2 0,-2 5-7 0,-5 1-4 16,1 4 3-16,-2 0-4 0,-3 3 2 16,-1 3 3-16,-2 3-5 0,-3 2 2 0,-1 2 5 15,-1 5 5-15,-4 3 6 0,-3 1 9 0,1 1 6 16,-1 1 1-16,-2 1 0 0,-4-2 1 0,-1 1-2 16,0-2 0-16,1 2-1 0,0-3-3 0,-1 1-4 15,-1 1-7-15,2-2-16 0,-1 0-34 16,3-2-57-16,-2-2-124 0,2-4-182 0,2-7-888 0</inkml:trace>
  <inkml:trace contextRef="#ctx0" brushRef="#br0" timeOffset="20270.8762">32494 1742 680 0,'0'0'112'0,"0"0"61"0,0 0-24 0,0 0-41 16,0 0-39-16,0 0-36 0,0 0-39 0,0 0-26 15,0 0-13-15,0 0 15 0,0 0 18 0,0 0 13 16,0 0 11-16,0 0-10 0,94-12 5 0,-71 16 2 16,0 0-1-16,0-1 1 0,0 2 4 0,1-2-3 15,-2 0 3-15,-2-1 7 0,-1 1 2 16,-2-2 5-16,0 0 2 0,1-1-2 0,-5 0-2 16,0 0 2-16,-1 0-2 0,-4 0-1 0,-1 0-4 15,1 0-7-15,-5-1-10 0,0 1-11 16,-1 0-11-16,-2 1-5 0,0 0 4 0,0 4 5 15,0 1 5-15,-3 3 8 0,0 3 8 0,-2 5 4 16,-1 4 4-16,-3 4 1 0,2 4-2 16,-3 4 0-16,3 4 0 0,-2 3-6 0,1 3 1 15,0 1 1-15,2 2-2 0,0 1-2 0,4-1 4 16,-1 0 0-16,3 0 0 0,-2-3 7 0,0-3-6 16,1 0 4-16,0-5 2 0,-1-2 2 0,-3-2 6 15,1-1 3-15,-2-3 0 0,0-2-2 0,-1-2 1 16,-3 0-3-16,1-2-2 0,1-2 5 0,-3-1-4 15,2-2 3-15,-1-2 4 0,2-2 7 16,-3-1 8-16,2-1 10 0,1-3 8 0,-2-2 11 16,0-2 6-16,1-3-6 0,-2 0-15 15,-3 0-20-15,-6-5-25 0,-7-4-17 0,-3 0-33 16,-2-2-34-16,1 3-67 0,0 1-145 0,8 3-236 16,8 2-863-16</inkml:trace>
  <inkml:trace contextRef="#ctx0" brushRef="#br0" timeOffset="22931.0987">22669 3341 1102 0,'0'0'131'0,"0"0"-2"0,0 0-28 16,0 0-34-16,0 0-26 0,0 0-21 0,0 0-15 15,0 0-12-15,0 0-16 0,0 0-10 0,0 0-8 16,0 0-7-16,35-77 4 0,-29 84 5 0,4 2 10 15,-1 3 18-15,1 3 7 0,0 2 8 16,0 4 5-16,0 3-1 0,1 0 6 0,-1 2 1 16,-1-2-1-16,2 1 0 0,-1-1-4 0,0-2-3 15,0-1-1-15,-2-5-2 0,0 1 5 16,-2-4 2-16,3-3 2 0,-1-2 5 0,-4-2 1 16,1-3 4-16,-2 0 12 0,-3-2 22 0,1-1 38 15,0 0 47-15,-1 0 31 0,3-5-22 16,-2-4-40-16,2-2-49 0,-1-6-43 0,0 0-9 15,3-4-1-15,-1 0-6 0,3-1-5 0,2-3-4 16,1-1-11-16,1 1-8 0,2-3-4 0,2 3-2 16,-1 3 3-16,-1 4 2 0,0 6-7 0,-2 5-23 15,-4 5-16-15,2 2-8 0,1 3 5 16,0 6 22-16,1 1 15 0,4 4 10 0,-3 2 6 16,0 2 7-16,-2 0 8 0,-2 1 7 0,-1-2 2 15,-2 3 3-15,1-3-3 0,-3-1 2 0,-2-3-1 16,0 0-1-16,0-2 3 0,0-5 2 0,-1-1 2 15,3-2 19-15,-3-2 27 0,0-1 36 16,0 0 36-16,0 0 20 0,0 0-8 16,0-5-37-16,0-2-37 0,-5-4-33 0,3-2-21 0,0-2 0 15,1-1 0-15,1-4-7 0,0-2 4 16,0 1-3-16,3-3 0 0,5-4 1 0,2 0-7 16,4-3-8-16,2-7-9 0,5-2-9 0,3-3-3 15,-1-4 3-15,1 6 0 0,-1 6 8 0,-3 8-2 16,-4 9-4-16,-2 5-26 0,-3 11-19 0,-1 2-7 15,2 6-1-15,2 8 21 0,1 8 13 16,-3 3 10-16,4 8 10 0,-5 4 9 0,-1 5 6 16,-1 0 5-16,-5 0 6 0,3-1 1 0,-4-1 4 15,3 0-2-15,-4-5 0 0,-1-2 1 0,-1-1 0 16,0-5 3-16,0-2 3 0,0-5 1 16,0-5 1-16,-1-3 7 0,0-3 6 0,-1-4 16 15,-1-3 26-15,3 0 28 0,-1-2 28 0,0-2-11 16,0-4-28-16,-2-4-33 0,-3-5-36 0,4 0-7 15,-1-4 2-15,-1-3-6 0,4 0-3 0,0-2-4 16,5 2-8-16,-1 1 1 0,1 2-2 16,-1 6-3-16,-1 3-3 0,1 5-25 0,-2 2-39 15,0 3-10-15,5 3-8 0,1 7 17 0,-1 3 36 16,3 7 11-16,4 3 16 0,-7 2 6 16,2 2 6-16,0-1 5 0,-1 3-3 0,-4-4-3 15,3 0-13-15,1-2-34 0,-3-3-67 0,3 0-140 16,-5-6-185-16,1-5-801 0</inkml:trace>
  <inkml:trace contextRef="#ctx0" brushRef="#br0" timeOffset="23596.9922">23842 3527 555 0,'0'0'94'0,"0"0"27"16,0 0-11-16,0 0-20 0,0 0-12 0,0 0-19 0,0 0-10 16,0 0-6-16,0 0-4 0,0 0-1 15,0 0-2-15,0 0-5 0,0 0 1 0,0 0 1 16,89-99 1-16,-83 95 0 0,-2-1 1 0,2 2-2 15,-5-1 5-15,0 1 8 0,-1 2 4 16,0 0 4-16,0 0-6 0,-1 1-21 0,-4 0-37 16,-1 0-30-16,-2 0-12 0,-1 5-2 0,-2 3 18 15,0 1 13-15,0 6 5 0,0 1 3 0,2 0 2 16,4 1 0-16,-1 0 0 0,3-1-3 0,1 0-2 16,2-3 2-16,0-1 1 0,3-2 3 15,0-2 5-15,5 0 5 0,0-2 9 0,1-1 9 16,2-3 6-16,0-1 12 0,2-1 1 0,-1 0 3 15,5-2 2-15,0-4-5 0,-2-2 2 16,-1-2-2-16,2-3-7 0,0-1-6 0,-1 0-9 16,-1 0-7-16,0 3-3 0,-3 0-2 0,-2 3-4 15,-6 4-2-15,2 2-13 0,-3 2-37 16,-1 0-7-16,2 0-7 0,0 6 8 0,1 4 32 0,-2 1 10 16,0 0 7-16,0 3 5 0,0-2 6 0,-2 1-1 15,0-1 1-15,0 0 3 0,0-2-1 16,0-1 0-16,0-2 1 0,0-2-1 0,0-2-1 15,0-2 6-15,0 1 14 0,1-2 19 0,0 0 29 16,1 0 24-16,3-4-4 0,1-3-17 16,4-1-29-16,1-4-24 0,5 0-4 0,-3-2 2 15,4-2 8-15,-3 1-1 0,3-1-5 0,-3-1-4 16,3 3-7-16,-4 2-5 0,-1 2-3 16,-2 3-11-16,-1 5-14 0,-1 2-16 0,1 0-8 15,-3 6 0-15,1 4 9 0,0 2 15 0,0 5 11 16,-1 1 8-16,-4 4 7 0,2-1 2 0,-3 2 0 15,0 0 2-15,0 0-6 0,-1-1-2 0,1 1-18 16,-1 0-54-16,1-4-138 0,-1-4-220 0,0-4-583 16</inkml:trace>
  <inkml:trace contextRef="#ctx0" brushRef="#br0" timeOffset="23941.8491">25025 3325 1544 0,'0'0'191'15,"0"0"9"-15,0 0-54 0,0 0-64 0,0 0-29 16,0 0-27-16,0 0-36 0,0 0-66 16,0 0-2-16,0 0 1 0,0 0 23 0,0 0 54 15,0 0-1-15,0 0 4 0,-36 118-3 0,29-77 3 16,0 3-2-16,2-2 0 0,-1-1 3 0,-2-3 0 16,2-2 0-16,0-3 1 0,-1-3-5 0,2-4-5 15,-4-2-12-15,5-2-35 0,-2-4-56 0,3-4-87 16,-1-4-121-16,2-6-109 0,1-2-428 0</inkml:trace>
  <inkml:trace contextRef="#ctx0" brushRef="#br0" timeOffset="24251.7606">25261 3461 619 0,'0'0'225'0,"0"0"-142"15,0 0 25-15,0 0 57 0,0 0-18 0,0 0-10 16,0 0-29-16,0 0-22 0,-134 92-14 0,106-82-17 16,-3 0-14-16,1-1-12 0,2-1-11 15,1-2-4-15,7-1-5 0,3-2-2 0,5-1-2 16,6-2-1-16,2 1 3 0,4-1 3 0,0 0-12 16,5-1-30-16,5-5-25 0,3 1-18 0,6-1 5 15,4 1 25-15,3 2 21 0,-1 2 11 0,2 1 8 16,-3 0 1-16,-3 5 0 0,-1 5 1 15,0 0 1-15,-1 3 0 0,-2 4 2 0,-4-1 4 16,-1 1 0-16,-2 2 2 0,1-1 0 0,-3 2-3 16,-1-1-4-16,-3 0-16 0,0-1-30 15,1-1-73-15,-4-2-128 0,1-3-133 0,0-5-439 0</inkml:trace>
  <inkml:trace contextRef="#ctx0" brushRef="#br0" timeOffset="24458.9103">25543 3563 1156 0,'0'0'169'0,"0"0"-19"0,0 0-42 0,0 0-49 16,0 0-12-16,0 0-8 0,0 0-7 0,0 0-5 15,119-21-4-15,-96 20-7 0,-2-1-5 0,0 2-4 16,-2 0-8-16,1 0-12 0,-3 0-25 15,-3 0-51-15,-4 2-100 0,-1 0-144 0,-5 0-587 0</inkml:trace>
  <inkml:trace contextRef="#ctx0" brushRef="#br0" timeOffset="24618.3554">25573 3682 1362 0,'0'0'87'0,"0"0"7"15,0 0-48-15,0 0-37 0,0 0-14 0,0 0-6 16,0 0-8-16,138-51-10 0,-106 48-10 0,1 2-22 16,-2-1-44-16,-1 1-63 0,-2 1-100 15,-7 0-136-15,-9 0-85 0</inkml:trace>
  <inkml:trace contextRef="#ctx0" brushRef="#br0" timeOffset="24819.7724">26083 3450 1614 0,'0'0'175'0,"0"0"47"16,0 0-53-16,0 0-55 0,0 0-31 0,0 0-20 16,0 0-32-16,0 0-42 0,0 0-64 0,0 0-5 15,0 0 7-15,0 0 26 0,0 0 50 0,0 0 1 16,-15 51 0-16,11-22 1 0,0 1 0 16,1 2-2-16,-3-2 4 0,3 0-1 0,-1-1 2 15,0-1 2-15,0-1-10 0,0-2-11 0,1-2-24 16,0-1-68-16,0-1-145 0,2-6-249 15,1-6-849-15</inkml:trace>
  <inkml:trace contextRef="#ctx0" brushRef="#br0" timeOffset="25124.3601">26705 3884 896 0,'0'0'403'16,"0"0"-311"-16,0 0-75 0,0 0 6 0,0 0 14 15,0 0 41-15,0 0 8 0,0 0-10 16,0 0-19-16,0 0-22 0,-119 125-13 0,94-100-7 16,2 0-4-16,-1 0-3 0,-3 0-7 0,3 0-26 15,2 1-79-15,5-8-215 0,7-5-986 0</inkml:trace>
  <inkml:trace contextRef="#ctx0" brushRef="#br0" timeOffset="26267.8083">27696 3713 256 0,'0'0'91'0,"0"0"36"16,0 0 0-16,0 0 6 0,0 0 21 0,0 0 19 15,0 0 14-15,0 0-10 0,0 0-31 0,0 0-34 16,0 0-34-16,0 0-28 0,-18-46-27 0,18 46-25 16,0 0-40-16,1 0-9 0,3 3 1 15,2 4 9-15,2 4 32 0,0 2 3 0,1 4 3 16,0 0 2-16,-2 4-2 0,2-2 1 0,-1 1 3 15,-4 1 0-15,2-2 2 0,-4 2-1 0,2-2 0 16,1-1 0-16,-4 0 0 0,0-3 2 0,-1-2 0 16,0-2 3-16,0-2 5 0,0-2 0 15,-2-1 5-15,0-3 3 0,1 0-3 16,1-2 9-16,0 0 4 0,0-1 10 0,0 0 16 0,0 0 11 16,0 0 16-16,0 0-8 0,0-3-18 0,0-5-20 15,1 1-27-15,3-5-8 0,1 0-2 16,1-3 1-16,2-3 1 0,3-2 6 0,-1-1 1 15,1-2 0-15,3-1-1 0,1-2-5 0,-2 1-1 16,1 0-2-16,1 2-1 0,-5 1-5 0,1 6-5 16,-1 4-9-16,-2 5-18 0,-2 3-19 15,0 4-8-15,4 0-4 0,-1 5 9 0,1 7 10 16,1 2 9-16,-1 4 7 0,0 3 11 0,-1 3 9 16,-5 0 7-16,0 2 3 0,-1 0 1 15,-2 0 3-15,-1-1 3 0,0-3 3 0,-1-1 1 16,-2-2 0-16,-1-4 2 0,2-4 2 0,-3-2 2 15,3-3 5-15,0-1 9 0,1-4 17 0,1-1 26 16,0 0 27-16,0 0 18 0,0-1-16 0,0-5-28 16,0-3-27-16,0-3-29 0,3-2 1 15,3-4-1-15,0-2-3 0,3 0 0 0,1-3-5 16,4 0 1-16,0-2-1 0,4-2-5 0,1 2-2 16,-2 3-3-16,1 1-5 0,-2 4 0 0,-4 3-4 15,-2 3-13-15,-1 3-16 0,-2 6-16 0,0 2-8 16,1 2 1-16,0 7 13 0,-2 2 13 15,2 5 13-15,0 2 9 0,-3 5 8 0,0 0 4 16,-1 2 4-16,3 4 1 0,-5-1 0 0,3 0 1 16,-3-2-1-16,0-1 2 0,1-2-2 15,0-3 2-15,-1 1-2 0,2-3-5 0,-2 0-23 16,1-2-54-16,0-1-134 0,0-5-234 0,-2-4-850 0</inkml:trace>
  <inkml:trace contextRef="#ctx0" brushRef="#br0" timeOffset="26779.7646">29530 3576 508 0,'0'0'200'0,"0"0"26"15,0 0-9-15,0 0-37 0,0 0-29 0,0 0-25 16,0 0-32-16,0 0-30 0,0 0-35 0,0 0-24 16,0 0-10-16,0 0-4 0,0 0 9 15,-100-27 4-15,61 40 3 0,-3 3 0 0,-2 5-4 16,3 4-3-16,2 2-6 0,5 1 0 0,3-1-1 16,1 2 1-16,5-2 4 0,5-1 0 0,5-2 0 15,3-2-2-15,3 1 0 0,6-2-6 0,3-3 2 16,0-1 3-16,5 0 6 0,8-4 11 0,2 1 8 15,5-2 6-15,2 1 2 0,3 1 0 16,3-4-2-16,2 2-6 0,1-1 0 0,1-1-6 16,-1-3 0-16,2 2 0 0,-1-3-3 0,-1-3 0 15,-1 0-8-15,-2-2-7 0,-3-1-18 0,-3 0-30 16,-4-4-44-16,-6-3-81 0,-3-1-125 16,-3 1-154-16,-4 3-428 0</inkml:trace>
  <inkml:trace contextRef="#ctx0" brushRef="#br0" timeOffset="27110.431">29173 3830 329 0,'0'0'93'0,"0"0"-2"0,0 0-39 15,0 0-22-15,0 0 20 0,0 0 20 0,0 0 21 16,0 0 26-16,0 0 8 0,0 0 0 16,0 0-5-16,0 0-10 0,0 0-18 0,0 0-16 15,103-3-18-15,-91 2-10 0,0 0-12 0,1 0-9 16,-1-2-2-16,4 2-12 0,-3-1-2 0,5 0-5 15,-4-1-9-15,5 1-2 0,-4 0-10 16,1 2-11-16,2 0-18 0,1 0-31 0,-3 0-51 16,1 0-98-16,-6 0-148 0,-1 0-533 0</inkml:trace>
  <inkml:trace contextRef="#ctx0" brushRef="#br0" timeOffset="27788.7722">30724 3417 371 0,'0'0'109'16,"0"0"26"-16,0 0 6 0,0 0-1 15,0 0-49-15,0 0-28 0,0 0-22 0,0 0-21 16,0 0 17-16,0 0 17 0,0 0 9 0,-131-23 7 16,97 18 1-16,-2 1-6 0,3-1-5 0,-3 0-9 15,6 1-9-15,4 0-7 0,4 0-5 0,5 2-6 16,4 0 1-16,5 0-2 0,1 1-8 16,5 1-9-16,0 0-22 0,2 0-12 0,0 3-8 15,0 4-4-15,1 2 13 0,-1 3 5 0,0 4 8 16,0 2 9-16,0 0 1 0,0 4 4 0,-2 1 1 15,-2 2 3-15,0 4 2 0,-2-1 2 0,1 2 2 16,-3 1 0-16,-1 3 2 0,-2 0-1 16,1 2-2-16,0 2 0 0,0 3-1 0,0-1 1 15,0 0 2-15,0 1 2 0,3-5 2 0,1 0-2 16,-1-1 3-16,3-4-1 0,2 0 1 0,-2-4 6 16,3 1 4-16,1-3 6 0,-1-2 3 15,1-2-1-15,0-3-1 0,0-3-2 0,1-2 2 16,0-2 6-16,3-3 8 0,-1-4 10 0,0 2 14 15,3-3 9-15,-3-2 7 0,5-1 6 16,-1 0-13-16,4 0-10 0,0-1-18 0,3-1-18 16,1-2-12-16,1 2-13 0,1 0-7 0,0 1-4 15,0 1-6-15,3 0 2 0,1 0-5 0,-1 0-4 16,0 0-6-16,0 2-12 0,0 0-18 0,1 1-30 16,-2 1-46-16,2-1-77 0,0 0-114 15,-6 0-146-15,-4-3-907 0</inkml:trace>
  <inkml:trace contextRef="#ctx0" brushRef="#br0" timeOffset="28119.8244">31042 3757 921 0,'0'0'341'15,"0"0"-123"-15,0 0-21 0,0 0-37 0,0 0-61 16,0 0-38-16,0 0-39 0,0 0-48 16,0 0-17-16,0 0-2 0,0 0 11 0,0 0 25 15,0 0 9-15,30 28 4 0,-29-4-1 0,3-1 1 16,-4 3 0-16,0 1-3 0,0-1 4 0,0 0 1 15,0-2-1-15,0-1 3 0,-3-3-3 0,2 1 0 16,0-3 0-16,0 2 0 0,0-2 0 16,-1-1-4-16,1-1-10 0,-2-1-35 0,3-3-99 15,-1-3-255-15,1-3-915 0</inkml:trace>
  <inkml:trace contextRef="#ctx0" brushRef="#br0" timeOffset="28329.769">31453 4235 347 0,'0'0'185'0,"0"0"-35"16,0 0 8-16,0 0 1 0,0 0-36 15,0 0-32-15,-140 90-33 0,119-73-30 0,2-2-16 16,2 1-6-16,2-2-4 0,-1 2-7 0,2-5-26 15,2 3-81-15,2-5-194 0,2-4-559 0</inkml:trace>
  <inkml:trace contextRef="#ctx0" brushRef="#br0" timeOffset="28800.864">31994 4010 669 0,'0'0'368'16,"0"0"-270"-16,0 0-22 0,0 0-23 0,0 0-27 15,0 0-11-15,0 0-10 0,0 0-12 0,0 0 1 16,0 0 6-16,0 0 4 0,139-73 2 0,-113 70-1 16,2 3-3-16,-4 0-6 0,3 0 0 15,-7 5-3-15,-1 1-1 0,-4 1-4 0,-2 2-8 16,-1-1-10-16,-4 3-6 0,-4 2 4 0,-3 1 5 16,-6 4 30-16,-10 2 18 0,-6 1 13 15,-4 2 13-15,-5 2-9 0,-3-2-5 0,1-1-5 0,-3-2-4 16,2-1-1-16,5-3 2 0,2-1 2 15,5-4 2-15,1-3 4 0,8-1 1 0,3-1 2 16,0-3 2-16,7 0 2 0,1-2 7 0,1-1 15 16,0 0 20-16,0 0 25 0,3 0 8 15,3 0-13-15,5-2-29 0,2-2-35 0,8 1-26 16,0-1-8-16,-1 2-8 0,3 1-2 0,0 1-9 16,-2 0-12-16,1 1-14 0,-1 3-18 0,-2 2-31 15,1 0-55-15,-1 1-105 0,-6-2-179 16,-3-2-794-16</inkml:trace>
  <inkml:trace contextRef="#ctx0" brushRef="#br0" timeOffset="29249.0911">32544 3731 1108 0,'0'0'52'0,"0"0"72"0,0 0-42 16,0 0-23-16,0 0-47 0,0 0-21 0,0 0-10 15,0 0 0-15,0 0 6 0,0 0 7 16,0 0 8-16,146-63 9 0,-109 63 8 0,1 2 5 16,2 3 7-16,1 0 0 0,-4 0-1 0,1 0-1 15,-2 1-3-15,-3-1 1 0,-3 0 1 16,-7 0-1-16,-2-2 2 0,-4 1-3 0,-4-3-8 15,-5 3-10-15,-3-2-13 0,-1 2-9 0,-4 1-1 16,0 0 4-16,1 6 6 0,-9 1 10 0,3 2 4 16,-7 5 2-16,1 4 1 0,-3 2-3 15,-2 5 1-15,-1 1-3 0,0 3-1 0,0 1 1 16,2 2-1-16,0-1 0 0,2 3-1 0,3 0 0 16,-1-2-3-16,3 0 1 0,3-1-2 15,-2-1 0-15,4-2 2 0,-4 0 0 0,5-4 9 0,-4-1 2 16,2-2 9-16,-2 0 14 0,0-4 7 15,-3-3 16-15,-1 0 9 0,-1-2 5 0,-4-2 6 16,0 1-10-16,-3-4-7 0,-2-1-9 0,-1-2-14 16,-2-2-6-16,1-2-11 0,-4-2-13 0,0-2-32 15,-6-1-105-15,8-1-246 0,5-1-1088 0</inkml:trace>
</inkml:ink>
</file>

<file path=ppt/ink/ink1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0T04:07:22.310"/>
    </inkml:context>
    <inkml:brush xml:id="br0">
      <inkml:brushProperty name="width" value="0.05292" units="cm"/>
      <inkml:brushProperty name="height" value="0.05292" units="cm"/>
      <inkml:brushProperty name="color" value="#FF0000"/>
    </inkml:brush>
  </inkml:definitions>
  <inkml:trace contextRef="#ctx0" brushRef="#br0">2173 1277 593 0,'0'0'56'16,"0"0"95"-16,0 0 2 0,0 0-9 0,0 0-3 15,0 0-37-15,0 0-28 0,0 0-21 16,0 0-4-16,0 0-20 0,0 0-14 0,0 0-21 15,-45-104-38-15,43 104-18 0,1 0-5 0,0 1 8 16,1 9 26-16,-2 3 22 0,2 4 14 0,-2 5 7 16,2 12 7-16,0 12-4 0,-1 8 0 15,1 0 7-15,0-5 3 0,-1-7 6 0,1-4 4 16,0 1 1-16,0-4-5 0,0 1-1 0,0-1-5 16,0-1-5-16,-1-3 0 0,0-2-1 0,0-4-3 15,0-2 1-15,-1-3-7 0,-2 1-6 16,2-4-12-16,-2-1-34 0,0 0-66 0,3-5-121 15,-1-3-139-15,1-3-588 0</inkml:trace>
  <inkml:trace contextRef="#ctx0" brushRef="#br0" timeOffset="282.6847">2102 1274 513 0,'0'0'105'0,"0"0"19"0,0 0-9 0,0 0-20 16,0 0-29-16,0 0-15 0,0 0-17 0,0 0-6 15,0 0-8-15,0 0-11 0,117-72-2 0,-94 65-3 16,5-1-4-16,0-1 2 0,0 2-2 15,4-1-2-15,-4 2 1 0,7 0-15 0,-2 0-19 16,1 1-35-16,0 0-66 0,-1 1-89 0,-8 3-94 16,-9 1-50-16</inkml:trace>
  <inkml:trace contextRef="#ctx0" brushRef="#br0" timeOffset="548.131">1949 1932 496 0,'0'0'28'16,"0"0"20"-16,0 0 8 0,0 0 17 0,0 0 1 15,0 0-9-15,0 0-17 0,125 6-15 0,-91-7-8 16,7-1-4-16,-1-2-3 0,2 3 1 0,4-2-2 15,-3-1-5-15,2 0 1 0,0-1-2 16,-1 0-4-16,-1 1 0 0,-2-2-4 0,-3-1-14 16,-4 2-24-16,-4-2-49 0,-4 0-80 0,-8 1-112 15,-8 2-228-15</inkml:trace>
  <inkml:trace contextRef="#ctx0" brushRef="#br0" timeOffset="767.2266">2165 1586 1805 0,'0'0'25'0,"0"0"27"16,0 0-58-16,0 0-26 0,0 0 5 0,0 0 4 15,0 0 16-15,0 0 7 0,140-22-8 0,-98 21-9 16,2 0-15-16,-1 1-30 0,5 0-47 15,-5 0-64-15,0-2-66 0,-4 2-67 0,-10 0-59 16,-12 0-111-16</inkml:trace>
  <inkml:trace contextRef="#ctx0" brushRef="#br0" timeOffset="967.6235">2720 1499 1425 0,'0'0'-16'0,"0"0"14"15,0 0-31-15,0 0 26 0,0 0 22 0,0 0 8 16,116 76 4-16,-85-59-5 0,2 1 3 16,1 2-3-16,2-2-1 0,0 0-1 0,-1 1-3 15,-3-1-4-15,1-1-4 0,-4 0-5 0,0-3-11 16,-5-2-12-16,-3 0-31 0,-4-2-56 16,-3-3-62-16,-2 2-89 0,-6-4-111 0,-2-3-242 0</inkml:trace>
  <inkml:trace contextRef="#ctx0" brushRef="#br0" timeOffset="1173.5872">3262 1491 1102 0,'0'0'85'15,"0"0"31"-15,0 0-53 0,0 0-17 0,0 0 17 16,0 0 8-16,0 0 9 0,0 0-7 0,-119 95-9 15,86-61-16-15,-4 4-16 0,4 0-13 0,-2 3-13 16,1-1-11-16,5-2-15 0,-1-2-25 16,5-2-73-16,-1-2-163 0,8-7-244 15,8-10-349-15</inkml:trace>
  <inkml:trace contextRef="#ctx0" brushRef="#br0" timeOffset="2459.6621">3778 1703 214 0,'0'0'110'0,"0"0"8"0,0 0-28 16,0 0-24-16,0 0-8 0,0 0 0 0,0 0-3 15,0 0 5-15,0 0 3 0,0 0-3 16,0 0 1-16,0 0 1 0,0 0 4 0,0 0 8 15,-119 88 4-15,108-88-4 0,2-3-5 0,0-2-5 16,1-1-8-16,-1-2 0 0,4-1-5 16,0-3-11-16,1-1-10 0,3-2-4 0,-1-3-14 15,2-3-5-15,0-1-1 0,4 0-14 0,1-2-4 16,1 3 0-16,1 2-7 0,0 2 4 0,0 5 0 16,1 1-11-16,-3 3-5 0,4 2-8 15,-4 5-4-15,1 1 1 0,1 0 1 0,4 5 11 16,1 3 8-16,0 1 12 0,4 3 9 0,-3 1 2 15,2 0 3-15,-1 1 2 0,-1-2-2 16,1 1 2-16,-1 0 2 0,0-3-4 0,2 1 6 0,0-3 1 16,-1 2 2-16,1-3 7 0,-3-2 0 15,2-1 7-15,-1-2 6 0,0-2 4 16,1 0 8-16,-2-1 3 0,2-5 6 0,-2-2 1 0,2 0-1 16,-2-2-5-16,1 0-11 0,-2-1-8 0,0 1-7 15,0 0-9-15,-2 1-4 0,-1 1-7 16,-1 3-9-16,-1 1-18 0,0 3-15 0,0 1-19 15,0 0-7-15,3 3 10 0,0 4 5 0,0 1 16 16,1 2 7-16,0 2 10 0,-2 1 9 0,-1 1 4 16,1-1 7-16,-2 1-5 0,-1-2 4 15,-2-1 0-15,2-1-2 0,-1-2 7 0,0 1-1 16,-2-4 2-16,0 0 9 0,-1-3 0 0,1 0 14 16,-2-2 23-16,0 0 21 0,0 0 31 15,0 0 24-15,0 0-15 0,1-4-21 0,-1-2-32 16,2-2-35-16,0-3-13 0,1 1-6 0,1-3-5 15,1-1-8-15,0 1-1 0,1 1-10 0,2 1-5 16,-1 3 2-16,-2 2-10 0,1 2-12 16,-2 1-17-16,3 3-16 0,-1 2-6 0,2 5 8 15,1 3 18-15,2 2 18 0,-1 1 16 0,0 2 10 16,0-3 5-16,-2-2 4 0,0 1 4 0,-1-3 0 16,1-1 2-16,0-1 4 0,-3-2 3 0,2-1 15 15,0-2 13-15,-2-1 12 0,3 0 14 16,-2 0 2-16,0-2-3 0,3-3-3 0,-1-2-10 15,0-2-10-15,2-1-10 0,-3-1-9 0,2-4-7 16,-1 2-5-16,1 2-3 0,-1 0-7 0,-2 4-4 16,2 3-17-16,-1 1-22 0,-1 3-14 15,3 0-9-15,2 5 2 0,3 4 14 0,0 3 16 16,2 5 10-16,-1-2 4 0,1 3 13 0,-2-2 4 16,3 0 2-16,-1-1 9 0,2-2-1 0,2 0 2 15,-1-4 0-15,0 0 3 0,0-3-3 16,0-1 4-16,-1-5 4 0,0 0 0 0,-1 0 8 15,-1-7 0-15,2-3-1 0,-3 0 1 0,0-2-1 16,-2-3-2-16,1-3-3 0,-3-1-2 0,2-1 0 16,-4-1-3-16,-2-2-1 0,-1 1-7 15,1 1-5-15,-4 4-1 0,1 4-6 0,-3 2 0 16,0 4-2-16,-1 4-18 0,0 3-38 0,0 0-35 16,0 3-10-16,0 9 13 0,0 4 35 15,0 7 34-15,0 6 9 0,0 3 5 0,0 3 4 16,0 0 8-16,0 2 8 0,-2 1 1 0,-2-1 7 15,-1-1 3-15,1 0 0 0,1-1 2 0,-1-1 2 16,-1-5-1-16,3 0 0 0,-2-5-2 0,0-5 1 16,3-5 3-16,-3-4 7 0,3-5 21 0,1-3 39 15,-1-2 43-15,-1 0 22 0,1-3-17 16,0-6-38-16,-3-5-46 0,1-3-38 0,1-5-7 16,1-5-13-16,1-5-16 0,0-2-6 0,6-3-18 15,0-1-6-15,7 0-4 0,-2 2-4 16,2 1 0-16,-1 2 0 0,2 2 0 0,1 4-1 15,-2 4 0-15,1 4 1 0,-2 5-1 0,-1 4 5 16,-3 4 10-16,-1 3-4 0,0 3-7 0,-5 0-8 16,2 1-12-16,-1 6 10 0,-3 2 15 15,0 2 14-15,-3 2 21 0,-4 2 12 0,-3 0 5 16,-5 3 5-16,-2-4-6 0,-1 2-21 0,-3-1-55 16,1-1-143-16,3-4-173 0,7-4-718 0</inkml:trace>
  <inkml:trace contextRef="#ctx0" brushRef="#br0" timeOffset="2666.2731">5347 1277 1784 0,'0'0'1'15,"0"0"-8"-15,0 0-57 0,0 0-24 0,0 0 10 16,0 0 46-16,0 0 24 0,0 0 14 15,-57 142 2-15,47-97 3 0,5 3 4 0,1-1-6 16,3 2 2-16,1-2-4 0,2-3-24 0,6-2-36 16,3-2-116-16,-2-11-165 0,-3-9-668 0</inkml:trace>
  <inkml:trace contextRef="#ctx0" brushRef="#br0" timeOffset="2953.6539">5619 1720 1442 0,'0'0'80'0,"0"0"2"15,0 0-11-15,0 0-14 0,0 0-3 0,122-69-7 16,-101 53-5-16,-4 1 0 0,-3 2 10 16,-5 0 0-16,-3 3 3 0,-6-1 0 0,0 2-29 15,-10 1-20-15,-4 2-18 0,-5 3-16 0,-8 3 4 16,-3 3 9-16,-1 9-2 0,0 4 1 15,2 6 1-15,3 3 0 0,4 4 0 0,6 0 0 16,6-2-6-16,9 1 1 0,2-3 8 0,11-1 8 16,10-2 8-16,8-1 6 0,8-3-7 0,3-6-5 15,0 1-8-15,2-6-21 0,1-5-27 16,-2-2-48-16,-3-5-71 0,-1-8-78 0,-1-3-100 16,-11 3-164-16,-10 5 81 0</inkml:trace>
  <inkml:trace contextRef="#ctx0" brushRef="#br0" timeOffset="3620.5759">7795 1349 1043 0,'0'0'165'0,"0"0"60"0,0 0-22 15,0 0-39-15,0 0-47 0,0 0-49 16,0 0-34-16,0 0-70 0,0 0-34 0,0 0-16 16,0 0 2-16,0 0 41 0,-29-4 26 0,24 40 14 15,3 6 9-15,0 1 2 0,1 3 1 0,0-1 1 16,-2-1 1-16,3-3 0 0,0-3-1 0,0-3 1 16,0-6-4-16,0-4-1 0,0-3-3 15,3-4-3-15,-2-4-6 0,0-4-9 0,-1-4-16 16,0-3-39-16,0-1-83 0,0-2-121 0,0 0-826 15</inkml:trace>
  <inkml:trace contextRef="#ctx0" brushRef="#br0" timeOffset="3896.5566">7779 1408 1073 0,'0'0'35'0,"0"0"6"15,0 0-22-15,0 0-2 0,0 0-1 0,0 0 10 16,-127-26 1-16,119 31 1 0,1 2-7 16,4 2-12-16,-3 5 0 0,3 4-1 0,-4 3 0 15,5 3 4-15,-2-2 3 0,-2 2 0 0,-1 0 1 16,1 2-2-16,-5-2-3 0,-3 1-4 15,1-1-11-15,-4 0-18 0,1-2-44 0,-1-3-78 16,-2-1-101-16,8-8-271 0,5-3 86 0</inkml:trace>
  <inkml:trace contextRef="#ctx0" brushRef="#br0" timeOffset="4205.64">7271 1975 938 0,'0'0'349'0,"0"0"-118"16,0 0-16-16,0 0-49 0,0 0-32 0,0 0-53 15,0 0-61-15,0 0-53 0,0 0-6 0,0 0 6 16,0 0 19-16,0 0 27 0,0 0 1 0,108 1 0 15,-71-1-2-15,8 0-1 0,2 0-6 0,9 0 5 16,3 0-2-16,4-2 2 0,2-2 5 0,3 1-6 16,-1-4 2-16,-2 2-2 0,-3-2-6 15,-4 1 2-15,-5-1 1 0,-10 0-6 16,-5 2-2-16,-8 1-18 0,-9-1-34 0,-11 1-52 16,-3 2-102-16,-7 0-252 0,0 1-860 0</inkml:trace>
  <inkml:trace contextRef="#ctx0" brushRef="#br0" timeOffset="4481.1779">9374 1481 2220 0,'0'0'80'0,"0"0"23"0,0 0-44 0,0 0-52 16,0 0-26-16,0 0-39 0,0 0-73 0,0 0-102 15,0 0-157-15,0 0-241 0,0 0-376 0</inkml:trace>
  <inkml:trace contextRef="#ctx0" brushRef="#br0" timeOffset="4637.18">9327 1775 2235 0,'0'0'125'0,"0"0"-8"16,0 0-46-16,0 0-31 0,0 0-25 0,0 0-43 15,0 0-61-15,0 0-97 0,0 0-264 0,0 0-1021 16</inkml:trace>
  <inkml:trace contextRef="#ctx0" brushRef="#br0" timeOffset="30968.7799">2866 4099 581 0,'0'0'218'0,"0"0"-26"15,0 0-10-15,0 0-6 0,0 0-29 0,0 0-43 16,0 0-25-16,0 0-33 0,0 0-45 0,0 0-46 16,0 0-17-16,0 0 3 0,-12-18 22 0,9 36 30 15,2 4 11-15,-2 6 7 0,1 4 10 0,-1 4 12 16,0 3 11-16,1 3 8 0,-2 3 8 15,0-1 5-15,-1 3 0 0,1-1 2 0,-1-1 0 16,-1 1-8-16,3-3-2 0,-4 1-10 16,4-2-10-16,-3-3-7 0,4-4-6 0,-4-3-4 0,2-3-4 15,1-2-1-15,-3-4-3 0,4-3-4 16,0-2-3-16,-1-2-7 0,0-5-12 0,3-1-25 16,-1-4-52-16,0-2-78 0,-2-4-80 0,0 0-168 15,1 0-902-15</inkml:trace>
  <inkml:trace contextRef="#ctx0" brushRef="#br0" timeOffset="31333.5278">3307 4253 754 0,'0'0'100'0,"0"0"-28"0,0 0-28 16,0 0 10-16,0 0 15 0,0 0 28 16,0 0 4-16,0 0-8 0,0 0-14 0,-135 101-22 15,98-79-18-15,-1 1-13 0,-3-1-13 16,1 0-4-16,3-4 0 0,0-3-1 0,7-4 5 16,7-3 7-16,4-4 14 0,7-1 17 0,4-3 19 15,3 0 13-15,2 0 0 0,3-3-8 0,0-1-23 16,1-2-28-16,6 1-22 0,1-4-26 0,2 2-8 15,3 1 2-15,4 3-2 0,-1 1 12 16,1 2 6-16,4 2 4 0,2 6 7 0,0 4 1 16,1 1 5-16,3 5 1 0,-3 1 1 0,3 4 2 15,-3-1 0-15,4 2-1 0,-1 1 3 0,-1-1-4 16,2 0-5-16,-3-2-13 0,0 1-49 16,-4-2-110-16,-5-6-223 0,-9-4-946 0</inkml:trace>
  <inkml:trace contextRef="#ctx0" brushRef="#br0" timeOffset="31736.6628">4446 4363 0 0,'0'0'46'0,"0"0"23"0,0 0 3 0,0 0 26 15,0 0 21-15,0 0 21 0,0 0 22 16,0 0 7-16,0 0-5 0,0 0-14 0,0 0-22 16,0 0-22-16,0 0-20 0,0 0-20 0,99-19-19 15,-86 18-17-15,1-1-16 0,2 0-9 16,5 2-6-16,1 0-4 0,6 0-9 0,5 0-8 16,6 0-15-16,1 3-20 0,0 0-21 0,1 0-32 15,-4 1-51-15,-3 0-52 0,-11 0-61 0,-6-2-425 16</inkml:trace>
  <inkml:trace contextRef="#ctx0" brushRef="#br0" timeOffset="31960.6604">4354 4539 852 0,'0'0'10'15,"0"0"36"-15,0 0-8 0,0 0 21 16,0 0 15-16,0 0 3 0,0 0 3 0,145-1-5 16,-111 1-3-16,1 0-8 0,3 0-12 0,-2 0-11 15,2 0-10-15,-1 0-8 0,1 0-7 0,-1 0-6 16,-1 0-8-16,-2 0-15 0,-2 0-32 16,3 0-52-16,0 0-118 0,-11 0-136 0,-6 0-550 0</inkml:trace>
  <inkml:trace contextRef="#ctx0" brushRef="#br0" timeOffset="32315.5166">6003 4292 1288 0,'0'0'192'0,"0"0"53"15,0 0-44-15,0 0-39 0,0 0-42 0,0 0-28 16,0 0-22-16,0 0-19 0,-3-121-15 16,3 119-11-16,0 0-8 0,0 2-8 0,0 0-19 15,0 0-41-15,0 0-33 0,0 7-3 0,0 5 12 16,0 8 40-16,0 4 29 0,0 6 8 0,0 4 3 15,0 1 2-15,0 0 6 0,-3 3-2 0,-2-4 0 16,1-1 0-16,-2-3-2 0,3-1 1 0,-3-2-3 16,3-2-2-16,-1-3-1 0,1-1-3 15,1-2-3-15,1-1-10 0,-1-1-34 0,1-3-99 16,1-6-212-16,0-2-1032 0</inkml:trace>
  <inkml:trace contextRef="#ctx0" brushRef="#br0" timeOffset="32619.6972">6001 4175 1204 0,'0'0'151'0,"0"0"55"16,0 0-76-16,0 0-77 0,0 0-57 0,0 0-21 15,0 0 1-15,0 0 7 0,0 0 18 16,0 0 2-16,0 0 2 0,0 0 3 0,0 0-2 16,-81 125 1-16,68-106 0 0,-5 0-3 0,3-2 1 15,-2-1-3-15,-1 0-7 0,-3 1-19 0,-2-3-47 16,-3 0-86-16,9-2-168 0,2-4-815 0</inkml:trace>
  <inkml:trace contextRef="#ctx0" brushRef="#br0" timeOffset="32949.5672">5513 4860 1002 0,'0'0'211'16,"0"0"18"-16,0 0-42 0,0 0-21 0,0 0-23 16,0 0-45-16,0 0-24 0,0 0-21 0,0 0-7 15,0 0-2-15,0 0-7 0,0 0 3 0,0 0-1 16,120-10-3-16,-96 8-4 0,4 1-5 15,2 0-7-15,1-2-4 0,1 2-4 0,6-1-5 16,-1 1-2-16,1-1-1 0,3 1-3 0,-1 1-1 16,0 0-4-16,-1 0-4 0,1 0-11 0,-5 0-16 15,2 0-22-15,-2 0-37 0,-3 0-65 16,-6 0-121-16,-7 1-192 0,-8-1-902 0</inkml:trace>
  <inkml:trace contextRef="#ctx0" brushRef="#br0" timeOffset="33556.6962">8064 4967 1172 0,'0'0'184'0,"0"0"8"0,0 0-32 0,0 0-39 16,0 0-31-16,0 0-43 0,0 0-34 0,0 0-34 15,0 0-4-15,0 0 7 0,0 0 21 16,0 0 30-16,0 0 2 0,0 0 6 0,-75 103-12 16,44-71-7-16,-5 2-10 0,1 0-25 0,-2 0-32 15,3-3-94-15,7-8-192 0,8-8-1009 0</inkml:trace>
  <inkml:trace contextRef="#ctx0" brushRef="#br0" timeOffset="34618.8556">10163 4414 934 0,'0'0'200'0,"0"0"-26"0,0 0-47 16,0 0-53-16,0 0-37 0,0 0-46 0,0 0-29 15,0 0-6-15,0 0 5 0,0 0 24 0,0 0 24 16,0 0 6-16,0 0 9 0,0 0 3 16,-20 145 7-16,17-111 7 0,-1 4-1 0,3-1 4 15,0 1-2-15,-1-2-3 0,-3 1 1 0,4-5-3 16,-3 0 3-16,-2-3-2 0,1 1-4 15,0-5 0-15,-1 0-6 0,1-1-1 0,0-2 0 16,-1-3-2-16,1-2 2 0,1-6 3 0,2-4 7 16,1-3 24-16,0-3 35 0,-1-1 35 0,2 0 31 15,-3 0-18-15,1-4-36 0,-3-4-31 16,0-3-38-16,-1-1-9 0,2-5-4 0,-1 0-12 16,2-1-4-16,2-6-2 0,0-1-2 0,1-2-3 15,1-4-4-15,2-2-5 0,4-3 1 0,0-5-2 16,3-1-1-16,0-3-2 0,0 2-1 0,2-1 0 15,-1 3 0-15,0 2 0 0,0 3 0 0,2 4-2 16,0 3 0-16,-1 2-3 0,0 2-2 16,5 5-4-16,-3 3-7 0,5 0-4 0,1 6-3 15,-1 2 0-15,3 3 3 0,-1 4 3 0,3 2 1 16,0 2 1-16,-1 8 3 0,1 3-2 0,-1 5 2 16,-3 2 3-16,-2 4 3 0,-2 6 5 15,-4 1 6-15,-3 5 5 0,-1 1 3 0,-6 2 3 16,-2 0 2-16,0 0 2 0,-3-1 0 0,-5-2 4 15,-2-4-1-15,-3-3 0 0,-1-4 0 16,-1-4-1-16,1-5 2 0,0-3 4 0,4-4 4 16,2-2 9-16,2-5 12 0,-1-1 13 0,3-1 7 15,-1-1-5-15,3-4-7 0,0-6-15 0,-1-1-10 16,3-1-12-16,0-5-13 0,2-1-6 16,5-5-6-16,5-2 1 0,3-6 1 0,5-4 2 15,4-5 0-15,4-3-3 0,6-2-6 0,3 1-3 16,2 2-2-16,-1 5-1 0,-3 5 5 0,-2 9 4 15,-2 5-4-15,-1 4 1 0,-1 5-6 0,-3 4-2 16,-2 5-3-16,0 1 5 0,-2 6 0 0,-1 7 5 16,-1 6 5-16,-3 6 2 0,-1 6 7 15,-5 6 6-15,-2 4 8 0,-4 5 5 0,-2 4 6 16,-3 0 1-16,0 0 2 0,-6-2-2 0,-2-5-5 16,2-1-2-16,-1-5-2 0,0-5-3 15,2-1-5-15,0-3-3 0,2-3-9 0,2-3-17 16,1-1-46-16,0-7-143 0,1-4-278 0,1-4-1002 0</inkml:trace>
  <inkml:trace contextRef="#ctx0" brushRef="#br0" timeOffset="34911.5925">11943 4545 1442 0,'0'0'446'0,"0"0"-285"16,0 0-37-16,0 0-44 0,0 0-55 0,0 0-29 15,0 0-12-15,0 0 0 0,0 0 13 16,0 0 3-16,130-17-2 0,-89 17-2 0,4 0-1 15,-4 0-9-15,5 0-10 0,-4 0-15 0,-2 2-26 16,0 3-26-16,-4-2-46 0,-6 3-75 16,-4-1-98-16,-9-1-103 0,-7-1-510 0</inkml:trace>
  <inkml:trace contextRef="#ctx0" brushRef="#br0" timeOffset="35118.702">11866 4793 1471 0,'0'0'167'0,"0"0"-37"0,0 0-77 15,0 0-19-15,0 0 0 0,0 0 0 0,0 0-4 16,125-11-1-16,-88 9-3 0,0 0-6 16,3 1-4-16,1-2-4 0,3 1-6 0,-3 0-1 15,-1-1-6-15,1 0-7 0,-1 0-12 0,-3 0-27 0,-1 0-51 16,-2 0-106-16,-12 1-201 0,-7 1-879 0</inkml:trace>
  <inkml:trace contextRef="#ctx0" brushRef="#br0" timeOffset="35894.6081">13512 4696 831 0,'0'0'135'0,"0"0"66"0,0 0-1 15,0 0-1-15,0 0-21 0,0 0-32 0,0 0-36 16,0 0-42-16,0 0-30 0,0 0-13 0,0 0-7 16,0 0 5-16,42-99-1 0,-24 87 1 0,0 2 0 15,2-1-2-15,-1-1-3 0,2 1-3 16,0-2-2-16,2 2-5 0,-3 0-2 0,3 2-2 15,2 1-3-15,-2 1-1 0,-2 2-2 0,1 2-2 16,-1 2-2-16,-2 1-3 0,0 2-4 0,-4 5-3 16,0 4-3-16,-4 3-1 0,-1 6 3 0,-2 3 8 15,-6 7 9-15,-2 4 11 0,-8 5 6 0,-6 3 6 16,-5 2 0-16,-9 1 5 0,-4 0 2 16,-5-2-3-16,-3-1 6 0,-4-2-6 0,-1-1-3 15,-3-3 3-15,-2-5-9 0,4-4 0 0,1-3 3 16,8-1-3-16,3-8 3 0,7-3 0 0,4-3-2 15,9-3 0-15,3-4-2 0,4 1-3 16,6-3-4-16,1 0-7 0,0 0-14 0,2 0-22 16,5 0-2-16,3 0 3 0,6-2 9 0,6 2 21 15,4 0 5-15,5 0 1 0,5 0 2 16,-1 0 2-16,5 2 0 0,2 1 2 0,1 0-1 16,1 0 2-16,-2-2 1 0,-1-1 1 0,1 0 2 15,-1-1-1-15,-2-3 0 0,-1-1-3 16,-4-2-2-16,-4 0 0 0,-5-3-4 0,-3 2-3 15,-7 0-10-15,-4-2-22 0,-3 2-41 0,-7 1-73 16,-1 0-152-16,0 2-243 0,-2 3-908 0</inkml:trace>
  <inkml:trace contextRef="#ctx0" brushRef="#br0" timeOffset="36472.6807">14722 3619 561 0,'0'0'253'0,"0"0"14"16,0 0-3-16,0 0-17 0,0 0-29 16,0 0-10-16,0 0-17 0,0 0-26 0,0 0-29 15,0 0-38-15,0 0-42 0,0 0-34 0,0 0-32 16,17-66-31-16,-17 69-8 0,-2 7 6 0,-4 2 12 15,3 6 27-15,-4 4 11 0,2 6-1 16,-3 3-3-16,-2 3 3 0,2-1-2 0,-2 2 3 16,1-2 0-16,4-1-3 0,-2 1 2 0,2-3-2 15,1 0-1-15,3-4 0 0,0-2 0 16,1-2-1-16,-1-1 2 0,1-3-3 0,0-2-2 16,2 1-6-16,-1-2-19 0,3-2-50 0,-1-2-105 15,-1 0-183-15,-2-5-241 0,0-1-713 0</inkml:trace>
  <inkml:trace contextRef="#ctx0" brushRef="#br0" timeOffset="36849.0153">15185 3663 1574 0,'0'0'41'15,"0"0"53"-15,0 0-84 0,0 0-23 0,0 0 8 16,0 0 12-16,0 0 5 0,-138 54 3 16,106-40 5-16,-3 3-3 0,-1-1-1 0,-2-1-1 15,3-1-4-15,-1 2-2 0,5-4 1 0,5-2 0 16,3-3 1-16,8-2 1 0,4-2 1 0,4-1-1 15,6-1 1-15,1-1 5 0,0 0-3 0,7 0 2 16,3 0 0-16,3-3-8 0,6 0 4 0,3 1-2 16,6 0-4-16,1 2 0 0,-1 0-3 15,-1 4-3-15,2 4-1 0,-2 3-1 0,-2 4 0 16,1 0 0-16,-2 4 1 0,3 1 1 0,-3-1-1 16,-3 0-3-16,-1 0-12 0,1 0-34 0,-3 3-95 15,-6-8-185-15,-4-4-993 0</inkml:trace>
  <inkml:trace contextRef="#ctx0" brushRef="#br0" timeOffset="37481.9726">16202 4725 321 0,'0'0'149'0,"0"0"-24"0,0 0-24 0,0 0 8 15,0 0 22-15,0 0 16 0,0 0 5 0,0 0 9 16,0 0-11-16,0 0-33 0,0 0-30 15,0 0-35-15,0 0-35 0,0 0-13 0,2 7 4 16,6-7 20-16,4 3 25 0,2-1 15 0,8 1 1 16,3-2-15-16,5-2-10 0,2 1-14 15,6 0-8-15,2 0-5 0,3-3-7 0,3 1-3 16,0-1 1-16,0 3-4 0,-2-2-1 0,-2 1-3 16,-3-1-7-16,-2 2-9 0,-2 0-18 0,-4 0-28 15,-3 3-57-15,-6-1-116 0,-4 2-150 16,-9-1-559-16</inkml:trace>
  <inkml:trace contextRef="#ctx0" brushRef="#br0" timeOffset="37736.5243">16327 4930 909 0,'0'0'0'0,"0"0"-23"16,0 0 12-16,0 0 54 0,0 0 48 0,0 0 47 16,0 0 36-16,0 0 14 0,0 0-12 0,0 0-27 15,0 0-36-15,0 0-29 0,121 19-21 16,-91-19-18-16,4-1-15 0,3-2-11 0,4-2-9 16,-2 1-7-16,0 0-9 0,-2 1-16 0,0-1-25 15,-2 2-35-15,-1-1-72 0,-3 3-153 16,-9 0-158-16,-8 0-653 0</inkml:trace>
  <inkml:trace contextRef="#ctx0" brushRef="#br0" timeOffset="38339.7573">18058 4661 985 0,'0'0'176'0,"0"0"-4"16,0 0-28-16,0 0-17 0,0 0-10 15,0 0-10-15,0 0-20 0,0 0-23 0,0 0-19 16,0 0-16-16,0 0-4 0,0 0-5 0,46-122-1 16,-28 108 1-16,2 2 1 0,3-1 0 0,3 2-3 15,-2 1-4-15,3 0-5 0,1 2-6 16,2 3 0-16,-1 1-4 0,0 0-1 0,0 3 2 16,-2 1-5-16,0 1-2 0,-2 4-2 0,-2 4-7 15,-2 4-2-15,-3 2-2 0,-4 4-3 0,-6 1 5 16,-1 7 5-16,-7 2 8 0,-4 6 9 0,-7 3 8 15,-11 0 5-15,-5 1 4 0,-7-1 3 16,-4 0 3-16,-3-2 0 0,-5-2-1 0,-1-2 3 16,-1-3-6-16,3-1 0 0,-2-7 1 0,6-3-2 15,4-3 5-15,1-4 2 0,6-3 3 16,6-2 0-16,4-2-4 0,6-2-2 0,3-1-4 16,6 0 3-16,3-1 3 0,2 0-6 0,0 0-7 15,0 0-17-15,4 0-21 0,5 0 8 0,3 0 4 16,8 0 9-16,6 0 17 0,4 0-11 0,2 0 2 15,2 0 2-15,2 2 1 0,-1-1 1 16,5-1 1-16,4 0 2 0,2 0-2 0,3 0 2 16,-2 0-3-16,3-4 0 0,-3 0 1 0,-4-2 1 15,-4 0 2-15,-6 1-2 0,-10 1-3 16,-5 0-5-16,-6 1-2 0,-6 1-4 0,-4 1-12 16,-2 1-27-16,0 0-79 0,-9 0-127 0,0 1-212 15,3-1-1028-15</inkml:trace>
  <inkml:trace contextRef="#ctx0" brushRef="#br0" timeOffset="46820.1887">2940 7563 313 0,'0'0'122'0,"0"0"30"0,0 0-1 0,0 0-6 15,0 0-15-15,0 0-28 0,0 0-17 16,0 0-17-16,0 0-10 0,0 0-2 0,0 0-7 16,0 0-8-16,-68-35 1 0,46 35-9 0,-4 0-3 15,-1 3-2-15,-5 2-8 0,-2 3 2 0,-3 1-5 16,-2 2-2-16,-1 2-1 0,-2 2-8 15,0 2-2-15,2 3-5 0,3 1-3 0,4 0 0 16,2 3-2-16,2-2 1 0,3-1-1 0,2 0-1 16,4 0 2-16,4-2-1 0,1 0-1 0,3-2 3 15,3-1 1-15,0-2-3 0,6-2 3 16,0 0 0-16,2-2 0 0,1-1 6 0,0 0 3 16,0-4 3-16,5 1 6 0,-2-1 10 0,6-2 11 15,0 0 12-15,1 0 9 0,2-3 2 16,3 0-2-16,1 0-9 0,4 0-10 0,3-3-12 15,4-1-12-15,1 1-5 0,2 0-5 0,4 2 0 16,2 1 0-16,2 0-6 0,1 0 2 0,3 5-2 16,-1 4-5-16,0 1 4 0,-3 3-2 0,1 4-2 15,-5 2 3-15,-1 2-3 0,-5 3-3 16,-4 1 3-16,-7 1-2 0,-3 2 2 0,-7 1 4 16,-3 0 2-16,-4 3 2 0,-4-1 7 0,-8-2 9 15,-7 0 6-15,-6 2 6 0,-6-3-1 0,-5 1 1 16,-2-4 1-16,-5 0 3 0,-1-6 3 0,-2-4 5 15,0-3 3-15,-1-5 1 0,-1-4-2 16,2-3-5-16,1 0-6 0,4-2-5 0,3-6-2 16,3-2-2-16,5-1-1 0,5-2-5 0,5-2-12 15,4 0-16-15,5 0-40 0,5 1-64 16,4 2-100-16,2 1-189 0,0 4-191 0,2 3-628 0</inkml:trace>
  <inkml:trace contextRef="#ctx0" brushRef="#br0" timeOffset="48053.9124">2954 8751 53 0,'0'0'67'0,"0"0"1"0,0 0 29 0,0 0 9 16,0 0 13-16,0 0 4 0,0 0-11 0,0 0-8 15,0 0-18-15,0 0-17 0,0 0-22 0,0 0-23 16,0 0-17-16,0 0-18 0,0-6-5 16,3 6 5-16,-1 0 4 0,1 0 9 0,3 4 0 15,-1 0-4-15,2 0 0 0,-1 3-2 0,2 1 0 16,0 2 5-16,1 3 0 0,0 2 9 0,-1 0 2 16,0 2-3-16,-1 2 3 0,1-3-6 15,-2 3-1-15,0-1 3 0,1-1-1 0,-4 0 3 16,-2-2 4-16,-1-2 4 0,0-1 8 0,0 0 5 15,0-2 3-15,-2-1 3 0,-1-2 0 0,-3-1 7 16,3-1 7-16,-1-3 9 0,1 1 11 16,0-3 1-16,-2 0-3 0,2 0-6 0,-2 0-7 15,0-4-5-15,1-1-4 0,-1-2-4 0,3-1-7 16,0 0-5-16,1-2-6 0,1-2-7 16,0 1-7-16,0-2-5 0,1-1-7 0,2-2 0 15,3-2-3-15,2 1-2 0,1-3 2 0,1 1-3 16,2-2 5-16,1 1-2 0,0 2-1 0,1 0 1 15,-3 4-2-15,3-1-2 0,-3 6-1 16,0-1-5-16,0 3-5 0,1 3-2 0,2 0-7 16,-3 4-1-16,0 0-1 0,1 5 1 0,-1 3 5 15,-1 2 3-15,0 3 7 0,0 2 2 0,-2 1 8 16,-3 1 5-16,0 1 4 0,-4 2 7 0,0-4 1 16,-1 1 0-16,0 0 1 0,-2-2-3 0,-4-1 2 15,2-3 4-15,-2-1 0 0,1-3 3 16,-2-2 4-16,5-1 5 0,0-1 8 0,-2-2 12 15,4-1 10-15,0 0 14 0,0 0-4 0,0 0-11 16,0-5-12-16,0-1-18 0,0-3-7 16,0-1-11-16,5-1-12 0,1-3-7 0,4 0-6 15,0-2 3-15,4 2-1 0,-1-1 1 0,0 0 3 16,-2 3-3-16,1 2-1 0,-2 3-6 0,0 3-7 16,-2 1-9-16,2 3-1 0,-2 0 0 15,0 0 4-15,1 6 5 0,-3 1 3 0,1 1 6 16,0 3 5-16,-2 2 5 0,0-1 5 0,-2 1 6 15,-2 0 1-15,2 1 1 0,-2 0 5 0,-1-1-5 16,0 0-1-16,2 0-2 0,-2-2-6 16,0 1 5-16,0-1-4 0,0-3-7 0,0 0-26 15,2 0-76-15,-1-2-135 0,0-2-168 0,2-1-812 0</inkml:trace>
  <inkml:trace contextRef="#ctx0" brushRef="#br0" timeOffset="48308.2025">3748 8848 978 0,'0'0'255'0,"0"0"-24"0,0 0-60 16,0 0-45-16,0 0-51 0,0 0-49 0,0 0-33 15,0 0-18-15,0 0 6 0,0 0 14 0,0 0-8 16,0 0 9-16,0 0-8 0,131-17-2 0,-101 15-8 16,2 0-27-16,0 1-40 0,-1 1-60 0,-3 0-70 15,-3 0-66-15,-9 0-42 0,-5 0-296 0</inkml:trace>
  <inkml:trace contextRef="#ctx0" brushRef="#br0" timeOffset="48489.9367">3765 8938 926 0,'0'0'57'0,"0"0"-3"0,0 0-21 0,0 0-10 16,0 0-9-16,128-23-8 0,-95 18-8 0,3 2-10 15,1-1-12-15,-6 2-25 0,-1 0-44 16,-3-1-65-16,-9 2-87 0,-6 0-285 0</inkml:trace>
  <inkml:trace contextRef="#ctx0" brushRef="#br0" timeOffset="48725.2374">4332 8725 1208 0,'0'0'156'0,"0"0"40"0,0 0-41 0,0 0-59 16,0 0-50-16,0 0-67 0,0 0-24 0,0 0-4 16,0 0 12-16,0 0 37 0,0 0 2 0,0 0-1 15,0 0 5-15,-6 128-1 0,5-98 3 16,1 1 0-16,0-1-2 0,-1 1-1 0,1-4 1 16,0 1-3-16,0-2-7 0,0-1-12 0,0-4-44 15,0-1-146-15,0-5-332 0,0-6-393 0</inkml:trace>
  <inkml:trace contextRef="#ctx0" brushRef="#br0" timeOffset="49615.2462">5404 7733 499 0,'0'0'194'0,"0"0"-19"0,0 0-64 0,0 0-35 16,0 0-19-16,0 0-21 0,0 0-7 15,0 0-6-15,0 0-4 0,0 0-2 0,118-15-2 16,-96 11 0-16,3-1-1 0,1 2-2 0,-4-1-1 16,5 0-9-16,-4 1-8 0,1 1-16 0,-4 1-29 15,-2 1-47-15,-1 0-64 0,-7 4-88 16,-6-2-466-16</inkml:trace>
  <inkml:trace contextRef="#ctx0" brushRef="#br0" timeOffset="49791.8414">5370 7899 890 0,'0'0'599'0,"0"0"-464"0,0 0-30 16,0 0-30-16,0 0-9 0,0 0-9 15,0 0-28-15,0 0-18 0,0 0-1 0,0 0-7 16,0 0 1-16,134-19-6 0,-102 19-14 0,4 0-15 16,-1 0-47-16,3 0-104 0,-8 0-179 0,-10 0-933 0</inkml:trace>
  <inkml:trace contextRef="#ctx0" brushRef="#br0" timeOffset="51187.6809">7412 6633 723 0,'0'0'165'0,"0"0"13"0,0 0-45 16,0 0-42-16,0 0-31 0,0 0-13 16,0 0-10-16,0 0-8 0,0 0-7 0,0 0-11 15,0 0-4-15,0 0-1 0,0 0-2 0,-140-13 5 16,108 13 2-16,-2 0 11 0,-2 1 10 15,1 0 10-15,-2-1 10 0,6 0 2 0,3 0-3 16,3 0-3-16,2 0-6 0,5 0-4 0,1 0-4 16,7 0-5-16,0 0-6 0,6 0-6 0,0 0-7 15,2 0-10-15,2 0-4 0,-1 0-4 16,0 2-1-16,-1 1 4 0,0 1-1 0,-1 1 1 16,2-1 1-16,-3 2 0 0,0 2 2 0,1 0 4 15,1 2 0-15,-3 2 2 0,2 0-2 0,2 1 1 16,-3 2 2-16,-1 0 2 0,2 2 4 0,-3 0 2 15,3 3-1-15,-3 2 2 0,3 2-2 16,-4 2 2-16,4 2 1 0,-5 1-1 0,5 0 3 16,-5-1 2-16,4 3 1 0,-3-2 1 0,3 3-3 15,-2 1-1-15,3 1-1 0,-3-1-2 0,3 3 1 16,-3-1-3-16,4 2 0 0,0 2-1 0,-2 1 0 16,1 2 0-16,2 0-2 0,1 2 1 15,0 2-2-15,-1 0 1 0,1 1-1 0,0 0 0 16,0 1 1-16,0 2 0 0,-1-1 1 0,1 2 0 15,-1-1-2-15,0 4 2 0,-3-1-1 16,2 1-1-16,0 1 5 0,0 4-1 0,-2-1 0 16,2-1 2-16,0 2-2 0,-1-1 2 0,-3 0 4 15,4 0 3-15,-5 0 1 0,3 1 0 16,-3-1-1-16,-2 1 2 0,2 2-3 0,0-2-4 16,-1 2-2-16,-2 0-7 0,2-1 1 0,1 0 0 15,0-2-2-15,-2 0 2 0,1-2-2 0,5-1-2 16,-3 1 1-16,3 0-4 0,2-1 0 0,0-1-1 15,1-1 1-15,0 0 1 0,1-3 2 0,1 1-1 16,2-5-2-16,1 0 1 0,-2-3-2 0,3-4 0 16,-3 0 3-16,3-2-3 0,-3 0 2 15,0-1 2-15,2-2-3 0,-3 1 4 0,-1 2-1 16,0-3-2-16,-1 1 1 0,0-1-1 0,0 2 2 16,-1 1 3-16,1-2 2 0,-1 2-1 15,0-1 0-15,-1 0-1 0,-3 2 0 0,3-3-2 16,1-2-2-16,-1-4 1 0,-3-3-1 0,4-1 0 15,0-3 1-15,1-5-2 0,0-1 0 0,0-2 0 16,0-2 0-16,0-3-1 0,0 1-1 16,0-1 3-16,-1-1-2 0,1-1 2 0,0-2-2 15,-1 1-1-15,1-3 1 0,-1-1 0 0,1 0 5 16,0-2 6-16,0 2 11 0,0-2 2 16,-1 0 5-16,1 0 1 0,0 0-8 0,0 0-1 15,0 0-4-15,0 0-5 0,0 0 3 0,0 0-5 16,0 0-1-16,0 0 1 0,0 0-2 0,0 0-1 15,0 0 2-15,0 0-1 0,0 0 1 16,0 0 2-16,0 0 0 0,0 0-1 0,0 0-1 16,0 0-2-16,0 0-3 0,0 0 0 0,0 0-4 15,0 0 0-15,0 0 1 0,0 0-2 0,0 0-2 16,0 0-1-16,0 0-2 0,0 0-4 0,0 0 0 16,0-2-7-16,3 2-7 0,0 0 8 0,6 0 3 15,2 2 6-15,7 0 10 0,3-2-4 16,7 0 0-16,3 0 3 0,2-2-1 0,7-3 1 15,0 1 1-15,0 0-4 0,2-1-3 0,-3 2-4 16,-3 1-4-16,0-1-1 0,-6 2-3 16,0 1-1-16,-8 0-7 0,-3 0-13 0,-2 0-21 15,-7 0-41-15,-5 0-68 0,-1 1-87 0,-4 1-129 16,-4-1-270-16,1 0-778 0</inkml:trace>
  <inkml:trace contextRef="#ctx0" brushRef="#br0" timeOffset="52764.8078">10377 6661 476 0,'0'0'182'0,"0"0"4"0,0 0-28 0,0 0-15 0,0 0-1 16,0 0-8-16,0 0-8 0,0 0-20 15,0 0-25-15,0 0-18 0,0 0-31 0,0 0-24 16,-37-34-17-16,40 34-14 0,2 0 8 0,2 0 5 16,2 0 13-16,3 0 11 0,2 0-4 15,6 0 2-15,1 1-3 0,2 1 0 0,4 1 1 16,3-2 1-16,2 1 3 0,6-2-6 0,-1 2 5 15,3-2 0-15,3 0 1 0,-1 0 5 0,-2 0-2 16,-2-2 0-16,-1 2 0 0,-6 0-1 16,-1 0 2-16,-7 0-1 0,-3 0-3 0,-6 0-4 15,-3 0-3-15,-5 0-2 0,-2 0 1 0,-3 0 4 16,-1 0 6-16,0 0 6 0,0 0 1 0,0 0-2 16,0 0-11-16,0 0-14 0,0 0-19 0,0 2-10 15,-1 2 7-15,-2 2 7 0,2 3 14 16,-2 4 8-16,2 0-4 0,-1 3 1 0,-1 1 1 15,1 5-4-15,0 0 4 0,0 4-1 0,1 4 2 16,-1 3 0-16,-1 3-1 0,0 1-1 0,2 0 1 16,-4 2 0-16,1 1 2 0,0 3 3 15,-4 1 1-15,2 1 2 0,1 2-3 0,0 3 1 16,0 3-1-16,1-1 1 0,1 5 3 0,0 2-1 16,2-2-1-16,1 2 1 0,0 0-4 0,0-2 1 15,0 1-2-15,0 0-1 0,4 3 3 16,-4 0 1-16,3 1 5 0,0 0 2 0,-2 1 0 15,1 1 1-15,-1 1 1 0,3-2 2 0,0 1 9 16,-2 0 5-16,1-2 6 0,0 3 4 0,-2 1-8 16,-1 1-6-16,1 1-4 0,-1 0-9 15,0 2 2-15,3 0 0 0,0-1-3 0,1 0 0 16,0-3-3-16,1-2-1 0,-2-2-5 0,4 0 0 16,-3 1-1-16,2-5 0 0,-2 0 1 0,0 1 1 15,1-5-3-15,-2 0 0 0,1-1 1 0,-3-5-4 16,4 1 1-16,-4-6-1 0,0-1-1 15,2-5 2-15,-1 1 1 0,-1-2 1 0,1 2-2 16,-1-4 2-16,0-1-1 0,2 1-3 0,-1-3 2 16,-1 1-3-16,2-2 2 0,1 0 0 15,-1-1 2-15,4 0 0 0,-3-1-1 0,0 0 0 16,1-3-2-16,-1 0 2 0,1 0 0 0,0 0 0 16,0-3 2-16,0 2-2 0,-1-3-1 0,-1-5 1 15,1 2-3-15,-1-4 2 0,-1 0 3 16,-1-2-1-16,-1-1 1 0,0 0 2 0,0-2-6 15,0 0 4-15,0-2-1 0,0-2-3 0,0 1 7 16,0 1-5-16,0-1 0 0,0-1 2 0,-2 1-6 16,0 1 7-16,-1 0-3 0,0 0 0 15,1-1 2-15,0 0-3 0,-1-1 2 0,2-1 1 16,-2 1-2-16,2-3 3 0,0 1 0 0,0-1-2 16,1-1 3-16,-3 1-3 0,3-2 2 0,0 1 3 15,0-1 4-15,0 0 10 0,0 0 6 0,0 0-2 16,0 0-4-16,0 0-9 0,0 0-7 15,0 0-4-15,0 0-6 0,0 0 4 0,0 0 1 16,0 0 0-16,-1 0 7 0,1 0-3 0,0 0-1 16,0 0 7-16,-3 0 5 0,0 0 4 15,-3 0 3-15,-2 0-4 0,-5 0-8 0,-3 0-1 16,-5 0-3-16,-4 0-5 0,-3 0 7 0,-5 0-5 16,-2 0-1-16,-1 0 2 0,-3 0-4 0,-3 0 1 15,-2-3-2-15,-3 1 0 0,-1-2 0 0,2 2-5 16,-1-1-3-16,4 0-15 0,0 1-21 15,1 1-37-15,5 0-86 0,6-1-156 0,9 2-324 16,6 0-848-16</inkml:trace>
  <inkml:trace contextRef="#ctx0" brushRef="#br0" timeOffset="53492.315">12744 9097 1277 0,'0'0'40'0,"0"0"-4"15,0 0-64-15,0 0 22 0,0 0 49 0,0 0 5 0,0 0 8 16,0 0-2-16,0 0 0 0,0 0-2 16,-67 119-10-16,52-105-9 0,1 1-8 0,-2 0-10 15,2-4-7-15,2 0-13 0,2-1-30 0,2-2-64 16,3-2-113-16,-1-2-195 0,5-2-584 0</inkml:trace>
  <inkml:trace contextRef="#ctx0" brushRef="#br0" timeOffset="53704.5833">12810 8837 1267 0,'0'0'63'0,"0"0"12"16,0 0-80-16,0 0-33 0,0 0-40 16,0 0-90-16,0 0-948 0</inkml:trace>
  <inkml:trace contextRef="#ctx0" brushRef="#br0" timeOffset="54542.1324">15813 8001 1188 0,'0'0'183'0,"0"0"23"0,0 0-79 0,0 0-68 15,0 0-52-15,0 0-22 0,0 0-3 0,0 0 14 16,-136-59 10-16,97 59 5 0,-4 7 3 0,1 4-3 16,-2 6-1-16,-2 1-5 0,5 5-2 15,6 1-3-15,4 3-3 0,5 0-2 0,5-1-4 16,9 0-2-16,4-2 1 0,6 0-4 0,2 0 4 15,12-2 5-15,5-1 5 0,7 0 7 0,8-2 5 16,6 2-1-16,4 1 1 0,6-1-4 16,2 0 0-16,0 1-5 0,-3-1-3 0,2 2 0 15,-6 0-3-15,-3 0 1 0,-2 1 0 0,-9 1-2 16,-7-2 2-16,-5 3 4 0,-8-4 5 16,-6 0 12-16,-3-1 22 0,-11-3 33 0,-8-1 31 15,-9-1 24-15,-6-2 5 0,-8 0-11 0,-8-6-12 16,-2-2-18-16,-4-2-17 0,-3-4-11 0,5 0-20 15,3-2-15-15,1-3-5 0,6-3-10 0,5 0-1 16,7-1-6-16,6 0-11 0,12 1-25 0,4 0-65 16,7 0-146-16,3 1-235 0,4 1-289 0,3 3-527 15</inkml:trace>
  <inkml:trace contextRef="#ctx0" brushRef="#br0" timeOffset="55558.7735">16008 8825 188 0,'0'0'300'0,"0"0"-98"0,0 0-26 16,0 0-11-16,0 0-25 0,0 0-33 0,0 0-28 16,0 0-39-16,0 0-35 0,0 0-23 15,0 0-7-15,0 0 2 0,0 0 14 0,0 0 10 16,33 4 1-16,-26 6 2 0,-2 0 4 0,4 2 1 16,-2-1 5-16,-2 2 1 0,2 1 1 0,-1 1 3 15,-1-2-1-15,1 2 0 0,-3-3 4 0,-2-1 1 16,0 1 1-16,0-2 7 0,-1-1 2 15,0 0 6-15,0-1 6 0,0-4 4 0,-2 1 6 16,2-3 12-16,-1-1 15 0,0 0 16 0,0-1 6 16,-3 0-13-16,2 0-21 0,-1-4-22 0,0 0-17 15,-2-1-5-15,4-3-1 0,0-1-3 16,0-1-4-16,1-1-4 0,0-2-10 0,3-2-8 16,5-3-4-16,3 2-5 0,0-5 2 0,5 1 1 15,-2 2 1-15,0 1 0 0,3 0-1 16,-4 3 1-16,2 2-4 0,-3 3 1 0,0 1-3 15,-1 3-6-15,3 4-4 0,-7 0-7 0,2 1-4 16,-1 2-3-16,1 5 4 0,-3 3 7 0,0 3 12 16,-2 2 9-16,-1 2 5 0,-2 2 6 15,-1 0 2-15,0 1 1 0,-4-1 1 0,0 1 0 16,-4-3 1-16,3-2 0 0,-3-1 0 0,0-2 0 16,5-2 1-16,-3-3-1 0,4-2 2 0,1-2 2 15,0-2 10-15,1-1 18 0,0 0 19 0,0 0 19 16,0-1-6-16,0-3-18 0,2-5-22 15,0-2-24-15,6 0-7 0,-1-4-1 0,4 0-1 16,-1-2-1-16,1 0 2 0,1-3 0 0,-2 1-1 16,1 3 0-16,0-2-7 0,-2 4 1 0,0 3-1 15,-2 4-5-15,-4 1-12 0,-2 5-31 16,1 1-7-16,3 1 1 0,-2 6 14 0,2 1 31 16,-1 2 4-16,1 3 6 0,-1-1 6 0,-2 1-1 15,-1 1 5-15,0 0 0 0,1-1-1 0,0 0 1 16,-1-2-1-16,-1-1-2 0,1-2 1 15,0 0 0-15,0-1-1 0,0-2 3 0,2 0 0 16,0-2-2-16,0 0 3 0,-1-2-3 0,6 2-1 16,-2-2-9-16,-1-1-19 0,4 0-47 15,0 0-53-15,-1 0-78 0,-3 0-115 0,0 0-133 16,-2 0-656-16</inkml:trace>
  <inkml:trace contextRef="#ctx0" brushRef="#br0" timeOffset="55947.8966">16629 8853 441 0,'0'0'237'0,"0"0"31"15,0 0-30-15,0 0-15 0,0 0-23 0,0 0-31 16,0 0-43-16,0 0-43 0,0 0-40 15,0 0-32-15,0 0-22 0,0 0-2 0,0 0 2 16,0 0 6-16,52-20 5 0,-41 20-2 0,2 0 1 16,2 0-1-16,-2 0-4 0,4 0-10 0,-1 0-13 15,1 0-30-15,3 0-38 0,-3 0-44 16,1 0-59-16,-4 1-70 0,-3 0-79 0,-6 1-478 0</inkml:trace>
  <inkml:trace contextRef="#ctx0" brushRef="#br0" timeOffset="56175.4451">16600 8937 781 0,'0'0'42'0,"0"0"-16"0,0 0-39 0,0 0 32 16,0 0 23-16,0 0 15 0,0 0 11 15,0 0-7-15,0 0-13 0,0 0-17 0,122 17-17 16,-101-17-8-16,-2 0-2 0,2 0-8 0,-2 0-16 16,-2 0-40-16,-1 0-84 0,-5-1-127 15,-3-1-416-15</inkml:trace>
  <inkml:trace contextRef="#ctx0" brushRef="#br0" timeOffset="56766.9032">17143 8843 507 0,'0'0'211'0,"0"0"-7"0,0 0-61 16,0 0-20-16,0 0-23 0,0 0-20 0,0 0-15 16,0 0-17-16,0 0-11 0,0 0-11 0,0 0-13 15,0 0-8-15,0 0-11 0,0 0-9 0,13-30 2 16,-9 27 0-16,4-3 3 0,0 2 7 0,1-1-2 15,-1 2 3-15,2 0 2 0,-2 1-3 0,1 1-1 16,1 0-2-16,0 1-2 0,-1 0-1 16,1 0-1-16,0 0-1 0,-1 2-6 0,0 3-5 15,-4 0-4-15,3 4-1 0,-6-1 9 0,-2 5 7 16,0 2 13-16,-2 1 8 0,-8 2 7 0,-3 2 4 16,-5 1 4-16,-2 0 0 0,-2-2 1 15,-3 1 0-15,1-2-2 0,1-2 2 0,-3-1-4 16,5-2 0-16,2-3-1 0,5-2-2 0,4-1 1 15,3-2-3-15,2-3-2 0,4-1-3 16,1 1 2-16,0-2 10 0,0 0 20 0,0 0 9 16,2 0 13-16,2 0-10 0,2-3-17 0,1 1-13 15,1 0-16-15,5-2-5 0,-1 2-3 16,-1 1-2-16,2-1-2 0,-2 2-2 0,2 0 0 16,0 0-1-16,0 4 4 0,2-1 2 0,1 0 2 15,2 0 1-15,-3 0-1 0,1-2 0 0,-3 0-1 16,2-1 2-16,-3 0-1 0,-1 0-3 0,-2 0-13 15,-3-2-35-15,-2-1-81 0,-3 1-176 0,-1 0-1003 16</inkml:trace>
  <inkml:trace contextRef="#ctx0" brushRef="#br0" timeOffset="57572.8531">18498 7999 505 0,'0'0'219'0,"0"0"-29"0,0 0-65 0,0 0-17 15,0 0 1-15,0 0-12 0,0 0-22 0,0 0-27 16,0 0-20-16,0 0-10 0,0 0-9 16,0 0-3-16,0 0-4 0,138 1-3 0,-110-1-4 15,-1 0-5-15,3 0-12 0,-1 1-20 0,-2 2-39 16,-3 0-58-16,-2 1-69 0,-7-1-76 0,-6 0-463 16</inkml:trace>
  <inkml:trace contextRef="#ctx0" brushRef="#br0" timeOffset="57779.5411">18441 8225 1086 0,'0'0'70'16,"0"0"-63"-16,0 0-43 0,0 0 25 0,0 0 43 15,0 0 37-15,0 0 20 0,0 0 4 16,0 0-10-16,122 26-23 0,-91-24-25 0,4-1-14 15,0-1-12-15,1 2-5 0,-1-2-8 0,-2 0-22 16,2 0-43-16,-7 0-92 0,-7 0-131 0,-7 0-767 16</inkml:trace>
  <inkml:trace contextRef="#ctx0" brushRef="#br0" timeOffset="59384.9218">20933 6753 541 0,'0'0'171'0,"0"0"-62"15,0 0-60-15,0 0-34 0,0 0-13 0,0 0 9 16,0 0 11-16,0 0 8 0,0 0 5 15,-135 0 0-15,104-2 2 0,-2 1 2 0,-5-3 0 16,0 1 9-16,0-2 5 0,-2 2 8 0,4-2 11 16,0 0 8-16,3 1 4 0,6-3 0 15,1 2-1-15,5 0-7 0,3 1-7 0,4-1-12 16,2 3-13-16,4 0-13 0,1 0-2 0,3 1-3 16,2 1-5-16,1 0-6 0,1 0-16 0,0 0-11 15,0 0-13-15,0 0-15 0,0 0-6 16,0 0 9-16,0 2 13 0,0 3 16 0,0 2 12 15,-1 4-1-15,-1-1 2 0,0 3 4 0,1 1 3 16,-3 3 6-16,-1 1 4 0,-2 5 1 0,-1 2 1 16,-1 3 5-16,-2 2-4 0,-3 1 4 15,2 1 1-15,-3 2-2 0,1 0-2 0,3 2-1 16,0 2-5-16,1 1-3 0,1 1-2 0,0 0-4 16,3 3-2-16,1 2-1 0,2 0 1 0,-3 1 0 15,4 1 2-15,0 1-3 0,-1-1-1 16,0 3-1-16,2-1 1 0,0 0 2 0,0 2 3 0,1-2 2 15,0 1-2-15,0 2 1 16,0 2 2-16,0 0-3 0,0 1-1 0,0 2 0 0,1 0-5 16,0 2 4-16,0 1-1 0,-1-2-1 15,2 0 3-15,-2 1-3 0,0-2 2 0,0 1 3 16,-2-2-2-16,0 2 4 0,0 1 2 0,-4-1-1 16,3 1 1-16,-2 0-2 0,0 1-3 0,-3-2-4 15,2 0-2-15,0-1-3 0,1-1 3 16,0-1 0-16,0-2 1 0,1 0-1 0,3 1-6 15,0-3 2-15,1 1-2 0,0 0-1 0,1-3 4 16,3 2-3-16,1-2 3 0,-2 3 1 0,2-5-2 16,-2-1 1-16,-1-3-2 0,1-3 0 15,0 0 1-15,-3-4 0 0,0 1 1 0,0-1-2 16,0-2 2-16,0 2-1 0,-6-4-1 0,3 0 2 16,-2 1 3-16,0-1-4 0,-4-2 4 0,4 0-1 15,-1-2-5-15,-1-1 5 0,4 0-2 16,-2-5-2-16,1 2 8 0,3-5-7 0,0 0-1 15,0-1 1-15,-1-2-5 0,2-3 5 0,0-2 2 16,0-1-2-16,0-4 1 0,0-1-1 0,0-2 0 16,0 0 0-16,0-1 2 0,0 1 1 0,0-2-1 15,0 0 2-15,0-1-3 0,0 1-1 16,-1 0 1-16,1 2-2 0,0-1 1 0,-1 0 1 16,-1 2 1-16,1-1 0 0,0 0-3 0,0 3 3 15,-2-1-2-15,1 0 0 0,-1 1 2 0,2 0-3 16,-4 0 2-16,2 1 0 0,1 0-1 15,0-1 0-15,-1 0-2 0,0 0-2 0,1 1 4 16,1 1-2-16,-3 0 2 0,1 2 2 0,1 0-6 16,-4 2 3-16,1 1-2 0,1 1 0 15,-2 0 6-15,0 1-6 0,-2 1 4 0,1-1-2 16,-1 0-5-16,1 0 7 0,1 2-2 0,-3 0-2 16,0 2 6-16,3 0-7 0,1 1 1 0,-1-1 0 15,2 0 1-15,2-1-1 0,-1-2 1 16,0 1 1-16,1-2-3 0,1 0 3 0,0-2-1 0,-1-2-1 15,1 0 1-15,1-1 1 0,-1-2-1 16,1 1 1-16,0-4-1 0,0 1 0 0,0-2-1 16,0 0 0-16,0-1 2 0,0 0 0 0,0-2 2 15,0-1-1-15,0 1-2 0,0-1 2 0,0 1-4 16,0 3 2-16,0-3 0 0,-2 1 0 16,2-1 1-16,0 2 0 0,0-2 1 0,0 0-2 15,0 1-1-15,0-2-2 0,0 0 2 0,0 0 1 16,0 0 1-16,0 0 1 0,0 0 0 0,0 0 1 15,0 0-2-15,0 0-1 0,0 0 1 16,0 0 1-16,0 0 4 0,0 0 2 0,2 0 0 16,0 0 0-16,1 0 0 0,4 0 3 0,2 0 0 15,7 0 1-15,4 0-2 0,4 0-1 16,4 0-1-16,7 0-3 0,2 1-1 0,3 1 0 16,3 1-4-16,3 2 2 0,-3-1-1 0,4 0-2 15,-4 2 1-15,0-1-6 0,-4-1-5 16,-2 1-9-16,-5 0-19 0,-3-3-28 0,-5-1-54 15,-5-1-88-15,-4 0-146 0,-8 0-221 0,-3-1-863 0</inkml:trace>
  <inkml:trace contextRef="#ctx0" brushRef="#br0" timeOffset="60987.5656">24313 6702 478 0,'0'0'182'0,"0"0"-17"15,0 0-22-15,0 0-13 0,0 0 1 16,0 0 0-16,0 0-4 0,0 0-5 0,0 0-14 16,0 0-13-16,0 0-21 0,0 0-28 0,-19-34-34 15,19 34-37-15,1 0-22 0,6 0 1 16,4 2 15-16,6 4 18 0,6 0 16 0,4 0 3 16,2-1 3-16,4 1 1 0,-1-2 3 0,1 0 1 15,3-1 1-15,-2 1 4 0,2-2 1 0,-1 0 1 16,2-2 4-16,-4 0 0 0,-2 0 6 0,-6 0 4 15,0-3 7-15,-4-1 6 0,-4 1 6 0,-3-1 5 16,-4 0 4-16,-3 1 5 0,-3 1-2 16,-2 0-2-16,0 0-5 0,-2 0-8 0,0 1-5 15,0-1-9-15,0 2-7 0,0 0-11 0,0 0-19 16,0 0-26-16,0 0-36 0,0 0-27 16,-2 4 8-16,1 5 18 0,-4 3 30 0,-2 7 23 15,-1 5 0-15,-2 6 3 0,-1 3 0 0,0 6 4 16,-1 0 3-16,-3 1-1 0,2-1 3 0,0 2 4 15,-1 2 1-15,0 0 3 0,2 2 1 16,0 0 0-16,-1 2 1 0,3 1 0 0,-1 1-1 16,3 1 2-16,-1 4-1 0,0 0 2 0,1 4-1 15,0-1-1-15,3 3 1 0,-1 0-2 16,3 0-2-16,1 3 0 0,-1 3-1 0,3 3 1 16,0 2-1-16,3 0-1 0,-2 4-1 0,0-1-3 15,1-1-1-15,-1-3 0 0,-1-1 1 0,0-1 2 16,0-1 1-16,0-1 3 0,0 0-3 0,0-1 7 15,0-1 2-15,0 0 0 0,-1 0 6 0,1-1-1 16,-1-3 0-16,0-1-1 0,-1-1-4 16,-1 0-2-16,1-2-2 0,2 3-1 0,0 0-1 15,0 0-2-15,2 2 1 0,3 1 0 0,-2-3-3 16,3 2-2-16,-2-3 1 0,4 2-4 0,1-4 3 16,-3 1 1-16,1-1-5 0,0-1 4 15,-3-1-1-15,5-1-2 0,-3-1 0 0,-1-5 0 16,0 0 0-16,0-5 2 0,3-3 0 0,-5-1 1 15,3-4 1-15,-3-2-1 0,2-3 0 16,-3-3-2-16,0-5-2 0,0 0 3 0,3-2-1 16,-3-3 1-16,1 1 4 0,-3-2-4 0,3 0-1 15,-1-3 1-15,-1 3-2 0,0-4 1 0,-1-1 0 16,0 1-3-16,1-2 3 0,-1 0 0 16,0-1 1-16,0 0 0 0,0-1 1 0,0 0-3 15,0-2 1-15,0-2-3 0,-1 1 0 0,1-2 2 16,-1-1 1-16,1 0 2 0,0 0 2 0,0-1-3 15,0 0-1-15,0 0 0 0,-1 1-4 0,1 1 2 16,0 0-1-16,-2 1 1 0,0 3 2 0,1 0-1 16,1 2 1-16,-1 1-3 0,0 3 0 15,-1 1 1-15,1 4-1 0,-2 2 3 0,3 2-1 16,0 2-1-16,0 1 1 0,0 1-3 0,0 0-1 16,0-4 4-16,3 0-3 0,-1-3 4 15,-1-6 1-15,0 1-2 0,0-8 1 0,-1-1 2 16,0-3-1-16,0 0 6 0,0-1 4 0,0 0 5 15,0 0 7-15,-1 0 4 0,-2 0-2 0,-4 0-4 16,-2 1-12-16,-2 2-6 0,-4-1-3 16,-3 1-2-16,-3-1 4 0,-3 1-1 0,0-1 2 15,-5-1 1-15,3 2 2 0,-3-3 1 0,-1 0 2 16,0 0 2-16,-2-6 0 0,3 1-1 16,0-4-2-16,3 1-2 0,2-4-3 0,3 1-8 15,1-4-11-15,0-1-23 0,2-1-32 0,3 0-65 16,-1-2-114-16,5 6-227 0,6 3-1057 0</inkml:trace>
  <inkml:trace contextRef="#ctx0" brushRef="#br0" timeOffset="64293.9946">7491 7141 160 0,'0'0'112'0,"0"0"5"0,0 0 20 0,0 0 8 16,0 0 0-16,0 0-5 0,0 0-14 16,0 0-21-16,0 0-30 0,0 0-34 0,0 0-25 15,0 0-12-15,-34-29 0 0,13 29 4 0,-2 0 8 16,-5 0 3-16,1 5 3 0,-2 2 2 0,-1 1-4 15,1 2-3-15,0 2-6 0,5 2-7 0,3 1-2 16,2-1-4-16,1 0-4 0,8 0 1 0,0-1-3 16,6-2-1-16,-2-1 1 0,5-2-4 15,1-1 6-15,0 0 2 0,0-2 4 0,1 0 10 16,6 1 0-16,-4-2 4 0,5 1 2 0,-3-2-3 16,4 1 2-16,1-1-1 0,0 1 2 0,2-2 0 15,2 0-7-15,-2 1 1 0,1-1-5 16,3 1-2-16,-3 0 0 0,0 1-3 0,3-1-5 15,-4 3-4-15,-1 0-4 0,0 2-4 0,-2 1 2 16,0 1 0-16,-1 2 6 0,-3-1 3 16,1 2 2-16,-4 0 3 0,-1 0 0 0,0 0 3 15,-1-1 2-15,0-1 4 0,-3 1 7 0,-1-2 7 16,-2-1 8-16,-4 0 8 0,2-3 12 0,-1 0 13 16,-1-2 12-16,-2-1 18 0,1-2 8 15,-2-1 2-15,-3 0-7 0,1-1-17 0,-2-4-17 16,-2 1-17-16,4-1-17 0,-4 0-9 0,0 0-12 15,2 0-7-15,3 2-7 0,2-1-20 0,2 2-13 16,1 1-22-16,1-1-30 0,6 2-45 16,0 0-77-16,2 3-87 0,0 3-65 0,1-3-43 15,1 1-345-15</inkml:trace>
  <inkml:trace contextRef="#ctx0" brushRef="#br0" timeOffset="64709.2041">7545 7529 495 0,'0'0'208'0,"0"0"42"0,0 0-19 16,0 0-37-16,0 0-34 0,0 0-35 0,0 0-33 15,0 0-34-15,0 0-21 0,0 0-22 0,0 0-20 16,0 0-29-16,0 0-14 0,0 0-1 15,-2-5 14-15,1 13 23 0,0 5 15 0,-3 0 3 16,2 4-3-16,2-1 3 0,-2-1-2 0,1 1 0 16,1-2 1-16,0 1-2 0,0-3 0 0,0-3 0 15,0 1-1-15,0-1 0 0,0-2 0 16,0-1-2-16,0 1-2 0,0-3-11 0,0 1-33 16,0-1-86-16,0-1-136 0,0-1-974 0</inkml:trace>
  <inkml:trace contextRef="#ctx0" brushRef="#br0" timeOffset="64992.529">7799 7745 491 0,'0'0'111'0,"0"0"-11"0,0 0 32 0,0 0 12 16,0 0-13-16,0 0-34 0,0 0-37 0,0 0-33 15,0 0-19-15,0 0-8 0,0 0-17 0,0 0-22 16,0 0-48-16,-108 109-131 0,105-103-722 0</inkml:trace>
  <inkml:trace contextRef="#ctx0" brushRef="#br0" timeOffset="65233.0853">8205 7556 1964 0,'0'0'80'0,"0"0"1"0,0 0-68 0,0 0-33 0,0 0-1 15,0 0 4-15,0 0 17 0,0 0 1 0,0 0 2 16,0 0 5-16,0 0-4 0,-51 134-2 16,42-109-1-16,5-2-7 0,-2 0-3 0,2-2-19 15,-2 0-44-15,3-2-108 0,-2-5-260 0,2-5-899 0</inkml:trace>
  <inkml:trace contextRef="#ctx0" brushRef="#br0" timeOffset="66244.7304">7362 9760 588 0,'0'0'218'0,"0"0"-34"0,0 0-36 0,0 0-56 15,0 0-45-15,0 0-33 0,0 0-1 0,0 0 4 16,0 0 6-16,-127-20 6 0,98 27-5 16,-1 1-6-16,3 5-12 0,4 0-11 0,5 1-8 15,0 3-5-15,8-1-1 0,3-2 0 0,3 0 2 16,2-1 0-16,2 0 2 0,0-3 5 16,10 0 8-16,-1-1 9 0,3 1 10 0,5-2 4 15,0-1 1-15,2 1-4 0,2 1-5 0,3 0-9 16,-4 2-3-16,-1-1 0 0,-2 0-1 0,1 2 2 15,-7-2-1-15,0 1 1 0,-3 2 2 16,-6-1 5-16,0 0 10 0,-2 0 10 0,-1-1 15 16,-3 0 15-16,-5-2 15 0,-4 0 10 0,-2 0 8 15,-1-3-4-15,-3 0 0 0,-2-2-6 16,-3-1-3-16,3-2 1 0,-1-1-8 0,1 0-11 16,1-5-14-16,0 1-16 0,1-2-13 0,5 1-8 15,-3-1-10-15,6 0-19 0,2 2-25 0,4 1-43 16,3 1-121-16,2 0-158 0,0 2-154 0,3 0-701 15</inkml:trace>
  <inkml:trace contextRef="#ctx0" brushRef="#br0" timeOffset="66718.2752">7475 10161 1006 0,'0'0'235'0,"0"0"-8"0,0 0-62 0,0 0-43 15,0 0-39-15,0 0-37 0,0 0-37 0,0 0-27 16,0 0-13-16,0 0 2 0,0 0 18 16,0 0 11-16,0 0 4 0,0 0 0 0,-32 65 4 15,30-47-4-15,1 0-3 0,-4 1 2 0,4-2-5 16,0 2 2-16,1-3-3 0,0 0-12 16,0-3-23-16,0 3-54 0,0-5-113 0,0-1-183 15,0-6-697-15</inkml:trace>
  <inkml:trace contextRef="#ctx0" brushRef="#br0" timeOffset="67013.0897">7718 10358 660 0,'0'0'78'0,"0"0"-38"0,0 0 17 15,0 0 0-15,0 0-8 0,0 0-12 0,0 0-10 16,0 0-4-16,0 0-7 0,0 0-4 0,0 0-5 15,0 0-20-15,-59 123-44 0,55-117-139 0,-3-3-601 16</inkml:trace>
  <inkml:trace contextRef="#ctx0" brushRef="#br0" timeOffset="67366.6461">8033 10226 1234 0,'0'0'96'15,"0"0"3"-15,0 0-39 0,0 0-38 0,0 0-11 16,0 0-11-16,0 0-2 0,120-59-9 0,-111 58-12 16,-3 1-13-16,0 0-17 0,-5 3-17 0,0 6 2 15,-1 0 19-15,0 3 23 0,-2 4 26 16,-7 0 11-16,0 0 11 0,-3 2 3 0,-1 0 4 15,-4-1 2-15,4 1-12 0,-1-2-3 0,2-2-3 16,7-4-1-16,-1 1 1 0,3-4-2 0,2-1-2 16,-2-1 2-16,3-2 8 0,0 0 13 15,0-2 18-15,5 1 13 0,-3-2 13 0,5 1 8 16,1-1-4-16,0 0-6 0,6 0-18 0,-1-1-21 16,3-3-16-16,-2-1-14 0,3 3-9 0,-4-1-13 15,0 3-13-15,2 0-16 0,-2 0-26 0,-2 0-47 16,-2 4-99-16,-1-1-156 0,-5 1-745 0</inkml:trace>
  <inkml:trace contextRef="#ctx0" brushRef="#br0" timeOffset="68609.2171">21196 7211 766 0,'0'0'167'0,"0"0"47"0,0 0-8 15,0 0-11-15,0 0-23 0,0 0-29 16,0 0-25-16,0 0-24 0,0 0-23 0,0 0-27 16,0 0-25-16,0 0-21 0,-74-77-15 0,54 77-5 15,1 6 2-15,0 3-5 0,-1 3-4 0,6 4-2 16,-3 0-3-16,5 0 5 0,3 3 1 16,3-2 3-16,2-1 3 0,4-2 1 0,0 1 3 15,3 1 1-15,5-1 4 0,1-2 6 0,2 2 4 16,3 1 4-16,0-1 0 0,-1 1-1 0,0 2 0 15,-3 0-1-15,0 1-2 0,-4-2 2 16,-1 3-1-16,-1-2 4 0,-4 0 1 0,0-1 1 16,-1-1 7-16,-7 1 6 0,-1-3 7 0,-4-1 12 15,-4-4 6-15,-4-2 6 0,-1 0 4 16,-4-6-2-16,1 1-3 0,-2-2-4 0,3-2-12 16,0-2-8-16,0-1-14 0,3-2-16 0,1 2-23 15,4-3-45-15,0 1-80 0,5 0-189 0,2 1-268 16,7 2-448-16</inkml:trace>
  <inkml:trace contextRef="#ctx0" brushRef="#br0" timeOffset="69039.9629">21271 7598 1059 0,'0'0'91'16,"0"0"15"-16,0 0-37 0,0 0-32 16,0 0-20-16,0 0-13 0,0 0-6 0,0 0 0 15,0 0-2-15,0 0-1 0,0 0-3 0,0 0-8 16,0 0 0-16,0 0-6 0,121-49-3 0,-113 52-7 15,0 1-10-15,0 1-7 0,-2 2-3 0,-1 0-1 16,-4 1 4-16,-1 2 11 0,0 3 10 16,-3-3 14-16,-7 2 15 0,0 0 9 0,-3 0 6 15,-2 1 6-15,0 0-1 0,-2 0 2 0,-2-1 2 16,0-1 0-16,4-1 0 0,-1-3 0 16,4 1-2-16,3-2-2 0,4-1-4 0,1-2-2 15,4 0 5-15,0-1 14 0,0-1 16 0,7 0 13 16,-1 0 4-16,3 1-4 0,1-2-15 0,4 0-16 15,-1 0-13-15,-1 0-12 0,2 0-10 16,-2 0-9-16,-2 0-12 0,-1 0-19 0,-2 0-31 16,-1 0-63-16,-3 0-90 0,-2 0-107 0,1 0-410 0</inkml:trace>
  <inkml:trace contextRef="#ctx0" brushRef="#br0" timeOffset="69292.5304">21534 7856 672 0,'0'0'85'0,"0"0"-43"0,0 0 20 0,0 0 6 0,0 0-14 16,0 0-22-16,0 0-26 0,0 0-29 0,0 0-28 16,0 0-56-16,-117 82-118 0,112-78-390 0</inkml:trace>
  <inkml:trace contextRef="#ctx0" brushRef="#br0" timeOffset="69652.4267">21805 7678 1061 0,'0'0'25'0,"0"0"3"0,0 0-31 0,0 0-11 15,0 0-7-15,0 0-4 0,0 0-2 0,0 0-10 16,0 0-1-16,0 0 5 0,0 0 8 0,0 0 17 16,0 0 10-16,0 0 4 0,49 61 6 15,-62-48-6-15,1 0-2 0,-1 0-4 0,5-1-4 16,0-1 5-16,2-4 1 0,6 0 3 0,0-1 15 16,0-1 8-16,7-2 18 0,-2 1 20 0,5-2 11 15,3-1 8-15,0 1 1 0,0-2-11 16,3 0-10-16,-2 0-10 0,3 0-10 0,-2 0-10 15,1 0-10-15,-2-2-11 0,-1-1-13 16,-3-1-15-16,-2 1-25 0,-3 2-79 0,-3 0-152 16,-2-1-774-16</inkml:trace>
  <inkml:trace contextRef="#ctx0" brushRef="#br0" timeOffset="70554.5717">20796 9897 703 0,'0'0'388'15,"0"0"-146"-15,0 0-3 0,0 0-78 0,0 0-34 0,0 0-46 16,0 0-29-16,0 0-21 0,0 0-31 16,0 0 0-16,-138-68 1 0,113 76-3 0,-3 4 0 15,2 3-4-15,1 2-4 0,5-1-3 0,3 4-4 16,3-2-5-16,4-1-1 0,6-1-3 15,3-1 2-15,1 0 4 0,4-1 5 0,6 0 7 16,1 0 8-16,8 2 3 0,-1-5 4 0,6 1-1 16,1-1-3-16,0 3 0 0,-2 0-4 15,3 0 0-15,-4 3-6 0,-2 0-2 0,-4 1-1 16,-2 1-4-16,-6-2 3 0,-4 2 4 0,-3-1 2 16,-1-1 9-16,-6 1 10 0,-9 0 5 0,-3-2 10 15,-5-2 3-15,-5-1 1 0,-3-4 6 16,-1 1-2-16,-6-6 2 0,4-1 5 0,-1-3 4 15,1 0 8-15,3-6 9 0,6-4 1 0,0 2-6 16,4-3-10-16,6-2-14 0,4 2-12 0,5-2-16 16,3 0-25-16,3 1-40 0,4 1-61 15,7-2-75-15,7 5-132 0,-5 0-132 0,-2 3-873 0</inkml:trace>
  <inkml:trace contextRef="#ctx0" brushRef="#br0" timeOffset="72468.5807">21916 7772 213 0,'0'0'117'0,"0"0"40"16,0 0 18-16,0 0 11 0,0 0 7 0,0 0 11 15,0 0-5-15,0 0-6 0,0 0-16 0,0 0-19 16,0 0-16-16,0 0-26 0,-3-75-23 16,3 73-21-16,1 0-24 0,-1 1-19 0,0 1-25 15,0 0-31-15,0 0-35 0,0 1-9 0,0 5 8 16,0 2 22-16,0 5 32 0,0 0 10 15,0 5 4-15,0 0 0 0,0-1 3 0,0 3-1 16,-1-1 0-16,-3-1 0 0,2 2 0 0,0-3 0 16,2-2-1-16,-1-2 0 0,0 0 1 0,0-2 0 15,-1-3 1-15,2-1 2 0,-1-2 0 16,1-3 7-16,-2 0 11 0,2-1 12 0,0-1 22 16,0 0 19-16,0 0 17 0,0 0 14 0,-1 0-6 15,1-5-20-15,0-1-23 0,-1-5-27 0,1 0-11 16,0-2-4-16,0-2 1 0,0-1-4 0,0-1-3 15,4-6-3-15,1 2-4 0,-2-2-3 0,4 1-3 16,-4 0 0-16,3 2-1 0,-3 3-1 16,-2 6 2-16,-1 3-3 0,1 3-4 0,-1 3-8 15,0 2-18-15,0 0-31 0,0 1-14 0,2 7 2 16,0 3 16-16,-1 8 32 0,1 2 18 16,-1 2 6-16,-1 1 2 0,0 0 1 0,0-2 2 15,0 1-1-15,-2-3 0 0,-2-3-2 0,0-1 1 16,2-3 1-16,0-2 1 0,-2-5 0 0,2-2 4 15,2-3 9-15,-1-1 16 0,0 0 16 16,0 0 17-16,-3 0-7 0,0-5-17 0,-1-3-17 16,-1-4-20-16,-2-1-5 0,1 0 2 0,1-3-3 15,0 1-1-15,4-3-2 0,0-1-6 16,1-2-10-16,1 1-22 0,0 1-33 0,1 1-53 16,2 2-46-16,3 5-50 0,-3 6-79 0,4 5-92 15,-4 0-78-15,-1 0-791 0</inkml:trace>
  <inkml:trace contextRef="#ctx0" brushRef="#br0" timeOffset="73525.1677">20863 10469 0 0,'0'0'341'0,"0"0"-270"15,0 0-21-15,0 0-36 0,0 0-14 0,0 0-9 16,0 0-2-16,0 0 5 0,0 0 6 16,0 0 9-16,0 0 4 0,0 0 2 0,38-16 4 15,-34 16-2-15,1-2 5 0,-3 2 4 0,4 0 7 16,-4-1 11-16,3 1 1 0,0 0-4 15,0 0-5-15,0 0-3 0,-1 0-3 0,2 0 7 16,-2 0-2-16,3 0 0 0,-3 0 1 0,0 0-2 16,-1 0 4-16,4 0 0 0,-3-1-5 15,4 1-7-15,2 0-13 0,0 0-10 0,1 0-2 16,0 0-3-16,2 0 2 0,2 0-3 0,-3 0-2 16,2 4-1-16,-3-1-5 0,1 2-7 0,-4 1-11 15,-2-1-9-15,-2 3-5 0,-2 1 3 16,-2 3 12-16,0 2 16 0,-8 1 18 0,-2 3 11 15,-7 3 5-15,1-3 3 0,-5 0-3 0,-3 0 0 16,1-2-4-16,2-2-1 0,-1-2 0 0,3-1 1 16,2-1 1-16,5-3 1 0,4-3-2 0,4 1-4 15,0-3-7-15,2 1-5 0,2-2 6 16,0 1 16-16,3-1 18 0,2-1 27 0,3 0 12 16,2 1 1-16,2-1-7 0,-1 0-18 0,6 0-11 15,-4 0-14-15,3 0-11 0,-2 0-6 0,2 0-8 16,-2 0-2-16,-1 0-3 0,0 0-4 0,-1 0-7 15,0 0-9-15,-1-1-22 0,0 0-40 16,-1-1-71-16,0 1-133 0,-3-1-195 0,-2 1-215 0</inkml:trace>
  <inkml:trace contextRef="#ctx0" brushRef="#br0" timeOffset="73804.382">21402 10775 378 0,'0'0'148'0,"0"0"-63"16,0 0 1-16,0 0 2 0,0 0-11 0,0 0-22 16,0 0-26-16,0 0-22 0,0 0-18 0,0 0-22 15,-125 96-42-15,116-88-78 0,4-3-528 0</inkml:trace>
  <inkml:trace contextRef="#ctx0" brushRef="#br0" timeOffset="74268.8161">21691 10529 1039 0,'0'0'167'0,"0"0"39"16,0 0-26-16,0 0-57 0,0 0-43 16,0 0-32-16,0 0-23 0,0 0-11 0,0 0-8 15,0 0-6-15,0 0-11 0,0 0-16 0,0 0-8 16,0 0-13-16,58-56-6 0,-56 59-1 16,0 3 4-16,-2 2 12 0,0 3 10 0,0 3 16 15,-2 1 11-15,-6 4 8 0,0 2 7 0,-3-2 1 16,1 0 1-16,0-1-4 0,-1-1-3 0,0-2-1 15,2 0-5-15,1-3 2 0,2 0 0 16,-1-4 1-16,5-1 3 0,0-1-5 0,0-1-1 16,0-2 4-16,2 1-1 0,0-2 6 0,0 1 3 15,2-1 0-15,1-1 7 0,0 2-2 0,3-2 4 16,-3 0 3-16,6 0 2 0,-2-1 0 16,4 0-2-16,1 0 0 0,-1 0-6 0,0 0-1 15,6 0-4-15,-3 0-6 0,1-1-6 0,0 1 0 16,-2-1-4-16,3 1 0 0,-4 0 0 0,0 0-9 15,0 0-11-15,-3 0-27 0,-2 0-56 16,-5 0-121-16,-2 0-168 0,0 0-745 0</inkml:trace>
  <inkml:trace contextRef="#ctx0" brushRef="#br0" timeOffset="74852.6749">21548 10533 214 0,'0'0'94'0,"0"0"8"0,0 0 7 0,0 0 6 15,0 0 10-15,0 0 5 0,0 0 1 0,0 0 9 16,0 0 1-16,0 0-6 0,0 0-14 0,0 0-17 16,0 0-16-16,0 0-16 0,43-25-8 15,-42 24-8-15,-1-3-10 0,1 0-8 0,1-1-6 16,1-1-11-16,-1 1-7 0,0 1-3 0,4-1-7 16,-3 0-4-16,5 3-7 0,-2-2-6 15,2 1-3-15,3 0 1 0,1 2 1 0,2 1 3 16,-2 0 1-16,0 0 0 0,4 1-2 0,-4 4-2 15,0 0-2-15,-1 1 0 0,-2 1-6 0,0 2 1 16,-2 3 2-16,-4 0-1 0,-3 4 9 16,0 1 8-16,0 1 7 0,-7 1 9 0,-4-1 3 15,0-1 1-15,-1 1 2 0,-6-4-1 0,4 3-1 16,-4-4 1-16,1 3-4 0,3-5-3 16,3-1-1-16,0-2-4 0,3-1-1 0,2-2-1 15,2 0-2-15,3-3-2 0,0 0 0 0,1-1 0 16,0-1-2-16,0 0 5 0,1 2 10 0,2-2 12 15,4 0 14-15,2 0 7 0,2 1-3 0,0-1-6 16,5 0-7-16,1 0-12 0,1 0-3 0,1 0-3 16,1 0-2-16,0 0 1 0,-5 0-1 15,3 0-3-15,-2 0-1 0,-2 0-1 0,-2 0-1 16,4 0-2-16,-5 0-3 0,1 0-8 0,-2 0-9 16,0 0-23-16,-3-1-29 0,-3-2-49 0,3 3-60 15,-4-2-97-15,-2 1-122 0,0 1-856 0</inkml:trace>
  <inkml:trace contextRef="#ctx0" brushRef="#br0" timeOffset="98637.1012">8631 7386 205 0,'0'0'102'0,"0"0"-21"16,0 0-30-16,0 0-20 0,0 0-16 0,0 0-9 15,0 0-14-15,0 0-9 0,0 0-7 0,0 0-5 16,0 0 15-16,0 0 17 0,1 5 17 16,1-3 17-16,2-1 8 0,-1 0 5 0,-1 0 5 15,-1-1 4-15,4 0 4 0,-1 1 1 0,2-1 5 16,-1 0-1-16,5 0-6 0,-1 0-6 0,1 0-15 16,3 0-8-16,2 0-7 0,-1-2-11 15,3 0-1-15,-2-1-9 0,3 2-3 0,0-2-4 16,-2 3-11-16,1-1-6 0,-1-1-18 0,-2 2-25 15,0 0-30-15,-1 0-47 0,-5 0-65 16,-3 2-414-16</inkml:trace>
  <inkml:trace contextRef="#ctx0" brushRef="#br0" timeOffset="98954.3919">8570 7556 487 0,'0'0'79'0,"0"0"-48"15,0 0-31-15,0 0-9 0,0 0 25 0,0 0 25 16,0 0 37-16,0 0 33 0,0 0 2 0,0 0-3 15,0 0-9-15,0 0-17 0,0 0-9 0,0 0-12 16,84 18-15-16,-64-17-8 0,-1 0-11 16,2 0-9-16,5-1-1 0,-2 0-8 0,-1 0-1 15,2-1-3-15,-3 1-8 0,-1 0-1 0,-3 0-11 16,-4-2-19-16,-2-1-37 0,-3 0-93 16,-2 0-131-16,-4 1-699 0</inkml:trace>
  <inkml:trace contextRef="#ctx0" brushRef="#br0" timeOffset="99721.3382">9698 7313 471 0,'0'0'223'0,"0"0"3"0,0 0 21 0,0 0-14 15,0 0-4-15,0 0-24 0,0 0-21 16,0 0-26-16,0 0-36 0,0 0-32 0,0 0-21 16,0 0-21-16,0 0-24 0,-3-70-30 15,1 70-45-15,0 0-30 0,1 6-5 0,-1 4 12 16,-3 5 36-16,1 7 23 0,-2 3 11 0,1 3 2 15,0 2 3-15,0 1 1 0,-3 0 1 0,5-1 1 16,0 1 1-16,-2-3 1 0,2-1 0 0,-1-1 4 16,1-1-3-16,1-1 3 0,-3-2 3 0,2-2-2 15,1-1 3-15,-1-1-2 0,0-4-1 16,0 1-4-16,1-1-1 0,0-1-4 0,-2-1-8 16,2-2-15-16,0-1-47 0,-3-1-116 0,1-2-174 15,3-1-339-15,-1-3-271 0</inkml:trace>
  <inkml:trace contextRef="#ctx0" brushRef="#br0" timeOffset="99981.442">9382 7522 839 0,'0'0'211'0,"0"0"-179"16,0 0-32-16,0 0-25 0,0 0 24 0,0 0 22 16,0 0 8-16,0 0 6 0,0 0-6 0,0 0-6 15,130 0-5-15,-105 0-4 0,2 0 0 16,-3 0-1-16,5-3-3 0,-1-2 0 0,-1 1-4 16,0 0-9-16,-2-1-9 0,0 0-23 0,-4 0-45 15,0 2-64-15,1-1-70 0,-6 2-54 0,-6 1-254 0</inkml:trace>
  <inkml:trace contextRef="#ctx0" brushRef="#br0" timeOffset="100620.8424">10390 7471 335 0,'0'0'160'0,"0"0"33"0,0 0 12 16,0 0 8-16,0 0-6 0,0 0-17 0,0 0-27 15,0 0-27-15,0 0-27 0,0 0-19 16,0 0-19-16,0 0-16 0,0 0-11 0,-11-80-14 16,3 75-6-16,3 2-9 0,-4 0-7 0,1 1-9 15,-1 1-8-15,2 1-9 0,-1 0-6 0,-1 1-5 16,-1 4-2-16,-1 3 5 0,-3 3 4 15,0 2 6-15,-1 2 6 0,-1 2 6 0,-2 1-1 16,3 1 1-16,-1 0-1 0,1 0-3 0,0 0 4 16,3 1 0-16,2-2-2 0,1 1 2 0,-1-2-7 15,6-2-1-15,-1 0-2 0,4-2-2 16,1-2 3-16,0-1 2 0,0 0 4 0,5-3 5 16,-1 0 2-16,4-3 4 0,-2 1 5 0,1-2 5 15,1 0 7-15,-1-2 2 0,-1 0 5 0,3-1 3 16,-2 0 4-16,1 0 6 0,-1 0 4 15,2-5-1-15,-1 1 4 0,1-3-2 0,-4 0-2 16,4-1 0-16,-2-3-3 0,0 0-4 0,-1-2 2 16,1-2-5-16,-1-2-3 0,0-1-5 15,0-2-8-15,0-1-6 0,0 1-3 0,-2 2 0 16,3 3 5-16,-4 2 4 0,1 5 4 0,-1 1 1 16,-3 2-5-16,1 4-6 0,-1 0-16 0,0 1-30 15,0 2-22-15,0 5-3 0,0 5 8 0,0 5 24 16,0 3 22-16,0 4 1 0,0 3 6 0,0 0 2 15,0 0 3-15,0 0 2 0,1-2-2 16,0-3 0-16,0-2-1 0,4 0-2 0,-1-1 2 16,0-5 0-16,2 2 2 0,2-4 2 0,-1-1 3 15,1-2 2-15,0-2 0 0,2 0 2 16,-1-2 2-16,0-1 0 0,0-3 5 0,-2-1 4 16,0 0-1-16,3-4 0 0,-1-4-6 0,0-1-15 15,0-2-12-15,-2-1-22 0,0 1-29 0,-3-1-50 16,-2 1-91-16,-2-2-190 0,0 5-270 15,0 3-739-15</inkml:trace>
  <inkml:trace contextRef="#ctx0" brushRef="#br0" timeOffset="101540.6117">8674 10025 528 0,'0'0'268'0,"0"0"-27"0,0 0-27 15,0 0-14-15,0 0-32 0,0 0-32 0,0 0-31 16,0 0-30-16,0 0-34 0,0 0-27 16,0 0-18-16,0 0-19 0,6 4-15 0,-3-4 15 15,3 0 10-15,0 0 16 0,5 1 19 0,4 0-6 16,-1-1 0-16,4 0 0 0,2 0-7 0,1 0-3 15,0 1-4-15,2-1-6 0,5 0-7 0,-1 0-13 16,-1 0-25-16,1 0-35 0,-4 0-41 16,0 0-69-16,-5 0-97 0,-5 0-84 0,-7 0-447 0</inkml:trace>
  <inkml:trace contextRef="#ctx0" brushRef="#br0" timeOffset="101751.1212">8674 10201 1372 0,'0'0'116'0,"0"0"-84"16,0 0-43-16,0 0-12 0,0 0 25 0,0 0 6 16,0 0 1-16,0 0-1 0,123 0-5 0,-93 0-3 15,1 0-7-15,2-1-14 0,0 1-21 0,-1-1-31 16,-2-1-55-16,-1 1-69 0,-10-2-81 0,-6 2-492 15</inkml:trace>
  <inkml:trace contextRef="#ctx0" brushRef="#br0" timeOffset="102250.2441">9705 10001 996 0,'0'0'123'0,"0"0"25"0,0 0-29 0,0 0-45 15,0 0-29-15,0 0-19 0,0 0-4 0,0 0-1 16,0 0 2-16,0 0 0 0,0 0 1 0,0 0-3 16,0 0-5-16,0 0-1 0,95-82-8 15,-84 80 1-15,0 2-1 0,1 0-3 0,3 0 3 16,-2 0-4-16,5 0-2 0,-2 4-1 0,1 1-1 16,1 1-1-16,-2 2 0 0,1 2 1 0,-3 1 1 15,-1 2 1-15,-1 3 5 0,-3 1 4 16,-3 2 4-16,-1 4 6 0,-3-2 5 0,-2 3 2 15,0 0 6-15,-3 0 3 0,-5-3 4 0,-2 1 3 16,-2-3 0-16,-2-2 2 0,-2-3 8 16,-2-3 5-16,-3-1 7 0,0-5 9 0,-3-1 1 15,-1-4 4-15,3 0 3 0,3-2-2 0,-1-5-2 16,4-3-6-16,1-3-10 0,4-1-5 16,1-2-8-16,1-2-5 0,6 0-9 0,2-2-15 15,2 1-21-15,1-2-32 0,8 0-29 0,4 0-35 16,3 0-52-16,7 3-82 0,2 3-168 0,-5 5-243 15,-8 4-794-15</inkml:trace>
  <inkml:trace contextRef="#ctx0" brushRef="#br0" timeOffset="103717.6646">22345 7459 1122 0,'0'0'103'0,"0"0"-2"0,0 0-38 16,0 0-44-16,0 0-11 0,0 0-8 0,0 0 2 16,0 0 9-16,0 0 0 0,0 0 4 0,0 0-2 15,0 0-2-15,120-3 0 0,-95 3-2 16,-1 0-3-16,-2 0-3 0,0 0-10 0,2 2-19 16,-3-1-34-16,1 2-66 0,-4 0-88 0,-4 0-95 15,-6-1-457-15</inkml:trace>
  <inkml:trace contextRef="#ctx0" brushRef="#br0" timeOffset="103937.6117">22369 7638 379 0,'0'0'142'0,"0"0"-57"0,0 0 8 0,0 0 29 0,0 0 33 15,0 0 12-15,0 0-11 0,0 0-28 16,0 0-35-16,0 0-24 0,0 0-25 0,0 0-15 16,129 9-7-16,-105-9-13 0,0 2-8 15,5-2-15-15,0 0-34 0,1 0-53 0,-1 0-117 16,-6 0-156-16,-11 0-565 0</inkml:trace>
  <inkml:trace contextRef="#ctx0" brushRef="#br0" timeOffset="104251.1689">23242 7581 1490 0,'0'0'90'0,"0"0"-8"0,0 0-52 16,0 0-28-16,0 0-12 0,0 0 13 0,0 0 6 16,0 0 10-16,0 0 9 0,0 0-12 0,0 0-7 15,0 0-8-15,133 27-5 0,-104-21-18 0,3-1-32 16,1 0-54-16,1-2-104 0,2-2-108 0,-11 0-420 15,-7 0 431-15</inkml:trace>
  <inkml:trace contextRef="#ctx0" brushRef="#br0" timeOffset="104832.537">24213 7546 491 0,'0'0'187'0,"0"0"19"0,0 0-8 15,0 0-17-15,0 0-14 0,0 0-12 0,0 0-10 16,0 0-23-16,0 0-27 0,0 0-31 0,0 0-24 15,0 0-20-15,0 0-10 0,0 0-1 16,-76-70-1-16,49 70 1 0,2 1-4 0,-4 7-3 16,-2 3 0-16,1 4-6 0,1 2 1 0,1 2-1 15,6 1 0-15,1 1-1 0,2 0-1 0,6-1-1 16,-2 0-1-16,4-4-2 0,6 1 0 16,-1-1 0-16,3-2 1 0,1-1 1 0,2 0 1 15,0-1 0-15,5-2 3 0,3 1 5 0,0-3 6 16,4 1 9-16,0-1 5 0,2-2 3 15,3-2-2-15,2-1-1 0,0-1 1 0,1-2 2 0,-1 0 6 16,3-2 9-16,-2-3 5 0,-2-4 6 16,-1-2 0-16,2-1-1 0,-3-3-5 0,-1-3-5 15,1 1-3-15,-2-2-7 0,2-3-4 16,-4-1-4-16,-1 0-7 0,-2-1 3 0,-5 6-1 16,2 3 2-16,-3 4 0 0,-3 2-1 0,0 7-7 15,0-1-17-15,0 3-32 0,0 0-45 0,0 3-1 16,0 6 9-16,0 8 28 0,0 4 41 0,1 4 7 15,-2 3 5-15,-1-1 3 0,-1 1 6 0,-1-1-4 16,2 1 1-16,1-2 1 0,1-3-4 16,0-2 0-16,0 1-1 0,0-3 0 0,2 0 1 15,5-3 1-15,1-2-2 0,-2 0 1 0,6-2-6 16,1-1-6-16,0-2-20 0,1-1-69 16,2-2-197-16,-5 0-313 0,-3-3-844 0</inkml:trace>
  <inkml:trace contextRef="#ctx0" brushRef="#br0" timeOffset="105592.2614">22196 10128 424 0,'0'0'216'15,"0"0"-40"-15,0 0-21 0,0 0-30 0,0 0-2 16,0 0 1-16,0 0-14 0,0 0-26 15,0 0-24-15,0 0-5 0,0 0 4 0,0 0 12 16,25 4 3-16,-14-3-9 0,4 1-11 0,0-1-14 16,4 0-10-16,3 0-12 0,3 0-6 0,0 0-4 15,2 2-9-15,3-2-4 0,0 1-13 16,3 1-16-16,-1-1-16 0,-1 0-36 0,-1 1-41 16,-4-1-70-16,-5 1-82 0,-3 1-61 0,-4-2-336 15,-6 0 406-15</inkml:trace>
  <inkml:trace contextRef="#ctx0" brushRef="#br0" timeOffset="105802.0166">22269 10321 953 0,'0'0'88'15,"0"0"-19"-15,0 0-52 0,0 0 10 0,0 0 31 16,0 0 34-16,0 0 24 0,0 0 2 15,0 0-14-15,0 0-29 0,0 0-23 0,0 0-18 16,143 29-18-16,-112-28-6 0,1 2-10 0,-1-2-14 16,1 1-22-16,0-1-43 0,-3-1-62 0,0 0-102 15,-10 0-94-15,-7 0-642 0</inkml:trace>
  <inkml:trace contextRef="#ctx0" brushRef="#br0" timeOffset="106387.3831">23490 10203 1015 0,'0'0'67'16,"0"0"27"-16,0 0-40 0,0 0-33 0,0 0-26 15,0 0 0-15,0 0 6 0,0 0 13 0,0 0 16 16,0 0 10-16,0 0 3 0,0 0 1 15,0 0 0-15,0 0-2 0,124-72-2 0,-107 67-1 16,0 3-6-16,-1-2-7 0,3 2-9 0,-2 2-7 16,-3 0-6-16,5 0-2 0,-6 0 1 15,4 2-1-15,-5 2-2 0,3 1 0 0,-3 1-3 0,-2 3-7 16,1 2 1-16,-6 2 0 0,2 2 1 16,-5 3 6-16,-1 4 8 0,-1 2 5 0,0 5 2 15,-3 2 7-15,-6 2 0 0,-2 2 1 0,-1-2 9 16,-4-1-2-16,2-3 4 0,-5 1 3 15,0-5 3-15,-1-1 4 0,0-3 7 0,1-4 7 16,-2-3 5-16,1-6 7 0,3 0 4 0,-3-3 6 16,0-4 4-16,0-1 0 0,1 0 1 0,0-7-9 15,0-3-8-15,0-2-4 0,5-3-7 0,-4-5-1 16,4-1-6-16,0 0-1 0,2-3-4 16,2-3-7-16,2-1-1 0,3 1-8 0,3-3-8 15,2-1-9-15,3-3-17 0,8 2-20 0,7 2-12 16,5 5-22-16,7 1-26 0,8 7-28 0,6 8-43 15,4 6-55-15,5 3-88 0,-13 4-158 16,-13 1-943-16</inkml:trace>
  <inkml:trace contextRef="#ctx0" brushRef="#br0" timeOffset="119995.4327">15179 12371 0 0,'0'0'92'0,"0"0"-1"0,0 0-29 0,0 0-6 15,0 0 6-15,0 0 16 0,0 0 11 16,0 0 13-16,0 0 12 0,0 0-1 0,0 0-3 15,0 0-5-15,0-98-6 0,1 95-2 0,2 0-3 16,-2 1-3-16,-1 1-2 0,0-1-3 16,1 2-7-16,-1 0-14 0,0 0-16 15,0 0-21-15,0 0-18 0,0 0-13 0,0 0-14 0,0 0-16 16,0 0-14-16,0 0-17 0,0 0-15 0,0 0-13 16,0 3 32-16,0 2 27 0,0 1 29 15,0 2 37-15,0 1-7 0,-1 1 1 0,0 2 1 16,-3 0-5-16,3 1-2 0,0 2-6 0,-1 0-6 15,0 1-2-15,-1 3-3 0,2-1 1 0,-1 2 0 16,2 1-1-16,0 0 2 0,0 4-1 16,0-2 2-16,0 4 3 0,0 2-4 0,0-1 0 15,0 1-1-15,3 4 1 0,1 0-1 0,-2 3-1 16,-1 0 4-16,0 1-2 0,1 1 9 16,2-1 3-16,-2-1 3 0,-1 2 2 0,-1 0-3 15,0 1 0-15,0 1-4 0,0 3 1 0,0-1-1 16,-1 2 0-16,0 2 2 0,1 0-3 0,0 1-2 15,0 1-1-15,0 2-3 0,0 2 2 0,0-2 3 16,1 0 3-16,1-2 3 0,0 0-2 0,2-1-2 16,-2 0 1-16,-1-1-1 0,2 2-1 15,-2-3 4-15,2 3 0 0,-3-3 3 0,0 3 3 16,1 2-1-16,-1-2-1 0,0 0-1 16,0 2 0-16,0-1 0 0,0-1 1 0,0-1-1 0,0-1 0 15,0 2-2-15,0-1 0 0,0 4 0 16,0-1-1-16,-1 3-1 0,-2 1-3 0,1 0-1 15,0 3-5-15,2-1 1 0,-1 1 0 0,1-1-1 16,-1 0-2-16,1-2-2 0,0-1 0 16,0-1-3-16,2 1 1 0,0 4-1 0,0-2-1 15,3 2 0-15,-3 0 2 0,0 2-2 0,3-2 0 16,-2 2 1-16,-1-2-1 0,3 1 6 0,-2-4 2 16,-1 0-1-16,3-2 0 0,-3-1-2 15,0 1-2-15,-2 0-5 0,1-1 4 0,0 0-4 16,-1 1 2-16,3-2 3 0,-3 2-2 0,0-2-2 15,0 3 1-15,0-1 0 0,0-1 1 0,-4-2 5 16,3-2-1-16,-2 0-1 0,1-2-1 16,-2 0-3-16,1-2 0 0,1 0 7 0,0 0-2 15,-3-5-3-15,3 2 2 0,-3-2-6 16,2-5-2-16,1 0 2 0,-3-3-2 0,1-1-1 16,-3-1 1-16,4-3 1 0,-1 1-1 0,-1-2-2 0,2-4 0 15,2-3-9-15,0-2-13 0,1-3-27 16,0-1-63-16,2-5-129 0,1-1-302 0,-1-3-893 0</inkml:trace>
  <inkml:trace contextRef="#ctx0" brushRef="#br0" timeOffset="121832.4879">9761 14854 324 0,'0'0'203'15,"0"0"-46"-15,0 0-21 0,0 0-22 16,0 0-13-16,0 0-8 0,0 0-1 0,0 0-7 16,0 0-15-16,0 0-22 0,0 0-26 0,0 0-18 15,-11-9-11-15,11 9-12 0,0 0-5 0,0 0-8 16,0 0-4-16,0 0 0 0,0 0 1 15,1 0 5-15,-1 0 2 0,0 0 6 0,0 0 3 16,0 0 3-16,0 0 5 0,1 0 7 0,1 0 8 16,0 0 9-16,0 0 8 0,1 0 5 0,0 0 10 15,3 0 12-15,4 0 16 0,0 1-1 0,1 0-10 16,1 0-11-16,5 1-24 0,-1-1-3 0,1 0 1 16,8 1-2-16,0-2 8 0,4 0 2 15,2 0 3-15,3 0 2 0,2 0-7 0,3 0-2 16,3-3-3-16,1-1-6 0,5 1 2 0,-2-2-5 15,2 2-1-15,2-2 0 0,0 1-1 0,1 0 1 16,-1 0-2-16,3 1 2 16,4 1-4-16,-2-1-1 0,-1 0 0 0,2 0 2 15,0 0-2-15,0-1 0 0,0 1-1 0,3 1-2 0,-3 0 2 16,1 0-1-16,2-1 2 0,-1 1 0 16,1 0 0-16,-2 1 2 0,3-1-2 0,-2 2 1 15,1 0-3-15,-1 2-2 0,2-2 0 0,0 0-2 16,1 0 5-16,1 0 0 0,2 0 2 15,2 0 0-15,-1 0-1 0,3 0-2 0,-2 0 1 0,0 0-2 16,3 0 1-16,-3 1 2 0,3-1-1 16,0 1 2-16,-1 0-1 0,-1-1-2 0,3 2 1 15,-1-2-2-15,-2 0 2 0,0 1 1 0,1 1-2 16,-3 0 3-16,3-2-2 0,-5 1-2 16,0-1 0-16,0 0 0 0,-1 1 0 0,1-1 1 0,-4 0 1 15,2 0 2-15,-3 0-2 0,2-1 1 16,-1 0 0-16,0-1-3 0,-5-1 3 0,3 3-1 15,-3-3-1-15,-1 1 4 0,3-1-4 0,-2 1 2 16,3 1 0-16,-2-2-2 0,4 1 3 16,1 0-3-16,-2 0-1 0,-2 0 1 0,4 0 0 15,-4-1 1-15,2 2 1 0,0-3 3 0,-3 2 0 16,2 0-1-16,-5-2-2 0,5 1-1 0,-4-1 1 16,-2 2 1-16,2-1 0 0,-2 0 2 15,-1-1-2-15,1 2-2 0,-2-2 2 0,-4 1-3 16,3 1 0-16,-2 0 2 0,0-1 0 0,1 2-1 15,-1 0 1-15,2 0-2 0,1 0 0 16,2-1 0-16,-1 2 1 0,1-1 1 0,1 1-1 16,-1 0 3-16,2 0-3 0,-2 0 0 0,-1 0 0 15,3 0-2-15,3 0 7 0,-3 0-1 0,5 0 3 16,-1 0-1-16,3 0-3 0,6 0 0 0,-1-2-1 16,5 2-3-16,1 0 2 0,1 0 0 15,1 0-2-15,4 0 2 0,1 2-1 0,0-2 2 16,8 0-1-16,-2 0 0 0,3 0 1 0,1 0-1 15,3-2-1-15,3 2 0 0,2 0 1 0,-1 0 0 16,4 0 1-16,1 0 1 0,3 2 0 16,1-2-1-16,3 1-2 0,1 2-1 0,-1-2-1 15,4 0 1-15,1 0 2 0,1 2 3 0,2-1 0 16,0 0-4-16,1 0 3 0,1-1-2 16,3 1 0-16,-3 0 4 0,0 0 0 0,-2-2 0 15,-3 2 0-15,-2-2-1 0,-4 0-1 0,0 0 2 16,-3-2 3-16,-3 1 0 0,-3-2 3 0,-6 0 2 15,-3-1-3-15,-4-1 1 0,-6 1 2 0,-1-1-2 16,-8 0 1-16,-2 0 1 0,-6-1-4 16,-2 2 0-16,-6-1-4 0,-3 0-4 0,-8 1-1 15,-3 0-5-15,-4 1-4 0,-5 0-4 0,-4 2-11 16,-5 1-18-16,-2 0-42 0,-4 1-79 0,-1 4-154 16,-5 0-151-16,-6-2-619 0</inkml:trace>
  <inkml:trace contextRef="#ctx0" brushRef="#br0" timeOffset="124416.632">22445 14900 0 0,'0'0'179'16,"0"0"-71"-16,0 0 3 0,0 0 14 0,0 0 14 15,0 0 14-15,0 0 4 0,0 0-7 0,0 0-5 16,0 0-17-16,0 0-18 0,0 0-17 0,28-43-21 15,-29 37-18-15,-1 1-13 0,-4-1-6 0,3 0-7 16,-3 3-6-16,1-1-5 0,-3 1-10 16,-1 0-8-16,-1 2-7 0,0 1-5 0,-6 0 2 15,0 0 1-15,-4 6 2 0,-2 2 0 0,-3 2-2 16,1 4 0-16,-4-1-1 0,5 3-1 16,-2 2 1-16,4 2-2 0,2-1-3 0,3 2-1 15,4 1 0-15,2-1 4 0,1 0 1 0,2 0 0 16,5-2 4-16,0 0-6 0,1-3 1 0,1-1 1 15,0-1-4-15,3 0 5 0,2-3 3 0,3-1 1 16,1 1 5-16,4-3 6 0,2-2 2 16,-1 0 5-16,5-3 4 0,1-1 3 0,0-2 4 15,4 0 6-15,0-2 4 0,-2-5 4 0,1-4 4 16,2 0 4-16,-3-3 3 0,-3-3 9 0,2 0 8 16,-5-2 4-16,1 0 6 0,-5-3-5 15,3-2-5-15,-5 1-9 0,-3-1-11 0,0 4-7 16,-5 1-7-16,0 2-6 0,-2 5-4 0,0 0-7 15,0 4-5-15,-2 2-8 0,1 3-11 0,0 1-21 16,1 2-40-16,0 0-12 0,-2 7 2 0,0 5 18 16,-4 5 41-16,3 6 14 0,-2 4 6 15,2 3 3-15,0 2 1 0,-3 2 1 16,4-2-1-16,0 2 3 0,-4-1-2 0,5 0 1 0,-2-1 1 16,-2 1-2-16,3 1 0 0,-2 0 0 0,-2 1-1 15,2-3-2-15,-3 0-1 0,-1 0 1 16,3-1 0-16,-2-3 3 0,-3 0 0 0,0-1 0 15,1-2 0-15,-3-4 3 0,1 0 0 0,0 0 3 16,-3-5 2-16,0 0 3 0,0-3 5 16,-2-2 5-16,2-1 4 0,-2-2 10 0,2-3 8 15,-1-2 11-15,3-3 11 0,-2 0 5 0,-2 0 5 16,3-5-3-16,-1-3 0 0,-1-2-4 0,3 1 1 16,-2-4-5-16,0-2-15 0,1-4-7 0,-1 0-12 15,0-1-10-15,1-1 1 0,0-4-11 16,0 1-4-16,3 1-6 0,5 1-10 0,-2 2-1 15,4 2-8-15,2 4-9 0,1 3-11 0,0 1-21 16,3 4-32-16,1 0-45 0,4 4-61 0,3 2-68 16,6 2-116-16,-6 3-142 0,-1-1-858 15</inkml:trace>
  <inkml:trace contextRef="#ctx0" brushRef="#br0" timeOffset="125268.4083">22799 15725 422 0,'0'0'212'0,"0"0"22"16,0 0-18-16,0 0-1 0,0 0-6 0,0 0-14 15,0 0-28-15,0 0-25 0,0 0-27 16,0 0-22-16,0 0-17 0,0 0-19 0,0 0-21 15,0 0-16-15,-7-39-14 0,7 39-18 0,0 0-22 16,0 0-9-16,0 2-2 0,-1 5 13 0,1 3 20 16,-1 3 9-16,0 0 6 0,0 2 0 0,0 0 1 15,-1 1 4-15,-2-1-1 0,3-1 1 16,-2 0 3-16,0-3 1 0,-1 0 4 0,3-2 2 16,-1-3-1-16,1 0-1 0,0-1-5 0,1-1 1 15,-1-2 0-15,1 0 7 0,0-2 17 0,0 0 14 16,0 0 17-16,0 0 15 0,0 0 7 15,0 0 3-15,0 0 3 0,0-1-18 0,0-4-21 16,0 0-22-16,1-4-21 0,1 0-5 0,-1-2-4 16,0-2-3-16,1 1-3 0,1-1-5 15,-1 1 2-15,-2 2-1 0,0 3-2 0,0 4 1 16,0 2-12-16,0 1-16 0,0 0-21 0,0 1-10 16,0 8 6-16,0 4 17 0,-5 4 27 15,3 1 9-15,1 4 8 0,-2-2 0 0,-3-1 1 16,4 1 2-16,0-2-5 0,-2 1-1 0,2 1-5 0,2-2-9 15,-1-2-26-15,1-1-57 0,0-3-113 16,0-4-242-16,0-4-1016 0</inkml:trace>
  <inkml:trace contextRef="#ctx0" brushRef="#br0" timeOffset="125737.386">22901 15395 100 0,'0'0'38'0,"0"0"8"0,0 0-3 16,0 0 13-16,0 0 15 0,0 0 18 0,0 0 17 16,0 0 3-16,0 0 6 0,0 0 6 0,0 0 3 15,0 0 6-15,0 0-4 0,0 0-9 0,-28 42-10 16,17-42-11-16,0 0-5 0,1 0-11 16,-1-1-9-16,2-3-10 0,3-1-11 0,-2 2-3 15,0-2-2-15,4 2-2 0,-1-2 2 0,3 1-8 16,1 1-6-16,0 0-10 0,1 2-20 0,0 0-22 15,1 1-20-15,3 0-12 0,4 0 5 16,3 0 12-16,4 0 13 0,0 5 10 0,1-2-2 16,-1 1 3-16,-3 1 2 0,2 2-1 0,-3-1 5 15,-2-1-1-15,-4 0 1 0,2 0 3 16,-4-4-1-16,-3 2 5 0,0-2 8 0,0 0 16 16,0-1 21-16,0 0 14 0,-1 0-6 0,-4-1-19 15,-1-1-26-15,-2-1-25 0,3 0-34 0,-2 2-84 16,-1 0-220-16,6 1-1000 0</inkml:trace>
  <inkml:trace contextRef="#ctx0" brushRef="#br0" timeOffset="127516.6623">13756 11296 338 0,'0'0'151'15,"0"0"16"-15,0 0-19 0,0 0-24 0,0 0-2 16,0 0-5-16,0 0-9 0,0 0-8 0,0 0-18 16,0 0-10-16,0 0-7 0,0 0-12 15,-42-89-15-15,30 83-10 0,-6 1-12 0,0 2-3 16,-2-1-4-16,-3 3-4 0,0 0-1 0,-5 1-4 16,-1 0-5-16,0 6-3 0,1 0-3 15,0 5-6-15,0 1-1 0,2 3-4 0,1 2-2 16,5 0 2-16,1 1-2 0,6 2 0 0,1-3-2 15,4 3 2-15,1-2 2 0,5-3 1 0,2 0 7 16,0-2 1-16,0-2 5 0,6 0 8 0,2-2 5 16,4-1 8-16,0-1 5 0,1-1 6 15,6-1 5-15,0-1 3 0,2-2 5 0,1-1 2 16,3-1 0-16,1 0 1 0,-4-4 5 16,2-2 4-16,-1-1 10 0,-2-3 10 0,-4 2 7 0,-1-4 3 15,-2 0 5-15,-5-1-5 0,-2 0-2 0,-3-1-8 16,-1-2-14-16,-2 1-11 0,-1-1-10 15,0 1-7-15,-6 1-2 0,3 1-7 0,-5 2-7 16,3 3-10-16,-2 2-11 0,4 2-10 0,-3 1-19 16,5 2-28-16,1 1-33 0,0 0 9 15,0 6 8-15,0 5 25 0,0 3 36 0,1 6-2 16,6 3 10-16,-1 3 7 0,0 5 4 0,4 2 3 16,-2 0-1-16,-1 4 1 0,-1 4-1 0,2 2 0 15,-5 3 1-15,-2-1 0 0,-1 0 1 16,0-1 1-16,-1-1 3 0,-2 1-2 0,-6-4 1 15,2-1 1-15,-1-4-2 0,-3-4 7 0,-1-3 4 16,1-4 7-16,-2-3 10 0,0-5 11 16,-1-3 20-16,2-6 21 0,2-3 20 0,-2-3 10 15,-1-1-5-15,-2-1-17 0,-1-7-20 0,-1-4-19 16,-2 0-12-16,-1-5-8 0,1-1-10 0,2 0-5 16,-1-3-7-16,1-1-6 0,2-3-9 0,2 1-7 15,1 2-9-15,5 3-15 0,3 3-12 0,3 4-29 16,1 4-59-16,3 2-51 0,10 3-55 15,2 3-52-15,8 0-40 0,5 6-56 0,-7-1-37 16,-4-2-406-16</inkml:trace>
  <inkml:trace contextRef="#ctx0" brushRef="#br0" timeOffset="128447.4777">14140 11857 270 0,'0'0'198'0,"0"0"-28"0,0 0-29 0,0 0-35 16,0 0-31-16,0 0-22 0,0 0-7 0,0 0 6 15,0 0 4-15,0 0 9 0,0 0 4 0,0 0-2 16,0 0-2-16,0 0-3 0,-39-66-3 15,33 62 0-15,0-1-4 0,-1 2-4 0,3-1-9 16,-4 1-7-16,3 0-10 0,-2 1-10 0,-2 1-10 16,2 1-10-16,2 0-10 0,-5 1-6 15,0 5-5-15,-1 3 2 0,-5 2 6 0,4 3 2 16,-6 4 6-16,5 0 3 0,-5 1 3 0,4 2 1 16,-2-1 2-16,4-3-1 0,1 2 0 0,0-3 2 15,2-2-3-15,0-1 2 0,6-1-2 0,-4 1-1 16,6-5-2-16,1 2-3 0,0-3 2 15,2 0 7-15,6-3 11 0,1 1 13 0,2-2 11 16,5 0 4-16,0-3 2 0,5 0 0 0,0-4-1 16,2-3 2-16,1-2-1 0,-2-3 1 0,0 1-1 15,-1-3-1-15,0 0-1 0,-2-1-3 0,-1 1-1 16,-5-1 1-16,-3 2-1 0,-2-1-1 16,0 2 0-16,-5 3-4 0,-2 1-2 0,-1 3-2 15,0 1-6-15,0 3-16 0,0 1-30 0,0 0-46 16,-1 3-4-16,-3 7 5 0,-3 3 23 0,-1 7 41 15,-1 5 1-15,-2 3 4 0,1 3 1 16,0 0 0-16,-2 4 3 0,2-3 2 0,-1 0 0 16,0 0 1-16,1-3 1 0,-2 4-1 0,2-6 1 15,-3-1 1-15,0 1 1 0,2-2 3 16,0-3 2-16,-2 0 2 0,0-4 1 0,-1 0-1 16,3-5 0-16,0-2 0 0,0-3 1 0,3-2 1 15,4-3 2-15,-1-2 17 0,3 0 18 16,2-1 20-16,0 0-4 0,0-4-14 0,0-4-24 15,0-2-23-15,2-2-9 0,5-3-7 0,1 0-4 16,2-3-5-16,2 4 4 0,-1-2 0 0,0 5-1 16,-1 2 2-16,0 2-6 0,0 3-3 0,-1 2-3 15,0 1-2-15,0 1 2 0,2 0 3 0,-1 1 3 16,0 4 9-16,-1-2 3 0,2 3 3 0,-3 0 2 16,1 0-1-16,0 1 2 0,-1-2-1 15,1 0 2-15,-2-1 4 0,0-1-1 0,0-1 8 16,1-2 5-16,-3 2 5 0,3-2 9 0,0 0 4 15,-2-2 2-15,2-3 5 0,0-2-1 16,0-3-1-16,-3-1-4 0,4-1-5 0,-3-1-8 16,-3 1-6-16,0 0-7 0,1 1-7 0,-3 1-5 15,-1 1-11-15,0 2-16 0,0 4-32 0,0 0-71 16,0 3-180-16,0-1-263 0,0 1-903 0</inkml:trace>
  <inkml:trace contextRef="#ctx0" brushRef="#br0" timeOffset="133168.8792">15289 11524 173 0,'0'0'48'0,"0"0"-19"16,0 0-13-16,0 0-3 0,0 0 4 0,0 0 5 16,0 0-2-16,0 0-1 0,0 0-3 0,0 0-5 15,0 0-2-15,0 0-3 0,21-48-1 16,-21 48 2-16,0 0 7 0,0 0 6 0,0 0 11 15,0 0 6-15,0 0 2 0,0 2-3 0,0-1-8 16,0 0-5-16,0 0-9 0,0 2 3 0,0 2 6 16,0-1 2-16,0 1 5 0,-1 0-4 15,1 2-7-15,-2-1-7 0,-3 1-5 0,4-1-2 16,0 1 0-16,-2 0 0 0,1 1 2 0,-3 0 2 16,3 1 1-16,0-1 1 0,-3 2 1 15,3 1-1-15,-2 1 0 0,-2-2 0 0,3 3-2 16,-4-1-1-16,3 2-1 0,-2-1-2 0,2 1-1 15,-3 0-1-15,-3 1 0 0,2-3-1 16,2 4-9-16,-2-3 3 0,-1 3 0 0,0-2 0 16,1 0 10-16,1 2-4 0,-2 1 1 0,2-1 2 15,-1 2-1-15,3-1 2 0,-3 1-2 0,4 1 5 16,-1-2 3-16,1 2 0 0,-1-2 1 0,4-1 0 16,-1 2 1-16,1-3 0 0,0 2-2 0,1-1-2 15,-1-1-2-15,-3 0-3 0,3-1 1 0,-1 1-4 16,0-1 0-16,-1 0-1 0,-1 0-2 15,3 0 2-15,-2 0 0 0,-1-4 0 0,2 4 3 16,1-3-1-16,-1 2 0 0,-2-3-1 0,2 2 0 16,1 0 3-16,-1 0 0 0,1 1 0 15,-1-1 3-15,-1 2-3 0,2 1 1 0,0-3 0 16,1 3-4-16,0-1 4 0,0 0-1 0,0 0 2 16,0 1-1-16,0-1 1 0,0 0-3 15,0 2 2-15,0-3 0 0,0 0-2 0,0 1 2 16,1-2-2-16,0 1 3 0,2-3 1 0,-1 2 2 15,-1 0-1-15,1-2-2 0,-2 3-2 0,1-4-2 16,0 1 0-16,-1 0-4 0,1 0 1 0,-1-1 0 16,0 0 1-16,0-1 1 0,3 0 0 15,-3 1 2-15,0-1 1 0,0-1 2 0,1 1 0 16,0 1 2-16,0 1-2 0,0-1-1 0,0 1-2 16,1 0-3-16,1-1 1 0,-1 2-2 0,-1-1 1 15,0 0 0-15,1 2-2 0,2-1 2 0,-3 1-2 16,1 0 0-16,0-1 1 0,-1 2-2 15,3-2 4-15,-2-1-2 0,0 3 2 0,-1 0 0 16,1-1 0-16,2 2-1 0,-3-1-1 0,1-2-1 16,-1 2 1-16,-1 1 0 0,0 0-1 0,1-1 1 15,0 2 1-15,2 1 0 0,-1-3 1 16,0 2 0-16,0-1 2 0,3 1 0 0,-2 1 0 16,0 1 1-16,2-2-3 0,-2 2 3 0,1-1-2 15,0 2 2-15,-2 1-1 0,4-3-1 16,-4 3-1-16,0-3 1 0,-1 1-3 0,0-2 1 15,0 0 0-15,-1 0-2 0,0-1 2 0,0 1-3 16,0 0 1-16,0-1-1 0,0-1 2 0,0 1 0 16,0 0 2-16,-1-1 0 0,0 1-1 15,1-1 0-15,0 0 1 0,0 1 1 0,0 0 5 16,0-1 1-16,0 3 1 0,0-1 1 0,0 0-2 16,5-1 0-16,-2 2-1 0,0 2-1 15,3 1 0-15,-2 0-4 0,2 1-1 0,-3-1-1 0,0 1 0 16,3-2-1-16,-4 1 1 0,3 0-1 15,-3-3 0-15,0 0 0 0,-2-1 0 0,2 0-2 16,-2 0 0-16,0 0-2 0,0 1 2 0,0 2 1 16,0-2 1-16,0 1 1 0,-2 1-1 0,2 0 1 15,0 0-1-15,-1 2 3 0,1-2-3 16,0 0-1-16,0 2 4 0,0 0-6 0,0 1 4 16,0 1 0-16,1 0-2 0,-1 1 4 0,2-1 1 15,2-2-2-15,-3 1 2 0,1 0-2 0,-1-1 0 16,0-1 2-16,1 0 0 0,1 0 1 15,-1 0 1-15,-1 3 0 0,0-2-1 0,0 1-2 16,0 1 1-16,-1 0 0 0,1 0 0 0,-1 0 1 16,0-1 1-16,0 1-1 0,0 1 1 15,0 0-2-15,0 1 2 0,0-2 0 0,0 2 2 16,3-3 0-16,-1 2 1 0,0-1 1 0,-1 2 2 16,5-2 1-16,-2 0 1 0,-2-1-2 0,3 1-1 15,-2 2 0-15,-1-2 0 0,2-1-1 16,-2 0-1-16,0 0-3 0,-2 0-3 0,0-1 0 15,0-2-1-15,0 2-1 0,0-1 0 0,0-1-1 16,0 2 0-16,-1-1 1 0,-1-1-1 0,0 1 0 16,-1 1 1-16,1-1-1 0,2 1 0 0,-2 0 2 15,1-1 0-15,1-2 2 0,-1 2 1 0,1-3 1 16,0 0-2-16,0-1 1 0,0 1-1 16,0-1-1-16,0 0 0 0,0-1-2 0,-3 0 1 15,2-1 0-15,0 2 1 0,0-1-2 0,0 2-2 16,0-1 2-16,-1 0-1 0,-2 0 1 15,2-1 0-15,1 0 0 0,0-1 0 0,0 0 1 16,0 1 3-16,0 1 0 0,1-1 1 0,-4-1 0 16,4 2 1-16,-1-1-1 0,0 0 1 0,1 1-3 15,-1 3-2-15,0 0-2 0,0 0-2 16,0 1 4-16,1-1 1 0,0 0 2 0,0 2 4 16,0 1-2-16,0-3 1 0,0 1 2 0,2 1-4 15,-1-1 4-15,0 2 0 0,0-1 0 0,1 0 4 16,1-2-2-16,-2 0 0 0,0 1-2 15,0-1-6-15,0 3-1 0,-1 0 1 0,0 0-3 16,0 0 2-16,0 3 1 0,0-1-3 0,0 1 3 16,0-2-3-16,0 1-1 0,-1-1 1 0,-1-4-3 15,1 0 0-15,-2 0 2 0,1-2-2 0,1 0 1 16,0-1 2-16,0 1-1 0,-1-1-1 0,-1-1 1 16,2-2 1-16,0 1 4 0,1-1 2 15,0-2 4-15,0 1 0 0,0 0-2 0,0 0 2 16,0 1-4-16,0 0 2 0,2 2 0 0,1 0 2 15,-1 1 2-15,0 1-4 0,0-2-1 16,2 2-5-16,-3-1-2 0,1 1-2 0,-1-2 3 16,0 0 3-16,1 0-1 0,2-3 2 15,-3 0-1-15,1 0-1 0,-1-3 0 0,0 0-1 16,1-1 1-16,1 1 2 0,-1 0-4 0,-1 1 1 16,0 0-1-16,1 3-3 0,2 0 2 0,-2 1-3 15,0 1 4-15,-2 2-3 0,1 2 2 0,1-4-1 16,2 1 0-16,-3-2 4 0,1-1-1 15,-1 0-1-15,0-1 5 0,3-2-4 0,-3 2 2 0,1 1-1 16,-1-3-2-16,0 1 3 0,0 2-3 16,0 0 0-16,2-1-1 0,-2 3-4 0,0-1 0 15,0 3 4-15,0-1 0 0,-1-2 3 0,0 0 3 16,0-1-6-16,0-1 0 0,0-3-2 16,0-1-4-16,0-2 1 0,0-1 6 0,0-2-6 15,0 1-1-15,0-3-4 0,0 1-6 0,0-1 3 16,0 0 5-16,0 0 1 0,0 0 4 0,-1 2-3 15,1 3-4-15,-1 2 2 0,-1 3-1 0,-3 1 0 16,3 0 1-16,-1 2-10 0,-2 2-20 16,3-1-36-16,-1 1-58 0,-3-2-116 0,5-3-184 15,-1-4-710-15</inkml:trace>
  <inkml:trace contextRef="#ctx0" brushRef="#br0" timeOffset="136285.3883">9676 14857 179 0,'0'0'113'0,"0"0"-12"16,0 0-10-16,0 0-19 0,0 0-18 0,0 0-21 16,0 0-22-16,0 0-21 0,0 0-17 15,0 0-13-15,0 0-9 0,0 0 1 0,-9-6 5 16,9 6 10-16,1 0 13 0,0 0 6 0,-1 0 9 16,0 0 7-16,1 0 1 0,-1 0 10 0,2 0 4 15,-2 0 7-15,0 0 8 0,1-1 1 16,-1 1 2-16,0 0 1 0,2-2-3 0,-2 2-1 15,0 0-7-15,1 0-8 0,0 0-13 0,0 0 6 16,3 0 10-16,4 0 15 0,1 0 21 0,1 0-4 16,2 2-9-16,1-1-16 0,-1 0-20 15,0 1-4-15,0-2 0 0,3 3 3 0,1-2 7 16,5 0-1-16,2-1-5 0,-1 1 1 16,1-1-3-16,0 0-1 0,1 0 3 0,1 0 0 0,0 0 4 15,2 0 0-15,1 0 1 0,-1 0-2 0,1-2-4 16,1-1 4-16,0 2 1 0,0-3-4 15,-1 1 5-15,-2 1-6 0,3 0-1 0,-1-1 2 16,-3 1-6-16,3 0 6 0,-5-1-1 0,1 2-2 16,-1 0 2-16,-2 0-6 0,0 1-1 0,-1-1 2 15,1-1-3-15,0 1 6 0,0 0 1 16,-1-1-1-16,1 0 2 0,-1 0-3 0,3 1-2 16,-2-1 0-16,-1 2-2 0,3 0 4 0,-2-1-2 15,-1 0 2-15,1 0-1 0,1 0-3 16,2 0 1-16,-2 1-1 0,3-2 1 0,-1 1 3 15,2 0-1-15,0 0 0 0,2 0 0 0,-1 1-5 16,2-1 2-16,1-1 0 0,-1 2 1 16,1-1 3-16,0 1 1 0,1-1-1 0,-1 1-1 0,1-2-1 15,0 2-3-15,-1-1 2 0,0 1 2 16,1-2-1-16,1 2 1 0,-3 0 0 0,0-1-4 16,0 1 4-16,0-1 0 0,0 0-2 0,1 0 2 15,0-1-1-15,0 0-1 0,0 1 1 16,1-2 0-16,0 1 0 0,-1 0-1 0,0 0 1 15,-1 0 2-15,1-1-1 0,1 2 1 0,1 0-1 16,-3 0-1-16,1 1 3 0,-1-1-1 0,0-1 2 16,2 1-1-16,-1 0-3 0,-3 1 1 0,2 0-2 15,-2 0 0-15,-1 0 2 0,-1 0 0 16,-1 0 0-16,-2 0 0 0,1 0-1 0,-2 1 0 16,2-1 2-16,0 0-1 0,1 1 2 0,-2-1-1 15,4 0 1-15,-3 0 2 0,1 0-2 0,3 0-1 16,-1 2 2-16,0-1-1 0,1-1 4 15,0 1-1-15,0 0-1 0,0 0-1 0,1 0-1 16,-2 2-3-16,3-1 1 0,-4 1-1 0,4-1 2 16,0 1 1-16,1-2 0 0,-3 1 0 15,1 1-1-15,-2-2 2 0,1-1-1 0,-2 0 2 16,3 0 2-16,-1 0-1 0,0 0 1 0,3 0 1 16,0-1-3-16,-1-2 1 0,2 1 0 0,2 1-3 15,-1-2 0-15,4 1-2 0,-3-1 0 16,4 2 0-16,-2-1 1 0,3 0-1 0,2 0-2 0,-1 0 2 15,0-1-2-15,2 3-2 0,-1-1 2 16,-2 1-1-16,1 0 1 0,1-1 1 0,-1 0 1 16,-2 0-1-16,-1 0 0 0,3 1-2 0,-6 0 0 15,3-2 1-15,-3 2 2 0,-1 0 0 0,2 0 2 16,0-1 0-16,-2 1-1 0,3 0-2 16,-1 0 1-16,1 0-2 0,2 0 0 0,0 0 4 15,3 0-1-15,0 0 2 0,-1 0-2 0,0 0 0 16,1 0-1-16,-1 0-1 0,0 0 3 15,-3 0 3-15,3 0 0 0,1 0 6 0,-3-1-3 16,-2-1-1-16,2 4 0 0,-3-4-7 0,-1 2 6 16,5 0-2-16,-6 0-1 0,4 0 5 0,-2 0-6 15,-1 0 1-15,4 0 0 0,-4 0-2 16,3-1 2-16,-3 1 2 0,0 0 0 0,2 0 1 16,-3-2 0-16,1 1-1 0,-1-2 0 0,2 2-2 15,-1-1 3-15,0 1-5 0,2 0 2 0,-1-1 2 16,-1 2-3-16,4-1 3 0,-3 0-3 0,-1 0-2 15,3 0 0-15,-4 1-1 0,1-1-1 16,2 1 1-16,-2 0 0 0,-2 0 0 0,0 0 0 16,-1 0 1-16,0 0 0 0,-1 0-2 0,-1 0 1 15,-2 0 0-15,2 1-1 0,0-1 2 0,-2 1-1 16,1-1 1-16,-3 0 2 0,4 1-1 16,0-1 2-16,-3 1-1 0,4 0 0 0,0-1-1 15,1 2 0-15,-1-2 3 0,-4 1-1 0,4 0 0 16,1-1 0-16,0 0-2 0,0 0 4 0,1 0 4 15,0 0-1-15,1-2 7 0,-1 0-8 16,-1 1 0-16,1 1 0 0,-2-1-5 0,1 1 3 16,0-1-1-16,0 1 0 0,0 0-1 0,0 0 1 15,0 0-3-15,0 0 1 0,-1 0-4 16,-1 0 3-16,1 0 0 0,1 0-1 0,1 0 4 16,1 0-5-16,1 0 1 0,-2 0-1 0,0 0-3 15,2 0 4-15,-1 0-1 0,4 0 0 0,-2 0 2 16,3 0-3-16,-4 0 1 0,-1 0 0 15,4 1-2-15,-2 1 0 0,0 1 0 0,3 0 1 16,-3 1 2-16,2-1-2 0,-3 1 2 0,3 0-2 16,-2-1 0-16,3 1 1 0,-2-1-2 0,-1 0 0 15,2-1 2-15,-4 0-1 0,4 0 4 0,-1-1 0 16,-2-1 2-16,2 0-1 0,-2 1-1 0,-2-1-3 16,2 0-3-16,1 0 4 0,-3 0 0 15,1 0 0-15,-1 0 3 0,1 0-6 0,0 0 1 16,-1 0 0-16,2 0-4 0,-3 0 1 0,-1 0 2 15,1 1-1-15,-2-1 4 0,2 2 0 0,-1-2-2 16,-1 1 1-16,-1 1-2 0,0-2 3 16,-1 2 1-16,2-2-1 0,-1 2 4 0,-1-2-5 15,2 0 2-15,-1 0 1 0,-1 0-5 16,0 0 7-16,-1 0 0 0,1 0 1 0,-3-2 4 16,3 0-2-16,0-1-1 0,0 1 1 0,0-1-2 15,-1-1-2-15,2 2 1 0,-1-2 0 0,1 2-1 16,2-2 1-16,-2 2 0 0,2-2 0 15,1 3-3-15,-1-2 0 0,1 2-3 0,1 1-1 16,2 0 2-16,-1 0-1 0,3 0 2 0,-1 0 1 16,3 0 1-16,-1 0-3 0,3 0 0 0,-3 0-2 15,-1 0 2-15,2-2 1 0,-1 1 2 0,3 0 0 16,-2-2 1-16,1 1-2 0,-1 0-1 0,4-1 0 16,-1 0 0-16,-1-1 3 0,-1 1 1 15,3-1 1-15,-1 1 0 0,1 0-3 0,3 1-3 16,-1 0 1-16,5 0-5 0,-5 1 4 0,3-1 0 15,-2 2 1-15,5-1 3 0,-6 1-1 0,3-1-3 16,-1 0 0-16,2 0-2 0,-2 1 0 16,0-2 3-16,1 1-1 0,-1 1 4 15,2-2-3-15,-3 1 1 0,3 0 3 0,-2-1-3 16,0-1 1-16,-3 1 4 0,0 0 1 0,-2-2 2 0,-2 0 2 16,-3 0 0-16,1-2 0 0,-4 2-5 15,-2-1 4-15,-2-1-2 0,-4 2-1 0,-2-2 6 16,-2 3-7-16,1-2 1 0,-3 1-3 0,-3 0-3 15,0 1 1-15,-4-1-4 0,-1 0 0 16,-1 2-6-16,-5 1-11 0,2-1-26 0,-4 2-58 16,4 2-104-16,-3 1-216 0,-2 2-926 0</inkml:trace>
  <inkml:trace contextRef="#ctx0" brushRef="#br0" timeOffset="158201.3101">18776 14529 28 0,'0'0'161'0,"0"0"-21"0,0 0 26 0,0 0 13 15,0 0 0-15,0 0 6 0,0 0-10 16,0 0-2-16,0 0-11 0,0 0-24 0,0 0-14 16,0 0-24-16,0-8-13 0,-2 8-16 0,2 0-17 15,0 0-19-15,0 0-15 0,0 0-12 16,0 0-3-16,-1 0-7 0,1 0-2 0,0 0-4 16,-1 0-6-16,1 0 0 0,-2 0-3 0,-1 0-1 15,1 0 7-15,-3 0 8 0,-3 0 5 0,-3 2 4 16,-3 0-1-16,2 2-3 0,-3 0-2 0,1-1 1 15,0 2 0-15,2-1 3 0,-2 1-2 16,0 0 3-16,2 1-1 0,-3-2 0 0,1 2-1 16,-2 1-2-16,2-1 1 0,1-1 0 0,1 2-1 15,-1 1 1-15,2-1-4 0,1 0 1 0,0 1-2 16,1 0-1-16,2 2 2 0,-1-2-1 16,-1 3 0-16,2-1 0 0,1 1-2 0,-1-1 1 15,1 3 2-15,1-1 0 0,1 1 2 0,-1 0-2 16,1 1-3-16,0-1 2 0,1 1 0 0,1 1 5 15,-1 2 2-15,0-1 1 0,1 1 0 16,2 0 0-16,0-1 0 0,0 0 1 0,0 2-1 16,0-3 3-16,2 2-1 0,3-2 1 0,-2 0 0 15,0-2-3-15,2 2 2 0,-2-1-5 0,0 0 1 16,2-2 3-16,-1 0 3 0,3-2 3 16,0 0 0-16,-1-2 0 0,2-1 1 0,2-1 2 15,-1-1 9-15,0 0 4 0,2-1 4 0,0 1 8 16,0-3-6-16,2 1-1 0,1-3-3 0,2 0-2 15,-1 0-4-15,2 0-1 0,1 0-2 16,1-3-6-16,1-1 0 0,-1-1-6 0,2 0 0 16,0 1-5-16,-1-1 3 0,1 0-2 0,1-1 0 15,-1-1 2-15,-1 1-1 0,-2 0 3 0,-4-1 2 16,2 0 2-16,-4-1 4 0,-1-1 2 0,1-1 1 16,-3 0 6-16,0-2 1 0,-1-1 5 15,-1 2 0-15,-1-3-3 0,0 0-6 0,-2-4-3 16,1-2-4-16,0-1-1 0,-1-1-1 0,-2-1-1 15,0-2-1-15,0 2 0 0,-2-1 3 0,0 0-5 16,0 1 0-16,-5 1-4 0,0 2 0 16,0 0 1-16,-1-1-1 0,-2 5 6 0,2 0-9 15,-2 0-2-15,0 2-1 0,-2-1-7 16,1 2 4-16,-1 0 0 0,1 2 2 0,-1 2-1 16,-1 0-2-16,1 0 0 0,-1-1-1 0,-1 2-4 15,-2 1 2-15,0 1 0 0,0 1-3 0,0 2 3 16,0-1-3-16,0 2-2 0,-1 1-2 0,1 1-3 15,-4 0 0-15,2 0 0 0,-3 5 0 16,-1 2 7-16,0 2-7 0,0 2 4 0,-2 1-1 16,3 3-6-16,-1 1 10 0,1-1 0 0,3 3 2 15,1 1 7-15,2 1-6 0,-1 1 3 0,4-2 0 16,0 2-5-16,3-1 4 0,-2 0 0 0,2 0 0 16,0-1 4-16,2 2-2 0,0-1 4 15,0 0 0-15,2 1 1 0,-1-1-2 0,2-1-2 16,2-1-2-16,0 2 2 0,0-1 0 0,0 1 2 15,6 0 1-15,-2 0-1 0,3-1-1 0,-3-1 0 16,4 2-3-16,-1-4 0 0,-1-2 2 16,2-3 2-16,0 0 3 0,-1-2 2 0,2-1 0 15,2-1 2-15,-1-3 3 0,3 1 3 0,-1 0 4 16,0-2 3-16,5-1-3 0,-2-1 1 16,2-1-3-16,2 2 0 0,-2-4 3 0,2-4-3 15,-1-2 4-15,2-2-2 0,0 0 3 0,0-4 0 16,1-2-3-16,0-4 1 0,2-2-2 0,2-5-1 15,-3 1 0-15,-1 0-2 0,-3 0 3 16,-2 2 1-16,-2-1-3 0,-2 4 0 0,-2 0-3 16,-1 0-2-16,-4 2 0 0,0 1-1 0,-1 0 1 15,-2 2-1-15,-2 1 1 0,0 0 2 0,0 2-2 16,-2 1 3-16,-4-1-1 0,-1-2-3 16,0 1-1-16,-3-1 0 0,-1 0-5 0,-1 1 2 15,-1 3-1-15,2 0-3 0,-1 0 0 0,-1 2-3 16,3-2 0-16,-3 3-1 0,0 1-1 0,-1 0 1 15,0 1-2-15,0 1-1 0,-1 1-2 0,2-1 1 16,-3 0 0-16,2 2-2 0,-2 0 3 16,2 2-2-16,-1 1-2 0,1 0 1 0,-2 0-5 15,1 5-1-15,-4 2-5 0,3 2-2 0,-1 4 7 16,-1 1 3-16,0 3 4 0,2 2 6 0,-2 1-3 16,2-1 2-16,2 1 2 0,2-1-4 15,0 1 3-15,2-1 0 0,1 1-3 0,1 0 2 16,1 0-4-16,4-1 1 0,-2 2 1 0,4 0 1 15,1 0 3-15,0 2-2 0,5-4-1 0,0 1-1 16,2 0-1-16,2-1 3 0,0 0 1 16,2-2-2-16,1 0 2 0,-2 0-2 0,3-2 1 15,2-2 5-15,-1-1-2 0,1-3 4 0,-1-1 2 16,3-2 1-16,-1-1 5 0,2-2-3 0,4-2 1 16,-5 0 3-16,3-1 1 0,-1 0 4 15,-2-2 1-15,0-4 1 0,1 0-3 0,-2-2 1 16,-1-2-2-16,-3-3-1 0,1 1 2 0,-2-4 1 15,1 2 0-15,-2-2-2 0,-3-2-2 16,1-1-4-16,-2-2-3 0,-1 0 0 0,-3-2-1 0,-1 3 3 16,-1-1-2-16,0-1 0 0,0 1-4 15,-1-2-1-15,-1 2-2 0,-2 0-1 0,0 1 3 16,0 2 2-16,-2 3 1 0,4-1 0 16,-4 3-3-16,0 2-5 0,0 0 0 0,0 3-4 0,-1 1 1 15,-1 1-3-15,-1 1-4 0,0 1-1 16,-3 1-5-16,1 1 1 0,-3 2 0 0,1 0-1 15,-2 2 1-15,1 5-3 0,-2 2 1 0,1 2 2 16,-1 5 3-16,1-1 5 0,-2 3 0 0,4 0 0 16,-1 0 2-16,4 0-2 0,2-1 3 15,1 0 0-15,0-2 1 0,3 0 2 0,2 0 1 16,0-1-2-16,2-1-3 0,0-1-2 0,3 1 0 16,2-1 1-16,3 1 2 0,0 0 5 15,2 1-1-15,2 1 2 0,1 0 1 0,2 1-3 16,0 0 1-16,-3-1 1 0,3 0 0 0,-3 2 3 15,1 0 1-15,-2-4-1 0,3-1-2 0,-4-3 2 16,0-2 3-16,1-3 2 0,-3-1 13 16,-2-2 5-16,0-1 9 0,-1 0 7 0,2-4-2 15,0-4-1-15,-3-2-5 0,3-5-7 0,-3-2 0 16,1-4-4-16,-1 1-4 0,-2-3-3 16,-1 0-4-16,0 1-1 0,-1-5-1 0,0 2-1 0,0 0 2 15,-2 2-5-15,-1 3-2 0,-3 0-5 0,1 4-8 16,-1 5 4-16,1 1 0 0,-2 5-4 15,5 0 0-15,-3 4-15 0,3 1-10 0,-1 0-6 16,-2 3-5-16,0 5 11 0,-1 3 10 0,0 2 8 16,-2 3 11-16,2 1-4 0,1 1 1 15,-1 2 1-15,3-2 2 0,-3-1 5 0,4 0 1 16,-1 0-2-16,1 0 1 0,-1-3-1 0,1-2 0 16,0 0 1-16,0-3 1 0,1-1 1 15,-2-2 2-15,2-1 1 0,0-4-1 0,-1 1 6 16,2-1 6-16,-1-1 10 0,0 0 16 0,-4 0-1 15,0-4-9-15,-3-2-9 0,-2-2-18 0,-2-1 0 16,2-2 2-16,1 0 0 0,-1-1 6 0,4-3-1 16,2 0 0-16,1 0-5 0,3-2-5 15,0-2-1-15,0-1-4 0,6-2 0 0,3 0 2 16,5 2-6-16,-1 4-2 0,1 0-2 0,1 6-6 16,0 2 3-16,0 2-3 0,-1 4-4 15,2 2 5-15,0 1-6 0,-1 6 4 0,-1 4 6 0,0 3-3 16,0 3 6-16,-4 1 0 0,-2 4 0 15,-2 0 6-15,-6 3-1 0,0 0 4 0,-2 2 3 16,-6-1 3-16,-2-2 4 0,-4-1 0 0,-1-1 3 16,-1-2 0-16,0 0-2 0,-2-4 2 0,1-2 2 15,-1-3 2-15,0-3 5 0,2-3 3 16,-1-3 5-16,3-2 3 0,0 0-3 0,1-4-1 16,3-1-2-16,-1-5-2 0,4 0 1 0,1-5-3 15,1-2-4-15,2-2-4 0,3-1-9 16,0-2 0-16,0-4-4 0,6-1-6 0,3-4 4 15,6-3-3-15,0 0-2 0,6-3-3 0,-1 4-3 16,0 4-4-16,0 6 5 0,-5 4 4 0,-2 9-7 16,-3 3-8-16,-1 6-9 0,1 1-7 15,-2 0 5-15,2 7 6 0,-2 4 2 0,2 5 5 16,-1 2 5-16,-2 2 5 0,-2 5 5 0,0 1 2 16,-4 3-1-16,-1-3 3 0,0 2 2 0,-2-2 2 15,-5 1 2-15,-2-2 1 0,0-1-1 0,-3-1 2 16,2-4 0-16,-3 1 1 0,-2-6 2 15,3-2 2-15,-2-4 0 0,2-1 5 0,-2-5 4 16,1-1 2-16,0-1 1 0,-3-3-1 0,2-4-2 16,-4-5-3-16,7-1-2 0,-2-5-4 0,3 0-4 15,2 0-1-15,-1-3 4 0,7-2 1 16,1-4-3-16,1-1-2 0,1-3-9 0,9-4-8 16,2-1-7-16,2 2-6 0,5 4 0 0,2 2 2 15,-2 6 0-15,0 7-1 0,3 6-5 0,-5 5-9 16,3 4 0-16,0 1 5 0,1 8 5 15,1 3 3-15,4 6 6 0,-3 2 1 0,-3 1 1 16,-2 4 8-16,-4 0-2 0,-3 2 0 0,0-2 5 16,-6 1 2-16,-3-3 3 0,-2 1 2 15,0-3 2-15,-7-2 0 0,-4 2 6 0,-4-5 3 16,-5 0 5-16,-3-2 4 0,-3-1-1 0,-4-5 3 16,-1-2-1-16,1-4-2 0,-1-2-2 0,1-1-1 15,1-6-2-15,-1-2 0 0,5-1-1 0,1-3 4 16,5 1 1-16,4-2 4 0,3-1 1 0,5-1-1 15,2-2-5-15,3-2-5 0,2-1-9 16,7-1-12-16,5-5-4 0,5-4-6 0,5 1-3 16,4 0 1-16,3 2-1 0,3 5 0 0,-4 5-1 15,-1 5-5-15,-2 7 0 0,-1 4-4 0,-2 2 1 16,-1 5 3-16,1 8-5 0,-2 4 2 16,-4 3 5-16,-4 3 7 0,-1 3 6 0,-4 2 4 15,-4 1 0-15,-1-1 1 0,-2 1 4 0,0-2 1 16,-6 1 2-16,-2-3 0 0,-3 0 5 15,0-3 3-15,-4-3 3 0,2-1 2 0,-5-5-1 16,4-3 2-16,-2-3 4 0,1-2 4 0,-1-4 8 16,-1-1 1-16,1-4-1 0,1-6-1 0,0-1-5 15,2-5-2-15,-1 0-1 0,4-1-3 16,1-2 3-16,4-1-5 0,0 0 0 0,5-3 0 16,0-3-9-16,6 1-3 0,3-6-8 0,4-3-8 15,4 2-4-15,3 0-3 0,0 4-1 0,1 3-2 16,-1 9-5-16,-2 5-6 0,-3 7-7 0,2 4-1 15,-1 2 4-15,1 6 3 0,-2 6-2 16,0 5 7-16,-2 2-1 0,-5 5 8 0,-2 2 9 16,-3 4 0-16,-2-2 9 0,-1 3-1 0,-3-4 4 15,-4 0 3-15,-1-3 3 0,-3-3 4 16,1-2 3-16,-3-5 5 0,-2 0 1 0,1-4 3 16,0-4 8-16,-2-3 4 0,2-2 12 0,-1-3 5 15,1-1-1-15,-1-6-4 0,0-4-10 0,0-1-6 16,1-1-4-16,2-2-6 0,1-2 4 0,0 1-1 15,3-2 1-15,2-2 3 0,3-1-7 16,3-2-4-16,0-1-4 0,4-4-11 0,8-1-3 16,2 1-11-16,3 3-11 0,3 5-7 0,1 4-18 15,-1 7-15-15,3 6-26 0,-1 3-31 16,2 1-46-16,2 10-98 0,-4 5-157 0,-8-3-241 16,-5-2-798-16</inkml:trace>
  <inkml:trace contextRef="#ctx0" brushRef="#br0" timeOffset="159582.5243">18239 15563 1530 0,'0'0'220'0,"0"0"12"0,0 0-65 16,0 0-23-16,0 0-16 0,0 0-8 0,0 0-27 15,0 0-37-15,0 0-43 0,0 0-38 0,0 0-8 16,0 0 4-16,-30 7 14 0,29 18 20 0,-2 5 2 15,1 4 2-15,-3 1 2 0,1 3 1 16,-2 0-1-16,0-1-1 0,-2-1-3 0,2-4-2 16,1-2-1-16,-1-2-1 0,0-2 2 0,-1-2-2 15,4-2 1-15,-3-2-2 0,4-3-5 0,0-3-4 16,-1 0-17-16,2-5-40 0,-1-4-91 0,2-1-182 16,-2-4-224-16,1 0-884 0</inkml:trace>
  <inkml:trace contextRef="#ctx0" brushRef="#br0" timeOffset="159833.9779">17921 15752 1253 0,'0'0'317'0,"0"0"-198"0,0 0-99 16,0 0-15-16,0 0 16 0,0 0 32 0,0 0 33 15,0 0 12-15,0 0-2 0,0 0-21 16,0 0-20-16,118 18-17 0,-96-18-12 0,2 0-8 16,1 0-6-16,0 0-4 0,4-2-3 0,1 0-7 15,1-2-10-15,0 1-23 0,2-1-32 0,1 1-44 16,-2 1-49-16,1-2-60 0,-2 2-98 0,-5 1-86 16,-12-1-572-16</inkml:trace>
  <inkml:trace contextRef="#ctx0" brushRef="#br0" timeOffset="160398.2938">18900 15807 120 0,'0'0'276'0,"0"0"-101"16,0 0-14-16,0 0-5 0,0 0 2 0,0 0-3 15,0 0-12-15,0 0-5 0,0 0-11 0,0 0-13 16,0 0-5-16,0 0-13 0,0 0-1 16,0 0 0-16,12-30-13 0,-12 26-9 0,-3-1-18 15,-1 2-20-15,-2-2-17 0,-1 1-21 0,-1 2-10 16,-2-1-9-16,-3 3 0 0,-1 0 0 0,0 0-3 16,-5 6 0-16,-1 5-7 0,0 3 0 15,-3 3 4-15,3 2 1 0,1-1 7 0,0 0 2 16,7 1 3-16,-1-3 2 0,1 2-2 0,5-3 0 15,-1 0-2-15,2-1-2 0,3-2 2 0,3 0-3 16,0-1 4-16,2-2 5 0,5 0 4 16,2-3 10-16,2 1 5 0,2-2 4 0,2-1 0 15,1-2-1-15,2-1 3 0,2-1 1 16,2 0 4-16,-1 0 10 0,-2-6 4 0,2-1 9 16,0-3 12-16,-3-1 2 0,-1-2 9 0,-1 0 8 0,-1-1-1 15,-2-2 6-15,-1-1-6 0,-2 0-13 16,-1 1-10-16,-3-1-15 0,-2 2-7 0,-2 3-6 15,-2 1-5-15,0 5 0 0,0 1-8 0,0 2-8 16,0 1-18-16,0 2-31 0,0 0-35 0,0 2-1 16,0 6 15-16,0 5 28 0,0 2 36 15,0 4 6-15,0 2 0 0,4-2-2 0,-1 2 3 16,0 0 1-16,3-2 3 0,-1 2 6 0,2-5 2 16,-2 0 1-16,3-2-1 0,2-1 3 15,-2-1 5-15,2-3 7 0,3 1 8 0,-1-2 4 16,2-3-1-16,0-3-5 0,1 0-6 0,-2-2-11 15,0 0-6-15,1-3-15 0,-4-3-24 0,-2-2-56 16,1-2-137-16,-3 3-334 0,-3 0-951 0</inkml:trace>
  <inkml:trace contextRef="#ctx0" brushRef="#br0" timeOffset="160757.0069">19497 16202 974 0,'0'0'504'0,"0"0"-319"0,0 0-81 0,0 0-79 16,0 0-5-16,0 0 12 0,0 0 5 0,0 0 1 15,0 0-11-15,0 0-9 0,0 0-9 0,-120 118-11 16,108-95-3-16,-2-3-14 0,2 1-27 0,2-1-75 15,2-6-193-15,3-5-996 0</inkml:trace>
  <inkml:trace contextRef="#ctx0" brushRef="#br0" timeOffset="161221.6313">19847 15909 1182 0,'0'0'249'0,"0"0"-47"0,0 0-12 0,0 0-60 15,0 0-23-15,0 0-19 0,0 0-23 16,0 0-23-16,0 0-21 0,0 0-16 0,0 0-7 16,0 0-1-16,0 0-1 0,0 0 4 0,128-84-3 15,-114 84 2-15,3 0-6 0,-5 0-4 0,2 1-6 16,-1 3-8-16,-2 3-3 0,-1 2-1 16,-3 4 1-16,-1 2 8 0,1 4 0 0,-5 0 8 15,-1 2 5-15,-1 2 0 0,0-2 11 0,-4 3 1 16,-5-5 1-16,0-1 5 0,-2 0 1 15,1-2 4-15,-5-5 9 0,2 0 7 0,1-3 17 16,0-4 15-16,-1-3 17 0,-2-1 20 0,3 0 3 16,1-5-4-16,-2-4-14 0,2-3-19 15,0-1-13-15,1-3-10 0,1-2-7 0,1 1-4 16,0-1-10-16,3 0-8 0,1-1-13 0,3 2-24 16,1-1-25-16,1 0-46 0,7 2-75 0,3 0-126 15,-4 7-270-15,-2 3-934 0</inkml:trace>
  <inkml:trace contextRef="#ctx0" brushRef="#br0" timeOffset="161715.5199">20426 15678 1490 0,'0'0'214'0,"0"0"-25"16,0 0-100-16,0 0-59 0,0 0-8 0,0 0 8 16,0 0 9-16,0 0 2 0,0 0 2 0,0 0-4 15,133 10-5-15,-108-6 2 0,-2-2 1 0,3-1-1 16,-3 1 9-16,-1-2-1 0,1 0 0 0,-5 0 1 15,-1 0-10-15,-4 0 1 0,-4 0-1 16,-2 0 0-16,-5 0 7 0,-1 0-3 0,-1 0-2 16,0 0-11-16,0 0-11 0,0 0-21 0,0 0-24 15,-1 3-2-15,0 8-3 0,-2 3 11 0,-2 6 17 16,2 4-3-16,-3 6 5 0,2 5 3 0,-2 1 1 16,3 3 6-16,1 3-5 0,0-2-1 15,2 3-1-15,0-2-1 0,0-1 3 0,2 1-3 16,0-3 0-16,-1 1 3 0,0-3-4 0,2-3 3 15,-1-3 0-15,-2 0 0 0,0-4 1 16,0-2 1-16,0-3-2 0,-6 0 6 0,1-2 2 16,-2-2 1-16,-3-2 7 0,-3-2 1 0,-2-1 6 15,-1-2 3-15,-1-1 3 0,-3-2 2 0,-1-2-4 16,-1-3-2-16,0 0-8 0,1-2-12 16,2 0-16-16,1-5-54 0,0-1-114 0,8 1-243 15,2 1-1121-15</inkml:trace>
  <inkml:trace contextRef="#ctx0" brushRef="#br0" timeOffset="162493.416">17910 15334 480 0,'0'0'247'0,"0"0"-2"0,0 0-20 16,0 0-13-16,0 0-11 0,0 0-6 0,0 0-16 15,0 0-19-15,0 0-25 0,0 0-19 0,0 0-27 16,0 0-28-16,0 0-26 0,0 0-19 0,-31-14-12 16,19 14-5-16,-4 1-1 0,0 4 0 15,-2 1 0-15,-3 0 2 0,0 1 0 16,-1 0-1-16,3-1 0 0,1 1 0 0,2-2-1 0,3 0 2 16,3-2 0-16,3 0 0 0,2-1 2 15,-3-1-2-15,5 1 3 0,1-1-2 0,-1 1 0 16,1-1 0-16,1 0-4 0,-1 2-1 0,0 2-1 15,-3 0-2-15,3 6-1 0,-6 3-1 16,3 2 1-16,-2 9-1 0,-2 2 5 0,1 2 4 16,-1 6 0-16,2 4 4 0,-2 1 1 0,-2 6-1 15,2 1 2-15,1 1 1 0,0 1-5 0,3-4 2 16,0-1-3-16,2-5 0 0,1-1 1 0,0 0 1 16,0-2-1-16,2-2-2 0,-2-1 2 15,2-2-2-15,0-4 0 0,0-2 4 0,0 1-2 16,0-5 0-16,0-2 2 0,0-3-2 0,4-2 5 15,-3-4 4-15,1 0 0 0,0-1 8 0,-2-2-5 16,2-3 1-16,-1 0-2 0,1-3-4 0,-1 0 6 16,-1-1 2-16,0 0 3 0,1 0 6 15,-1 0-5-15,0 0 1 0,1 0-1 0,-1 0-5 16,1 0 1-16,0 0-4 0,5 0-6 0,-1-1 0 16,7 0-8-16,5 0-1 0,4-1-3 0,8 0-9 15,3 1-13-15,5-1-25 0,0 1-38 16,3 1-68-16,1 0-137 0,-11 0-244 0,-10 0-920 0</inkml:trace>
  <inkml:trace contextRef="#ctx0" brushRef="#br0" timeOffset="164646.666">19335 14358 535 0,'0'0'170'16,"0"0"26"-16,0 0-23 0,0 0 11 0,0 0 25 16,0 0 6-16,0 0-7 0,0 0-15 0,0 0-23 15,0 0-41-15,0 0-33 0,0 0-35 16,15-17-22-16,-11 8-2 0,3-1 3 0,-1 0 7 15,2-2-3-15,2-4-1 0,1 1-7 0,0-2-8 16,5-1-5-16,3-3-7 0,6-2-3 0,5-2-5 16,6-2-3-16,7 0 2 0,7-5-6 0,5-1 3 15,7 0 0-15,9-1-1 0,8 1-1 0,8 0 0 16,6 0-4-16,10 3-2 0,2 2 0 16,6 1 1-16,3 3 2 0,4 3-6 0,-4 4-1 15,-1 5-5-15,-3 1-7 0,-8 5-6 0,-4 3-17 16,-9 2-25-16,-8 1-29 0,-10 0-35 15,-7 3-48-15,-13 2-27 0,-13 1-70 0,-11 2-121 16,-11-3-48-16,-12 0-559 0</inkml:trace>
  <inkml:trace contextRef="#ctx0" brushRef="#br0" timeOffset="165232.7747">19570 13902 1277 0,'0'0'106'16,"0"0"31"-16,0 0-37 0,0 0-24 0,0 0-29 15,0 0-18-15,0 0-16 0,0 0-22 16,0 0-17-16,0 0-9 0,0 0 5 0,0 0 14 16,0 0 10-16,-74 80 6 0,62-43 3 0,-1 5 1 15,0-1 4-15,1 1 3 0,-1-2 3 0,1-2 3 16,-2-3 1-16,3-3 1 0,-3-3 4 16,2-6 2-16,3-4 10 0,0-5 14 0,2-2 15 15,3-5 10-15,2-3 8 0,0-1 7 0,2-3 7 16,0 0 14-16,0 0 15 0,0 0 3 0,2 0-5 15,0 0-13-15,1-3-28 0,-1-1-28 16,3-5-25-16,1 1-24 0,2-2-7 0,0-1-8 16,3-1-2-16,1 1-2 0,-1-1-5 0,3 0-2 15,0 2-7-15,-2 2-11 0,5 2-8 0,1 2-9 16,-1 4-7-16,6 0-7 0,0 6-14 16,0 3-11-16,2 3-1 0,1 6-1 0,-1 2 3 15,1 5-14-15,1 7-47 0,-2 0-127 0,-5-7-173 16,-4-7-758-16</inkml:trace>
  <inkml:trace contextRef="#ctx0" brushRef="#br0" timeOffset="165959.2166">22688 12959 1358 0,'0'0'375'0,"0"0"-233"0,0 0-40 15,0 0-73-15,0 0-50 0,0 0-29 0,0 0 11 16,0 0 20-16,-133-20 15 0,94 31 8 0,-2 1 5 15,1 3 0-15,2 1-3 0,3 5-4 0,4-2-5 16,2 1-3-16,8-2-4 0,7 0-5 16,5-3-5-16,4-1-6 0,5 0 0 0,5-1 7 15,6-1 10-15,4 0 15 0,9 1 6 0,0 0 1 16,6 1-3-16,2 1-5 0,3 4-1 0,-2-1-2 16,-2 3 0-16,-3 0 0 0,-5 4-1 0,-3 0 1 15,-6 2 4-15,-4-2 1 0,-2 2 9 16,-7-1 11-16,-1-2 11 0,-10-1 18 0,-1-1 12 15,-8-1 20-15,-2-1 15 0,-6-1 10 0,-2-4 4 16,-6-2-9-16,2-5-10 0,0-2-16 16,-1-2-15-16,3-2-14 0,3-2-14 0,2 0-7 15,3-2-11-15,3-3-8 0,5 0-6 16,4 0-16-16,2 0-19 0,6-3-38 0,1 1-70 0,2 0-98 16,2 0-138-16,6 2-192 0,-3 0-874 0</inkml:trace>
  <inkml:trace contextRef="#ctx0" brushRef="#br0" timeOffset="166771.7293">22820 13629 690 0,'0'0'200'0,"0"0"19"16,0 0-54-16,0 0-42 0,0 0-29 0,0 0-28 16,0 0-36-16,0 0-23 0,0 0-16 15,0 0-5-15,0 0 5 0,0 0-2 0,0 0 2 16,50 24 5-16,-44-11 3 0,-1 1 3 0,2 1 4 15,-4 1 3-15,2 0 1 0,-2 0 1 0,-1 0-1 16,-1 1-1-16,-1-4-1 0,0 0-1 0,0-2 2 16,0-2 6-16,0-1 6 0,-1-2 10 0,-1-2 13 15,0-1 22-15,1-2 32 0,-2-1 30 16,2 0 17-16,0 0-11 0,-1-4-31 0,-1-2-28 16,-1-2-21-16,3 0-8 0,0-3-6 15,1-1-12-15,0-1-11 0,1-4-9 0,5 0-9 16,-1-2-7-16,6 0-9 0,3-1-10 0,0-1-12 15,2 0-9-15,0 2-7 0,1 5-4 0,-2 4-2 16,0 6-7-16,-2 4-1 0,0 0 5 0,1 7 8 16,0 4 14-16,-4 3 12 0,0 4 7 15,0 1 9-15,-3 1 7 0,-3 1 4 0,2-2 3 16,-3 2 3-16,-2-2 1 0,-1-2 3 0,0-1 4 16,0-3 0-16,0-2 3 0,-3-2-1 0,2-4-1 15,0 0 7-15,1-3 18 0,0-2 28 16,0 0 34-16,0 0 26 0,0 0 14 0,1 0-13 15,2-5-34-15,-1-2-35 0,4-4-32 0,-2 0-15 16,4-1 0-16,0-1-1 0,2 1-3 16,-1-2-1-16,0 1-4 0,2-2-2 0,-1 2-1 15,2 0-5-15,-1 2-3 0,-1 2-6 0,-1 2-10 16,0 4-22-16,-4 3-15 0,1 0-8 0,-2 4 6 16,4 4 15-16,1 3 18 0,-4 2 10 15,3 1 7-15,-1 3 7 0,-2-1 3 0,2 0 1 0,-4 0 4 16,4 0 0-16,-3-2 0 0,3 0 0 15,2-2-6-15,-5 0-11 0,3-2-26 0,-1 1-55 16,-1-3-111-16,3-3-196 0,-5-3-984 0</inkml:trace>
  <inkml:trace contextRef="#ctx0" brushRef="#br0" timeOffset="166972.6923">23672 13679 1671 0,'0'0'241'16,"0"0"6"-16,0 0-76 0,0 0-61 15,0 0-37-15,0 0-35 0,0 0-37 0,0 0-11 16,0 0-2-16,0 0 5 0,0 0 12 0,0 0-7 16,0 0-12-16,140 19-27 0,-110-13-45 0,1 0-99 15,-7-2-202-15,-8 0-1004 0</inkml:trace>
  <inkml:trace contextRef="#ctx0" brushRef="#br0" timeOffset="167143.0579">23652 13790 1340 0,'0'0'299'0,"0"0"-238"16,0 0-60-16,0 0-22 0,0 0 32 15,0 0-9-15,133 11-14 0,-90-9-25 0,3-1-77 16,-12 0-169-16,-8 1-958 0</inkml:trace>
  <inkml:trace contextRef="#ctx0" brushRef="#br0" timeOffset="167333.4972">24247 13650 1618 0,'0'0'206'0,"0"0"-75"0,0 0-64 0,0 0-40 16,0 0-3-16,0 0-2 0,0 0 6 0,0 0 11 16,0 0 4-16,-58 129 4 0,58-101-7 0,0-1-9 15,1 1-8-15,2 0-8 0,1 0-10 0,-2-2-7 16,0-1-12-16,-1-1-21 0,1-2-63 16,-2-7-187-16,3-5-1019 0</inkml:trace>
  <inkml:trace contextRef="#ctx0" brushRef="#br0" timeOffset="167886.4573">22312 12644 1619 0,'0'0'200'0,"0"0"-50"0,0 0-25 0,0 0-50 16,0 0-22-16,0 0-23 0,0 0-26 0,0 0-18 16,0 0-5-16,0 0-6 0,0 0 14 15,0 0 7-15,96-15-5 0,-61 21 7 0,4 1-2 16,4-2 0-16,4 2-6 0,-1 0-24 0,4 0-52 15,1-1-86-15,-14-1-171 0,-13-2-823 0</inkml:trace>
  <inkml:trace contextRef="#ctx0" brushRef="#br0" timeOffset="168667.4892">15455 7622 185 0,'0'0'94'16,"0"0"35"-16,0 0 10 0,0 0 2 0,0 0 0 15,0 0-4-15,0 0-7 0,0 0-1 16,0 0-12-16,0 0-8 0,0 0 3 0,0 0-2 16,-36-108 2-16,36 104-6 0,0 3-20 0,0 0-23 15,0 1-42-15,2 0-51 0,5 0-4 0,4 2-3 16,9 5 20-16,6 1 32 0,12 3-7 15,10-1 2-15,5 1-6 0,6-1-2 0,4-1-5 16,1-1-4-16,1 0-7 0,-3-1-16 0,-6 0-35 16,0 0-61-16,-6 0-125 0,-16-2-174 15,-12 0-636-15</inkml:trace>
  <inkml:trace contextRef="#ctx0" brushRef="#br0" timeOffset="169483.6848">2160 7057 640 0,'0'0'84'0,"0"0"-37"0,0 0-7 16,0 0-17-16,0 0-11 0,0 0 1 16,0 0 9-16,0 0 20 0,0 0 27 0,0 0 8 15,0 0 4-15,0 0-6 0,129 41-16 0,-85-38-13 16,9-2-12-16,8-1-7 0,6 0-5 16,3-1-6-16,2-3-4 0,0 0-4 0,-1 1-8 15,0 2-9-15,-4 1-19 0,-5 0-62 0,-16 0-147 16,-18 0-848-16</inkml:trace>
  <inkml:trace contextRef="#ctx0" brushRef="#br0" timeOffset="172316.0023">10661 14792 97 0,'0'0'119'0,"0"0"21"0,0 0 28 16,0 0 32-16,0 0 15 0,0 0-4 0,0 0-7 15,0 0-27-15,0 0-15 0,0 0-14 0,0 0-18 16,0 0-15-16,4-28-21 0,-6 27-19 0,0 0-15 16,-1 0-18-16,0-1-13 0,1 2-15 15,0 0-14-15,-2 0-9 0,-1 0-11 0,-3 0 1 16,0 3 5-16,-1 3 4 0,-4-1 4 0,3 4 2 15,-2-2-2-15,-1 2-2 0,-2 1 2 0,2 0 2 16,1 2 2-16,-3 1 3 0,3-1 0 16,0 1-2-16,0 0 0 0,0-1 1 15,1 0 2-15,1-1 0 0,2 1 1 0,0-1 0 16,0 1-1-16,3 0-3 0,-2 0 0 0,2 0-1 16,2-1-2-16,2 2 3 0,0 1-1 0,1-2 1 15,0 1 1-15,0-2 0 0,2 1 0 0,2-2-1 16,1 0 3-16,1-2 1 0,-1-2 1 0,4 1 6 15,-1-2-2-15,1-1 4 0,-1 1 4 16,3-1 3-16,2-2 7 0,0 0 2 0,3-2-2 16,-1 1 0-16,2-1-6 0,2 0-3 0,-1 1-2 15,2-2-3-15,1-2-2 0,2-3 1 0,-3 1-3 16,0 2-1-16,-2-2-1 0,-1 1-1 0,2-1 1 16,-4 0 1-16,1 0 2 0,-2-2 3 15,-1 0 3-15,-1-1 4 0,-2-1 4 0,-1-2 3 16,1 0 0-16,-1-1-1 0,-2-3 0 0,1-1-4 15,1-2-1-15,-1-3-2 0,-2 0-4 0,1-1 4 16,-3-1-3-16,0 1 4 0,-3 0 1 16,-1-2 1-16,0 5 2 0,-2 0 0 0,-4 0-3 15,-3 3-1-15,0 0-2 0,-2 2-7 0,-2 1-4 16,-1 2-4-16,-2 2-3 0,0 2-5 0,-1 2 4 16,-1 3-4-16,0 2-4 0,-2 0 0 15,1 2-7-15,-1 5-1 0,-2 0 4 0,2 2 0 16,-3 2 1-16,3 0 5 0,0 1-1 0,3-1 2 15,3 0-1-15,-1-1-2 0,2-1 1 16,0 1-1-16,5 0-3 0,-1-1 0 0,-1 1-2 16,3 1 0-16,0 2-1 0,0 1 3 0,2 0-1 15,-3 4-2-15,5-2 5 0,-1 3-2 0,1-1 3 16,2 1 3-16,-1-1-1 0,1 0 3 16,-2 0 1-16,1-1 1 0,2-2 0 0,0-2 0 15,0-4-4-15,0 0 0 0,2-3 1 0,1-3 2 16,-1-1 6-16,-1-1 9 0,0-1 11 0,2 0 13 15,1 0 8-15,-1-4-1 0,4-2-3 16,-3-2-7-16,5-1-6 0,-3-4 2 0,-1 2-4 0,4-4-4 16,-2-1-4-16,-1-1-6 0,2 2-3 15,2-3-2-15,0 1-2 0,1-1 1 0,-1 0-3 16,2 2-2-16,-2 0-1 0,-1 1-2 0,1 5-1 16,-3 1 0-16,1 3-6 0,-1 1-4 15,1 3-12-15,0 2-6 0,2 0-4 0,0 1 3 16,0 5 7-16,2 2 3 0,-2 2 6 0,1 5 2 15,0-2-2-15,-1 2 6 0,-1 1 0 0,-2 0 2 16,-1 1 4-16,-1 0 0 0,-3-1 0 16,-1-1 2-16,-1 1 0 0,0-2 3 0,0-3 3 15,-4 1 1-15,-2-3 6 0,-3-1 3 0,1-3 6 16,0 0 7-16,-4-4 5 0,1 0 2 0,-2-1-4 16,-2 0-2-16,-1-4-4 0,-2-1-3 15,3-2 0-15,-2-3 0 0,6 0 1 0,1-1 7 16,0 0-1-16,6-3 2 0,-2-1-4 0,5-2-10 15,1-1-7-15,0-2-9 0,4-3-2 0,3 0-4 16,5 0-2-16,2 3 1 0,0 4-3 16,1 2 2-16,0 3-6 0,2 5-3 0,-2 1-3 15,1 4-2-15,-2 1 0 0,4 3 2 16,-3 6-3-16,1 4 6 0,-2 0 3 0,1 4 2 0,-5 3 6 16,-1 1-1-16,-2 1 1 0,-2-1 2 0,-4 0-2 15,-1 1 7-15,0-1-1 0,-5 1 4 16,-2-4 4-16,-3 0-1 0,-1-2 1 0,-5 0 3 15,2-5 0-15,-4-2 3 0,0-4 3 0,3-3 2 16,-2-1 4-16,0-1-1 0,1-2 1 16,-1-3-2-16,6-5-1 0,-1 0 6 0,4-2-1 15,1-2 0-15,4-2 1 0,1 0-10 0,2-5-5 16,0 1-6-16,3-3-10 0,6-2 3 0,2-1-2 16,7 0-4-16,-2-1 5 0,4 3-11 15,-3 6-2-15,0 4-4 0,-3 5-10 0,1 4-3 16,-1 5-4-16,-1 0 4 0,-1 5 1 0,3 4 5 15,-4 2 3-15,0 4 2 0,-1 4 9 0,0 3 4 16,-3 0 2-16,-1 2 3 0,-2-1-1 0,-3 2 1 16,-1-1 3-16,-1-1 2 0,-6-2 4 15,-3-2 3-15,0 0 2 0,-1-5 5 0,-2-3 2 16,-3-2 8-16,2-4 6 0,-3-4 4 16,0-1 6-16,-1 0-4 0,-1-6-2 0,-1-4 0 0,1-2-3 15,0-2 6-15,4-1 1 0,2-1 0 0,3-2 3 16,4-3-9-16,-1 2-3 0,7-1-5 15,0-3-10-15,3-3-1 0,10-2-11 0,2-1-7 16,7 1-3-16,3 3-15 0,1 6-7 0,0 5-9 16,-4 7-16-16,1 7-4 0,-2 3-11 15,-2 10-15-15,-2 7-31 0,-5 5-86 0,-1 9-170 16,-4-9-353-16,-4-7-756 0</inkml:trace>
  <inkml:trace contextRef="#ctx0" brushRef="#br0" timeOffset="172871.4891">9685 15849 1505 0,'0'0'423'0,"0"0"-172"0,0 0-49 15,0 0-58-15,0 0-16 0,0 0-19 16,0 0-29-16,0 0-23 0,0 0-28 0,0 0-18 16,0 0-13-16,0 0-7 0,0 0-8 0,0 0-10 15,-3-13 2-15,10 13 3 0,1 0 6 16,2 0 9-16,3 0-1 0,4 0 0 0,0 0-2 16,2 0-5-16,0 0-7 0,1 0-5 0,0 0-9 15,1 0-14-15,0 2-14 0,1 1-41 0,1-1-70 16,-1 0-99-16,-2 0-139 0,-3 1-133 15,-6-2-515-15</inkml:trace>
  <inkml:trace contextRef="#ctx0" brushRef="#br0" timeOffset="173427.6513">10496 15852 535 0,'0'0'88'0,"0"0"31"15,0 0 14-15,0 0 22 0,0 0 34 0,0 0 6 16,0 0-5-16,0 0-15 0,0 0-31 16,0 0-20-16,0 0-25 0,0 0-27 0,0 0-22 15,0 0-20-15,-24-30-15 0,12 27-5 0,-4 3-7 16,0 0-8-16,-3 3-7 0,0 5-12 15,0 4-6-15,1 2-1 0,2 4 3 0,-2 2 6 16,5-1 7-16,-2 2 4 0,3 2 1 0,1-3 1 16,2 2-3-16,5-4 1 0,0-1 0 0,1 0 3 15,3 0 0-15,0-4 3 0,4 0 6 16,2-3-1-16,1-2 6 0,3-1 7 0,1-1 6 16,1 0 12-16,3-4 1 0,1-1-1 0,5-1-1 15,-1 0-8-15,2-2 2 0,0-5 0 0,3-1 0 16,-2-3 12-16,-1 0 6 0,0-2 9 0,-2 0 14 15,-1-4 0-15,-2 2 4 0,-4 0-1 16,-1 0-7-16,-3 1-11 0,-3 0-9 0,-4 0-12 16,0 3-9-16,-2 0-1 0,0 4-8 0,0 2-6 15,-2 2-6-15,0 2-19 0,0 1-30 0,1 0-18 16,-1 2-1-16,-1 5 9 0,2 4 28 0,-1 3 18 16,0 1 5-16,-1 2 3 0,1 0 4 15,2 0 0-15,-1-1 2 0,1 2 0 0,0-3 2 16,0 0 1-16,0-1 0 0,0-1 1 0,0-1-4 15,1-4 3-15,2 2 0 0,1-4 4 16,-1-1 3-16,2 0-1 0,-2 0-2 0,2-2-10 16,0 2-20-16,-1-3-31 0,0 0-68 0,0 0-124 15,2-1-200-15,-2-1-226 0,-1 2-443 0</inkml:trace>
  <inkml:trace contextRef="#ctx0" brushRef="#br0" timeOffset="173623.9703">10942 16419 1475 0,'0'0'172'0,"0"0"-135"16,0 0-58-16,0 0 9 0,0 0 23 15,0 0 4-15,0 0-5 0,-93 128-1 0,75-98-4 16,-3 1-10-16,0 1-23 0,4-3-66 0,1-8-208 15,6-9-960-15</inkml:trace>
  <inkml:trace contextRef="#ctx0" brushRef="#br0" timeOffset="174119.0705">11347 16069 823 0,'0'0'198'0,"0"0"39"0,0 0-19 0,0 0-26 16,0 0 5-16,0 0-18 0,0 0-33 16,0 0-31-16,0 0-33 0,0 0-24 0,0 0-17 15,0 0-12-15,0 0-12 0,0 0-9 0,16-93-11 16,-10 90-8-16,4-1-3 0,4 1-6 0,0 2 3 16,2-1 1-16,0 2 1 0,3 0 3 15,0 0 1-15,-2 5-2 0,0 1-8 0,-1 3-1 16,-1 2 0-16,-1 0 2 0,-2 3 6 0,-3 1 1 15,-1 0 3-15,-3 4 4 0,-4-3 7 16,-1 2 6-16,0-1 5 0,-4 0 3 0,-5 1 7 16,-1-3 3-16,-3-3 3 0,-2 1 8 0,-1-5-1 15,0 0 4-15,-2-3 5 0,2-3-1 0,-3-2 4 16,2 0-2-16,-3-4-6 0,2-3-3 16,3-2 0-16,1 0-2 0,1-1-4 0,2-3-8 15,5 0-14-15,0-1-19 0,3 0-16 0,3-3-31 16,0 1-55-16,3 0-104 0,4 2-251 0,-3 5-1007 0</inkml:trace>
  <inkml:trace contextRef="#ctx0" brushRef="#br0" timeOffset="174620.1746">11956 15750 1194 0,'0'0'231'16,"0"0"40"-16,0 0-40 0,0 0-73 15,0 0-43-15,0 0-49 0,0 0-50 0,0 0-14 16,0 0-5-16,0 0 5 0,0 0 11 0,0 0-8 15,0 0-1-15,125 4-1 0,-95 1 6 0,0-2-4 16,-1 1 3-16,-2 0 2 0,-2-1-6 16,-3 0 7-16,-3-2 1 0,0 1-3 0,-8-1 8 15,0 0-6-15,-4 0-2 0,-4-1 1 0,-2 1-7 16,-1-1 2-16,0 3-11 0,0 0-4 0,0 5 2 16,-2 4-2-16,-2 6 13 0,-3 5 3 0,-1 6-1 15,1 1 0-15,-2 8-3 0,1 2 0 16,-1 3 0-16,4 3-4 0,1 5-2 0,3-1-1 15,0-2-2-15,1 2 4 0,0-3 1 0,1 0-1 16,2-3 4-16,1-1-5 0,-1 0 0 16,-2-2 2-16,-2-5-3 0,1 0 6 0,0-6 3 15,-3-5 3-15,-4-2 7 0,-1-4 6 0,-4 1 15 16,1-5 14-16,-6-2 15 0,1-3 16 0,-5-3 7 16,-3-4-4-16,-3-3-11 0,-4 0-21 0,-4-3-22 15,-4-4-16-15,-4-2-12 0,-4 0-12 16,-3 0-18-16,0-2-63 0,1 1-149 0,13 2-372 15,13 1-951-15</inkml:trace>
  <inkml:trace contextRef="#ctx0" brushRef="#br0" timeOffset="175317.5676">9556 15448 790 0,'0'0'210'0,"0"0"17"0,0 0-3 0,0 0-45 16,0 0-42-16,0 0-41 0,0 0-32 15,0 0-34-15,0 0-16 0,0 0-10 0,0 0-7 16,0 0 9-16,0 0-6 0,-125-19 2 0,96 35 6 16,-2 4-1-16,0 3 6 0,0 0-1 0,1 2-5 15,1-1-2-15,0-3-2 0,6-2 1 16,-2-3 1-16,5-3 3 0,7-4 11 0,1-3 11 16,4-3 23-16,6-1 26 0,0-2 20 0,2 1 14 15,0-1 2-15,0 0-9 0,0 0-6 16,0 0-11-16,0 0-19 0,0-1-17 0,0-3-21 15,0 2-14-15,0 0-5 0,0 1-4 0,0 1-4 16,0 0-8-16,-2 0-14 0,-1 0-22 0,2 5-3 16,-3 5-5-16,-2 9 8 0,-2 7 21 15,2 6 4-15,-3 6 7 0,0 4 2 0,0 2 3 16,1 2 0-16,3-1-2 0,-1 2 3 0,-3-2-2 16,7 0 2-16,1 1-1 0,1-6 1 15,0-3 2-15,1-1 0 0,5-6 0 0,-1-2 0 0,3-3-2 16,0-2 5-16,1-3 2 0,0-2 4 15,3-1 4-15,-1-3-2 0,2-1 3 0,-1 0-4 16,5-2-5-16,-3-1-3 0,4-2-3 0,-1 0-5 16,-1-2 1-16,2-2 4 0,3-1-4 0,0-2 1 15,4-1-3-15,-3 0-20 0,1-2-35 16,-1-4-94-16,-5 2-219 0,-5 0-1155 0</inkml:trace>
  <inkml:trace contextRef="#ctx0" brushRef="#br0" timeOffset="176401.5529">6511 12877 659 0,'0'0'358'0,"0"0"-103"16,0 0-37-16,0 0-92 0,0 0-77 0,0 0-34 15,0 0-4-15,0 0 14 0,0 0 15 0,-118-13 14 16,83 19 7-16,3 2-8 0,-2-1-12 0,1 5-16 16,0 0-14-16,3 2-7 0,5-1-4 0,3 1-8 15,6 0-4-15,6-1-7 0,5-1-7 16,3 3 1-16,2 0-2 0,8 3 3 0,6 0 9 15,3 2 5-15,9 3 8 0,0 3 2 0,2 3 2 16,3 3-5-16,-2 1-1 0,1 3 2 0,-6 1-2 16,2 1 6-16,-5 1 0 0,-5-4 2 15,-1 1 5-15,-6-3-3 0,-5-3 5 0,-4-2 4 16,0-2 3-16,-4-3 16 0,-5-4 18 0,-3-2 23 16,-3-5 31-16,0 1 25 0,-4-6 7 15,-2-2-5-15,-1-2-23 0,-5-3-29 0,2 0-24 16,-1-2-20-16,-3-3-12 0,5-3-8 0,0 0-8 15,5-2-9-15,3 2-13 0,5-2-30 0,1 1-53 16,6-1-88-16,1 1-149 0,3 4-231 0,0 0-899 16</inkml:trace>
  <inkml:trace contextRef="#ctx0" brushRef="#br0" timeOffset="177124.2447">6662 13459 1170 0,'0'0'196'0,"0"0"-1"0,0 0-52 16,0 0-60-16,0 0-29 0,0 0-27 0,0 0-20 16,0 0-23-16,0 0-19 0,0 0-18 15,0 0-7-15,0 0-1 0,0 0 8 0,0 0 11 16,68 17 16-16,-62 10 10 0,1 4 8 0,-3 0 6 16,-1 1 2-16,-3-1 2 0,0-3 2 15,0-2-1-15,-3-1 1 0,-1-3 1 0,-4-3 2 0,4 2 3 16,-5-5 2-16,4-4 5 0,0-1 3 15,0-4 6-15,1-4 15 0,3 0 29 0,0-3 41 16,1 0 27-16,0-2-15 0,0-3-29 0,0-6-35 16,0-1-26-16,0-1 3 0,1-4 4 0,4-1-4 15,3 1-6-15,2-2 1 0,6-4 3 16,-3 2-4-16,6-3-5 0,0-2-12 0,0-3-14 16,1 3-10-16,-4 4-9 0,2 4-8 0,-2 6-14 15,-2 6-9-15,-1 4-7 0,2 2-4 16,-3 3 6-16,1 7 8 0,-3 2 10 0,-1 6 12 15,1 1 7-15,-6 3 6 0,0 3 2 0,-2-3 8 16,-2 0 3-16,0 0 3 0,0-4 4 0,0 1-3 16,0-3 1-16,-2-1 2 0,-2-4 0 15,1 0 4-15,2-5 0 0,-1-2 5 0,2-1 17 16,0-3 23-16,0 0 31 0,0 0 31 0,0 0 16 16,0 0 4-16,0-3-21 0,2-1-35 0,0-4-27 15,4-2-33-15,-3-2-10 0,4 0 0 0,1-1-7 16,-1-1-1-16,3-2-3 0,0 2-3 15,2-1 2-15,0 1-8 0,-2 0-5 0,1 2-3 16,-1 1-9-16,-1 2-2 0,-2 1-7 0,1 3-12 16,0 3-11-16,-2 2-15 0,0 0 0 0,3 7 12 15,-1 3 15-15,-2 4 24 0,3 2 13 16,-1 2 5-16,-3 1 6 0,0 0 1 0,-3 1-1 16,1 1 4-16,0 0-4 0,-2-2-1 0,0 0 0 15,-1-1-3-15,1-1 5 0,1-1-5 0,-2 0-3 16,0-1-13-16,0 0-42 0,0-2-110 15,0-5-256-15,0-2-1029 0</inkml:trace>
  <inkml:trace contextRef="#ctx0" brushRef="#br0" timeOffset="177410.4864">7492 13685 1581 0,'0'0'268'0,"0"0"-14"16,0 0-81-16,0 0-85 0,0 0-29 0,0 0-36 15,0 0-37-15,0 0 0 0,0 0-6 0,0 0 8 16,0 0 14-16,0 0-2 0,0 0-1 15,0 0-5-15,141 15-10 0,-114-13-11 0,3 0-20 16,-1 2-29-16,-1-1-48 0,-6 1-92 0,-2-1-129 16,-7 0-146-16,-4-1-548 0</inkml:trace>
  <inkml:trace contextRef="#ctx0" brushRef="#br0" timeOffset="177601.5583">7413 13846 1698 0,'0'0'128'16,"0"0"-44"-16,0 0-60 0,0 0-13 0,0 0 3 15,0 0 2-15,0 0 7 0,140 6 1 0,-108-3-2 16,0-2-2-16,3 0-9 0,0 0-9 16,-4 0-13-16,0 1-29 0,-3-2-50 0,-5 0-111 15,-4 0-194-15,-8 0-920 0</inkml:trace>
  <inkml:trace contextRef="#ctx0" brushRef="#br0" timeOffset="177968.8387">8236 13669 1195 0,'0'0'288'0,"0"0"-35"0,0 0-66 16,0 0-107-16,0 0-54 0,0 0-26 0,0 0-11 15,0 0-3-15,0 0-2 0,0 0-1 0,0 0-9 16,0 0-9-16,115-39-15 0,-106 45-10 0,0 5-7 16,-4-1 1-16,-5 4 4 0,0 2 14 15,-8 2 17-15,-8 2 16 0,0 1 13 0,-8 1 4 16,1-2 2-16,-1 2 5 0,-2-3 4 0,5-4 5 15,1-2 6-15,0 0 1 0,9-4 4 16,1-1-1-16,2 0-4 0,4-3-4 0,4-1-1 16,0-1 12-16,1-1 23 0,8-1 23 0,1 0 10 15,3 1-4-15,7-2-13 0,6 0-21 16,0-2-10-16,4-2-9 0,0-3-12 0,0 0-6 16,-4 0-12-16,-5-1-19 0,-4 0-31 0,-4 1-62 15,-7 1-186-15,0 1-956 0</inkml:trace>
  <inkml:trace contextRef="#ctx0" brushRef="#br0" timeOffset="178399.0342">6140 12586 740 0,'0'0'185'0,"0"0"-6"16,0 0-8-16,0 0-9 0,0 0-8 0,0 0-21 15,0 0-23-15,0 0-32 0,0 0-29 0,0 0-10 16,0 0 0-16,0 0-1 0,0 0 16 16,0 0 2-16,73 3-4 0,-41-1-2 0,1-1-15 0,4 0-7 15,-1-1-8-15,2 0-2 0,4 1-2 16,4-1-4-16,1 0-3 0,1 0-3 0,2 0-2 15,5 0-6-15,-1 0-13 0,-1 0-27 0,4 0-55 16,-3 0-140-16,-14 0-225 0,-14 0-937 0</inkml:trace>
  <inkml:trace contextRef="#ctx0" brushRef="#br0" timeOffset="200382.9421">25266 13312 242 0,'0'0'110'0,"0"0"10"0,0 0 19 0,0 0 21 15,0 0 10-15,0 0 0 0,0 0-12 0,0 0-25 16,0 0-19-16,0 0-21 0,0 0-22 15,0 0-15-15,1 0-20 0,0 0-18 0,-1 0-23 0,6 0-7 16,-1 0-1-16,3 0 1 0,4 0 12 16,5 0 0-16,3-1-1 0,3 1 3 0,5-3-1 15,4 2-3-15,6-1 4 0,1-2-2 0,4 1 2 16,4 0 3-16,1-2-4 0,3 0 1 16,6 0-1-16,-2 0-3 0,-1 1 2 0,2-1 2 15,-2 1-2-15,-3 1 2 0,-3 1-7 0,-3-1-9 16,-2 2-11-16,-7 0-26 0,-4 0-24 15,-3 1-57-15,-7-1-104 0,-8-1-102 0,-6 2-549 0</inkml:trace>
  <inkml:trace contextRef="#ctx0" brushRef="#br0" timeOffset="200924.1395">25616 13082 379 0,'0'0'157'0,"0"0"-29"15,0 0-27-15,0 0-26 0,0 0-11 16,0 0-6-16,0 0-10 0,0 0-21 0,0 0-36 16,0 0-12-16,0 0-6 0,0 0 6 0,0 0 30 15,0 0 0-15,-40 53 4 0,26-31 2 0,-5 0-2 16,1 2 3-16,-3 0 0 0,-1-1 1 15,0-2 4-15,-6-2 2 0,4-1 5 0,-3 0 0 16,3-4 4-16,2-2 1 0,-1-3 6 0,3-2 13 16,3-2 17-16,1-4 14 0,5-1 12 0,2 0 2 15,0 0-1-15,3-3-5 0,0-3-5 0,4-1-4 16,1 0-11-16,0-3-13 0,1 1-14 16,0 0-19-16,3 0-16 0,1 1-17 0,3 0-13 15,2 1-15-15,2 2-10 0,2 3-2 0,2 2-1 16,1 0 8-16,5 6 14 0,1 4 8 0,-1 2 8 15,3 4 4-15,3 1 3 0,0 4 1 0,0 0 2 16,-2 4 1-16,-1-1-2 0,-1 0 0 16,-1-1-6-16,-4 1-18 0,2 2-41 0,-3-2-110 15,-5-6-171-15,-5-6-927 0</inkml:trace>
  <inkml:trace contextRef="#ctx0" brushRef="#br0" timeOffset="202004.5283">27133 13034 99 0,'0'0'194'0,"0"0"-33"16,0 0 25-16,0 0 16 0,0 0 4 0,0 0-15 16,0 0-9-16,0 0-22 0,0 0-19 0,0 0-22 15,0 0-36-15,0 0-30 0,0 0-49 16,0 0-62-16,-2-47-5 0,0 55-2 0,-3 6 20 15,-3 5 45-15,1 6 0 0,-3 4 3 0,0 4 4 16,-1 3-1-16,1 0-1 0,1 0 1 0,2 1 0 16,3-2 1-16,1-3 2 0,2 0-2 0,1-5 0 15,0-1 3-15,4-2 4 16,1-1 6-16,3-3 5 0,1-4 1 0,3-2 4 0,1-1 6 16,1-2 6-16,6-3 4 0,0 1-1 15,1-4-7-15,1-3-11 0,3-1-9 0,-1-1-10 0,-3-2-11 16,-1-4-18-16,-5-3-45 0,-1-4-78 15,-4 0-159-15,-5 1-182 0,-2 5-691 0</inkml:trace>
  <inkml:trace contextRef="#ctx0" brushRef="#br0" timeOffset="202189.6333">26917 13228 1249 0,'0'0'144'0,"0"0"-61"0,0 0-61 15,0 0-47-15,0 0-10 0,0 0 18 0,0 0 6 16,121-17 6-16,-82 14-4 0,0 2-15 0,4 0-29 16,-2 1-44-16,2-1-44 0,-3 1-44 15,-1-1-16-15,-3 0 6 0,-4-1 21 0,-2 1 16 16,-6 1-10-16,-13 0 168 0</inkml:trace>
  <inkml:trace contextRef="#ctx0" brushRef="#br0" timeOffset="202405.0134">27583 13186 0 0,'0'0'122'0,"0"0"-35"16,0 0-9-16,0 0-1 0,0 0-9 15,0 0-16-15,0 0-13 0,0 0-11 0,0 0-4 16,0 0 0-16,0 0 4 0,0 0 9 0,0 0 7 16,0 0 11-16,104 44 5 0,-104-29 11 0,-2 1 3 15,-4 0-3-15,-3 3 1 0,-2-3-3 16,0 2-3-16,-2-2 6 0,-3-2 2 0,-1-2 6 16,1-2 9-16,-4-3 5 0,1-3 9 0,3-2 2 15,-3-2-1-15,4 0-1 0,2-3-7 16,0-3-11-16,3-1-12 0,2-3-10 0,0-1-13 15,4 0-14-15,1-2-20 0,1 1-23 0,2-1-31 16,2 0-37-16,4 0-54 0,4 1-79 16,-2 1-170-16,-3 5-764 0</inkml:trace>
  <inkml:trace contextRef="#ctx0" brushRef="#br0" timeOffset="202840.9113">28814 13112 987 0,'0'0'262'0,"0"0"5"16,0 0-47-16,0 0-64 0,0 0-44 0,0 0-33 16,0 0-24-16,0 0-23 0,0 0-40 0,0 0-68 15,0 0-15-15,0 0-3 0,0 0 17 0,-9-12 62 16,-2 40 7-16,1 3 5 0,-4 8-1 0,3-3-1 15,-1 2-6-15,5 2-2 0,3-4 1 16,3 0-6-16,1-4 3 0,4-1 0 0,2-2 1 16,5-4 4-16,0-1 1 0,3-4 3 0,1-4-3 15,2-1 3-15,1-4 10 0,2-3 4 0,0-3 10 16,3-4 5-16,-1-1-11 0,-2 0-6 16,-4-1-13-16,0-5-32 0,-6-1-82 0,-3 0-168 15,-4 1-953-15</inkml:trace>
  <inkml:trace contextRef="#ctx0" brushRef="#br0" timeOffset="203288.6581">28571 13332 1076 0,'0'0'-45'16,"0"0"45"-16,0 0-41 0,0 0 7 0,0 0 9 16,123-29 9-16,-81 26 1 0,7-1-2 0,-1 1-2 15,1 1-10-15,1 1-14 0,-3 0-13 0,-2 1-10 16,-2 0-7-16,-8 0 0 0,2 1 1 15,-6 1 0-15,-4 2-3 0,-3 0 4 0,-5-1 14 16,-5 0 15-16,-3-1 21 0,-2 2 14 0,-3-4 7 16,-4 3 8-16,-1 0 10 0,-1-2 17 0,0 0 19 15,0-1 18-15,0 0 21 0,0 1 1 0,0-1-6 16,0 0-19-16,0 0-34 0,0 1-22 0,0 2-11 16,1 0-5-16,1-1 10 0,3 2 6 15,-2 1 3-15,3 0 1 0,-1 2-2 0,2 0-3 16,-1 0-2-16,0 1-2 0,1 1 5 0,-2 0 5 15,1 0 6-15,-4 2 9 0,-1 0 6 16,0 1 6-16,-1 0 4 0,0 0 1 0,0-1 2 16,-1 0 2-16,-1-2 1 0,-4-1 5 0,4-3 2 15,-2 0-1-15,-1-1 7 0,4-3 14 16,0-1 26-16,1 0 31 0,0 0 23 0,0 0-5 16,0 0-31-16,0-6-35 0,2 0-40 0,3-4-21 15,-1 0-11-15,3-2-9 0,-2-2-6 0,4 0-2 16,4 0 0-16,-3-1-1 0,3-3-3 15,0 2-7-15,-1-4-14 0,6-2-24 0,-1 2-31 16,2 1-40-16,-1 1-45 0,0 6-55 0,0 1-88 16,-2 7-89-16,-2 0-87 0,-5 4-127 0</inkml:trace>
  <inkml:trace contextRef="#ctx0" brushRef="#br0" timeOffset="203964.3601">29852 13494 0 0,'0'0'317'0,"0"0"-171"16,0 0 0-16,0 0 1 0,0 0-9 0,0 0-8 15,0 0-2-15,0 0-5 0,0 0-10 0,-128 86-15 16,112-84-17-16,-2-2-18 0,6 0-13 16,-1 0-9-16,4-3-1 0,2-3 8 0,-1 1 7 15,5-5 2-15,1 0-5 0,1-3-13 0,1-2-13 16,1 0-13-16,3-1-7 0,6-1-7 0,-1-2-7 15,3-1 1-15,5-2-3 0,-4 0-3 0,4 2-1 16,-4 2-6-16,3 4-6 0,-6 4-8 16,-1 4-23-16,-3 5-15 0,1 1-3 0,-1 5 7 15,0 4 24-15,3 4 20 0,0 4 12 16,-4-1 6-16,3 4 4 0,1 0 6 0,-1 1 0 16,1-2 1-16,-3 1 1 0,4-2 2 0,-1-2 4 15,1 0 3-15,1-1 3 0,-2-5 4 0,1-1 6 16,1-2 10-16,-2-3 9 0,-1-2 12 0,0 0 13 15,-2-2 8-15,0 0 4 0,-2-3-8 0,4-4-13 16,-1-1-13-16,2-2-12 0,-2-2-3 16,2-1-4-16,0-1-5 0,-1 0-3 0,1 0-11 15,-1 2-8-15,4 0-7 0,-5 2-8 0,2 2-4 16,1 1-10-16,-1 2-8 0,1 3-4 0,0 2-10 16,-1 0 1-16,1 4 1 0,-1 4 1 15,1 0 6-15,-1 4 10 0,-4 2 8 0,4 0 10 16,-3 0 6-16,-2 3 0 0,-2-3 3 0,2 0 0 15,-2-3 4-15,-1-1 1 0,0-4 3 16,-1 0 1-16,0-4 1 0,1 0 14 0,-1-2 21 16,0 0 28-16,0 0 29 0,0 0 18 0,1 0 9 15,3-2-27-15,-2-5-33 0,1-2-30 0,3-2-30 16,-2-2-2-16,4-1 1 0,-1 1-4 0,0 0-1 16,2 0-1-16,1 1-4 0,2 1-3 15,-2 0-5-15,0 3-5 0,1 3-7 0,-2 2-15 16,0 3-12-16,0 0-5 0,2 4 4 0,-2 5 14 15,0 4 10-15,1 2 10 0,-5 3 2 0,3 2 1 16,-3 1 7-16,-1-1 0 0,2 0 5 16,-2-1 3-16,-1-2 1 0,4-2 1 0,-1 0-3 15,-1-4-4-15,5-1-5 0,-2-2-12 16,2-2-10-16,2-1-22 0,-1-3-37 0,0-2-68 0,4 0-128 16,-4-3-114-16,-1-1-99 0,-6-2-341 0</inkml:trace>
  <inkml:trace contextRef="#ctx0" brushRef="#br0" timeOffset="204243.1533">30765 13462 1068 0,'0'0'292'0,"0"0"-61"0,0 0-98 0,0 0-61 0,0 0-32 15,0 0-13-15,0 0-8 0,0 0-6 16,0 0-5-16,0 0-7 0,-132 18-6 0,116-9-8 15,6-2-6-15,5 0-3 0,-1 2-8 0,4-2-2 16,2 1-3-16,0 1 0 0,7 1 6 0,-1-1 9 16,3 1 10-16,1-1 11 0,4 1 3 15,-2 0 2-15,1-2-1 0,-3 1-3 0,0-1 3 16,-2 1-2-16,-5 0 3 0,-1 1 4 0,-2-2 1 16,0 1 5-16,-4 0 4 0,-5-2 2 0,-2 1 2 15,-2-1-3-15,-4 0-12 0,-3-1-26 16,2-3-61-16,3 1-119 0,4-3-178 0,4-1-777 0</inkml:trace>
  <inkml:trace contextRef="#ctx0" brushRef="#br0" timeOffset="204911.8757">30867 13502 587 0,'0'0'65'0,"0"0"-24"16,0 0-26-16,0 0-9 0,0 0 11 0,0 0 15 15,0 0 14-15,0 0 9 0,0 0 4 0,0 0-5 16,0 0-3-16,0 0-7 0,24 133-8 0,-24-118-3 16,0 1-4-16,0-3-5 0,0-1-1 15,0-1-7-15,0-3-2 0,0-2-1 0,3-1-1 16,-2-2 2-16,0-2 23 0,-1-1 39 0,1 0 54 16,0 0 53-16,0 0 0 0,1-3-41 0,4-4-52 15,-3-1-54-15,4-3-22 0,0-1 2 16,-2 1-3-16,5-1-1 0,-1-2-2 0,0 2-5 15,2 0-2-15,-1 3-7 0,-1 0-6 0,-1 4-7 16,-2 1-20-16,0 4-21 0,-2 0-11 0,-2 1-5 16,3 6 15-16,-3 4 22 0,-1 2 15 15,-1 2 14-15,0 1 11 0,0 0 6 0,-2-1 3 16,-1 0 2-16,-2-1-4 0,3-1-2 0,0-2-1 16,1-1-3-16,1-1 2 0,0-3 3 15,0-2 2-15,0-1 9 0,1-2 18 0,0-1 18 16,1 0 21-16,-1 0 22 0,5-3-14 0,-1-2-16 15,5-2-23-15,-1-4-23 0,2 0-5 0,0 1-1 16,-1-1-2-16,0 0-2 0,2 0-2 0,1-1-6 16,-1 3-3-16,0 2-5 0,-2 0-6 15,0 3-10-15,-2 2-16 0,-4 2-14 0,4 0-3 16,-1 6 4-16,-2 3 13 0,3 1 16 16,-4 3 7-16,3-1 5 0,-1 1 5 0,0-1 1 0,1 3 2 15,0-3 1-15,-1 0 1 0,4-1 0 0,0-2 1 16,0 0 1-16,1-2 2 0,-2-1 4 15,1-2 6-15,1-3 4 0,-1-1 5 0,0 0 4 16,1-1 3-16,-2-5 4 0,0-1 0 0,0-1-3 16,0-2-2-16,-4-2-4 0,3 1 1 15,-2-2 1-15,-2 0 4 0,3 0 4 0,-4 2 0 16,-1 1-3-16,3 3-9 0,-4 1-11 0,-1 3-10 16,0 2-21-16,0 1-38 0,0 0-20 0,1 5 1 15,0 4 13-15,1 3 32 0,3 2 22 16,-2 3 0-16,4-1 0 0,-2 0 0 0,1 0-6 15,-2-1-5-15,4-1-8 0,-2 1-10 0,-1-2-8 16,-2-3-19-16,2-1-40 0,-3-1-79 0,-2-2-137 16,0-1-143-16,0-3-772 0</inkml:trace>
  <inkml:trace contextRef="#ctx0" brushRef="#br0" timeOffset="205084.4402">31262 13284 2232 0,'0'0'33'15,"0"0"51"-15,0 0-89 0,0 0-106 16,0 0-27-16,0 0-32 0,0 0-10 0,0 0-24 16,0 0-174-16,0 0-785 0</inkml:trace>
  <inkml:trace contextRef="#ctx0" brushRef="#br0" timeOffset="205306.4409">31677 13489 1247 0,'0'0'325'0,"0"0"-179"16,0 0-117-16,0 0-15 0,0 0-10 0,0 0 2 16,0 0 27-16,0 0 4 0,0 0-4 0,0 0-3 15,0 0-6-15,-58 136-7 0,55-113-6 16,-2-2-1-16,5 0-2 0,0-1 0 0,1 2 2 15,6-3 1-15,0 0-2 0,-1-2 0 0,3-2 1 16,3 1-1-16,3-5 2 0,-1-2-2 0,3-3-7 16,-3-2-4-16,2-4-17 0,-2 0-36 0,-4 0-64 15,0-8-151-15,0 2-185 0,-5 1-687 0</inkml:trace>
  <inkml:trace contextRef="#ctx0" brushRef="#br0" timeOffset="205419.5317">31699 13588 680 0,'0'0'53'0,"0"0"-27"16,0 0-15-16,0 0-11 0,0 0-3 0,140 9-4 16,-109-3-4-16,-4 0-15 0,-2-1-83 0,-12-3-505 15</inkml:trace>
  <inkml:trace contextRef="#ctx0" brushRef="#br0" timeOffset="206181.998">26847 14536 1563 0,'0'0'183'0,"0"0"56"15,0 0-74-15,0 0-60 0,0 0-58 0,0 0-44 16,0 0-31-16,0 0-19 0,0 0 0 16,0 0 14-16,0 0 12 0,0 0 9 0,-98 111 6 15,87-72-2-15,3-1 2 0,1-3 1 0,2-2 0 16,0-5 4-16,2 2 0 0,2-7 2 0,0-3-1 16,1-2 1-16,0-4 1 0,0-5 5 15,0 0 5-15,1-5 9 0,2 0 15 0,-3-3 24 16,2-1 29-16,0 0 33 0,1 0 5 0,1-4-16 15,-2-5-27-15,4 1-35 0,0-5-18 0,2-1-9 16,3-2-12-16,3 1-4 0,0 0-12 0,2 1-7 16,1 1-12-16,1 3-15 0,3 5-11 15,-1 5-11-15,0 0-3 0,2 4-7 0,-2 7 1 16,-1 2 0-16,0 2-4 0,-6 2 13 0,0 1 7 16,-6 3 11-16,1 0 18 0,-6 0 5 0,0-2 10 15,-2-1 4-15,-4 0 5 0,-5 1 4 0,-1-4 8 16,-7-1 4-16,2-1 7 0,-5-4 9 15,0-3 9-15,0-4 7 0,-1-2 4 0,1 0-3 16,1-6-9-16,2-2-9 0,2-2-9 16,0-2-3-16,4-3-6 0,2 1-12 0,3-2-24 15,2 1-48-15,4 0-126 0,0 2-262 0,1 5-962 0</inkml:trace>
  <inkml:trace contextRef="#ctx0" brushRef="#br0" timeOffset="206365.7239">27305 14813 1960 0,'0'0'166'0,"0"0"-69"0,0 0-87 16,0 0-12-16,0 0-4 0,0 0-3 0,0 0-5 16,0 0-3-16,0 0-5 0,-90 118-5 0,86-99-11 15,3 0-22-15,1 0-37 0,0 0-62 0,0-1-104 16,1-6-142-16,0-5-709 0</inkml:trace>
  <inkml:trace contextRef="#ctx0" brushRef="#br0" timeOffset="206569.8659">27222 14463 2354 0,'0'0'24'16,"0"0"17"-16,0 0-95 0,0 0-113 0,0 0-39 15,0 0-30-15,0 0-9 0,0 0 9 16,0 0-75-16,0 0-230 0,0 0 118 0</inkml:trace>
  <inkml:trace contextRef="#ctx0" brushRef="#br0" timeOffset="206781.8209">27724 14525 430 0,'0'0'200'0,"0"0"12"0,0 0-15 16,0 0-2-16,0 0-4 0,0 0-12 0,0 0-14 16,0 0-25-16,0 0-20 0,-1 120-23 0,-9-95-28 15,0 3-25-15,-3-2-20 0,3 2-15 16,0 1 1-16,3 2-1 0,2-2 0 0,3 1 2 16,0 0-5-16,2-2-1 0,2-3 0 0,2 2-3 15,3-4 2-15,4-1 3 0,0-3-6 0,3-3 6 16,2-1 3-16,-1-4 2 0,1-3 2 15,3-2-3-15,-3-3-10 0,1-2-19 0,-1-1-30 16,-3 0-55-16,-1-4-77 0,-3-4-109 0,-1 1-144 16,-6 2-890-16</inkml:trace>
  <inkml:trace contextRef="#ctx0" brushRef="#br0" timeOffset="206916.7312">27587 14837 1653 0,'0'0'236'0,"0"0"-15"16,0 0-101-16,0 0-88 0,0 0-29 0,0 0-16 15,0 0 0-15,0 0 17 0,0 0-8 16,157-16-4-16,-112 20-19 0,2 0-29 0,-2 0-73 16,1 0-162-16,-12-1-274 0,-12 0-598 0</inkml:trace>
  <inkml:trace contextRef="#ctx0" brushRef="#br0" timeOffset="207259.5825">28877 14596 1704 0,'0'0'183'0,"0"0"74"16,0 0-66-16,0 0-50 0,0 0-51 0,0 0-44 16,0 0-58-16,0 0-19 0,0 0 2 0,0 0 3 15,0 0 29-15,0 0-2 0,0 0-6 16,127 76 4-16,-96-40 2 0,3 3 0 0,0 3 5 16,4 1-1-16,0 1-2 0,0-1 0 0,-3-1-2 15,-3-5-1-15,-2 1 0 0,-2-6-4 0,-3-4-3 16,-1-3-6-16,-3-2-17 0,-1-5-27 0,-6-1-60 15,-2-3-123-15,-4-5-196 0,-6-3-956 0</inkml:trace>
  <inkml:trace contextRef="#ctx0" brushRef="#br0" timeOffset="207549.3283">29546 14540 1750 0,'0'0'75'0,"0"0"38"0,0 0-70 0,0 0-25 16,0 0 10-16,0 0 15 0,-124 42 9 16,95-19-2-16,-2 8-4 0,1 3-12 0,-2 6-8 15,1 4-6-15,1 4-9 0,1 0 2 0,1 0-2 16,2 1 0-16,1-1-1 0,4-4-2 0,3-1 0 15,3-7 0-15,-1-4-3 0,3-3 0 16,0-6-1-16,2-3 0 0,1-1-2 0,3-3-2 16,-1-2-11-16,0-3-24 0,5-3-77 0,0-2-201 15,1-2-1089-15</inkml:trace>
  <inkml:trace contextRef="#ctx0" brushRef="#br0" timeOffset="207857.7134">29994 14789 1473 0,'0'0'518'0,"0"0"-282"16,0 0-77-16,0 0-78 0,0 0-62 16,0 0-55-16,0 0-2 0,0 0 4 0,0 0 19 15,0 0 30-15,0 0-6 0,133 8-1 0,-92-1-2 16,5 1-3-16,0-4-7 0,4 3-5 0,-1-3-4 16,0 1-14-16,-4-3-14 0,0 2-38 15,-7-2-62-15,-3 2-89 0,-4-1-137 0,-11 0-99 16,-7-2-561-16</inkml:trace>
  <inkml:trace contextRef="#ctx0" brushRef="#br0" timeOffset="208047.4678">30011 15066 1017 0,'0'0'148'16,"0"0"-59"-16,0 0-7 0,0 0 7 0,0 0 6 15,0 0 1-15,148 5-15 0,-108-3-15 0,5-2-18 16,1 1-25-16,4 1-18 0,1-2-21 0,0 0-36 16,2 0-88-16,-14 0-217 0,-11 0-917 15</inkml:trace>
  <inkml:trace contextRef="#ctx0" brushRef="#br0" timeOffset="208259.6583">31195 14811 1825 0,'0'0'176'0,"0"0"82"0,0 0-48 0,0 0-45 15,0 0-37-15,0 0-29 0,0 0-33 0,0 0-28 16,0 0-44-16,0 0-28 0,0 0-3 16,0 0-1-16,0 0 24 0,-11 16 16 0,0 30 0 15,-1 2 2-15,-5 5-3 0,5 4-2 0,-2-1-1 16,3 1 0-16,2-2 0 0,3-2-13 0,-2 0-29 15,6-3-76-15,0-12-227 0,0-15-1163 0</inkml:trace>
  <inkml:trace contextRef="#ctx0" brushRef="#br0" timeOffset="209932.2562">8205 15166 1457 0,'0'0'138'0,"0"0"52"0,0 0-40 0,0 0-60 0,0 0-70 16,0 0-68-16,0 0-5 0,0 0 6 15,0 0 24-15,0 0 35 0,0 0-2 0,-162 76 6 16,103-42 3-16,-5 3 14 0,-7 5 4 0,-8 0 5 16,-3 1 2-16,-1 1 0 0,-4-1 5 0,2-2-1 15,1-1 0-15,-4-1-4 0,-2-2-5 16,3 1-5-16,-2-4-5 0,-1-1-5 0,3-4-1 15,3-5-2-15,6-5-3 0,4-4-1 0,9-2-7 16,4-3-4-16,7-3-3 0,9-2-6 16,11-2-1-16,5-3-7 0,8 0-7 0,3 0-16 15,8-6-45-15,8 0-100 0,1-1-218 0,1 3-652 0</inkml:trace>
  <inkml:trace contextRef="#ctx0" brushRef="#br0" timeOffset="210434.6708">7617 15009 432 0,'0'0'169'15,"0"0"16"-15,0 0-8 0,0 0-22 0,0 0-6 16,0 0-12-16,0 0-30 0,0 0-37 0,0 0-41 15,0 0-38-15,0 0-15 0,0 0 10 0,0 0 15 16,0 0 26-16,10 19 21 0,7-9 0 0,5 0 2 16,2 0-3-16,7-2-6 0,6 2-4 15,2-2 0-15,5-2-1 0,4 0-5 0,4-1-4 16,1-2-3-16,3-1-5 0,0-2 2 0,3 0 1 16,-2 1 0-16,-3-1 1 0,-4-1 1 0,-6-3 1 15,-5 2 4-15,-8-1 6 0,-8 1 8 0,-8 1 9 16,-7 0 5-16,-6 1-6 0,-2 0-13 15,0 0-32-15,-6 1-31 0,0 5 0 0,-8 5 4 16,-3 5 14-16,-8 4 20 0,3 2-8 0,-6 4-4 16,4 2 2-16,-3 4-4 0,2 0-5 0,-1 2-33 15,4 1-78-15,-1-1-153 0,5-8-258 16,8-9-876-16</inkml:trace>
  <inkml:trace contextRef="#ctx0" brushRef="#br0" timeOffset="211586.6843">1610 14410 747 0,'0'0'143'15,"0"0"54"-15,0 0-16 0,0 0-22 16,10-117-16-16,-10 104-27 0,-4 6-24 0,-2 2-28 16,3 5-59-16,-3 0-39 0,2 8-24 0,-5 11-6 15,-3 8 27-15,-3 10 18 0,0 6 10 0,-2 5 5 16,3 0 0-16,-1 2 4 0,7-1 0 0,4-2 3 15,2-4 2-15,2-1 0 0,2-2 4 0,7-3 3 16,0-3 2-16,2-3 6 0,1-2 2 16,-1-4 4-16,5-3 5 0,-1-3 1 0,4-2 1 15,2-2 2-15,4-4-6 0,0-2-5 0,3-2-12 16,2-4-15-16,-1-2-22 0,-3-1-34 0,1-2-69 16,-5-5-141-16,-4 0-181 0,-8 1-546 0</inkml:trace>
  <inkml:trace contextRef="#ctx0" brushRef="#br0" timeOffset="211910.3409">1346 14661 1571 0,'0'0'54'0,"0"0"-12"16,0 0-40-16,0 0-38 0,0 0-6 0,0 0 4 15,0 0 14-15,150-61 8 0,-111 56 6 0,-1 1 6 16,1 2 1-16,1 1 4 0,-1 1-2 0,-6 0-5 15,2 0-2-15,-7 0-11 0,-2 1-4 0,-1 3-2 16,-5-1-4-16,0 2 6 0,-3 1 0 0,-3 0 0 16,-2 1 1-16,-2 2-6 0,-5 1 1 15,1 1 6-15,-5 1 10 0,-1 1 13 0,0-2 12 16,-7 1 9-16,0-1 4 0,-3-1 8 0,-2 0 7 16,0-3 8-16,-2-2 7 0,-3 0 3 15,-3-4 5-15,0-1 0 0,3 0 1 0,-3-4-3 16,2-5-3-16,1 0-2 0,-1-1-2 0,6-1-2 15,2-2-10-15,5-1-18 0,3-1-24 0,2 1-30 16,5-1-35-16,5 1-45 0,2 0-63 16,7 3-123-16,-7 3-147 0,-2 3-531 0</inkml:trace>
  <inkml:trace contextRef="#ctx0" brushRef="#br0" timeOffset="212305.9602">3059 14539 1745 0,'0'0'141'0,"0"0"59"0,0 0-51 16,0 0-62-16,0 0-28 0,0 0-27 0,0 0-25 15,0 0-27-15,0 0-19 0,0 0-8 0,0 0 5 16,0 0 13-16,0 0 11 0,0 0 6 0,-126 54 1 16,113-13 1-16,1 1 1 0,4-2-1 15,5-1 0-15,2 0 1 0,-1-1 1 0,7-4-2 16,4 0-1-16,4-3 0 0,3-4-3 0,2-5 2 15,5-2 1-15,0-4 0 0,4-1 2 0,0-5-2 16,0-5-1-16,-1-1-6 0,0-3-8 16,-6-1-21-16,1-4-31 0,-4-5-42 0,-6-2-64 15,-3-3-80-15,-4-2-66 0,-4 3-174 0,0 5 41 0</inkml:trace>
  <inkml:trace contextRef="#ctx0" brushRef="#br0" timeOffset="212625.7021">2881 14738 731 0,'0'0'464'0,"0"0"-286"0,0 0-65 0,0 0-90 16,0 0-46-16,0 0-10 0,0 0 16 0,0 0 30 16,0 0 7-16,0 0 7 0,125-14-7 15,-94 14-8-15,-1 0-5 0,-1 2-4 0,-2 1-3 16,-2 0-1-16,0 3-1 0,-3-1-1 0,-2 0 2 16,1 1 1-16,-1 1-2 0,-4 2-3 15,-2-1-3-15,-3 3 1 0,-3-2-1 0,-3 1 5 16,1 0 3-16,-3 1 2 0,-2-1 5 0,0-1 4 15,-1 2 5-15,0-4 7 0,0 2 3 0,0-3 2 16,0-1 1-16,0-3-1 0,0-1 12 0,0-1 23 16,0 0 32-16,0 0 32 0,0 0 23 0,0 0-15 15,3-3-31-15,0-6-30 0,3-2-35 16,-2-1-15-16,6-4-5 0,-1-1-10 0,1 2-5 16,2-2 1-16,-2-1-1 0,0 1-1 0,1 1-4 15,-1-1-12-15,-2 1-23 0,2 3-42 0,-1 4-67 16,1 2-88-16,1 3-126 0,-1 4-89 15,-3 0-20-15,0 0-314 0</inkml:trace>
  <inkml:trace contextRef="#ctx0" brushRef="#br0" timeOffset="213340.1047">3700 14854 331 0,'0'0'164'0,"0"0"19"0,0 0 5 16,0 0-4-16,0 0-8 0,0 0-10 0,0 0-18 15,0 0-28-15,0 0-21 0,0 0-24 0,0 0-18 16,-127 96-14-16,115-91-13 0,0-1-4 0,3-2 0 16,2 0 3-16,3-2 12 0,-1 0 9 0,3 0 2 15,0-3-3-15,2-3-5 0,0-1-8 16,0-2-7-16,4-2-2 0,3-2-5 0,1-3-1 16,1 1 0-16,1-2 0 0,0-2 3 0,0-1 0 15,1 2-5-15,-2 1-5 0,-1 2-12 0,0 2-4 16,0 6-6-16,-4 1-18 0,1 3-14 15,-2 3-16-15,2 0-7 0,0 4 11 0,5 3 15 16,-2 3 13-16,1 0 7 0,2 2 7 16,-2 1 5-16,1-2 2 0,1 0 3 0,0 2 2 0,-1-2-6 15,1-3 4-15,2 0 2 0,-3-4 1 16,1-1 13-16,-1-1 9 0,-1-2 9 0,2 0 11 16,-2 0 0-16,0-4 2 0,-2-1 1 0,0-2-1 15,0-1-1-15,0-3-5 0,-2 1-6 0,2-2-4 16,1 1-4-16,-3-1-1 0,1 3-5 15,-3 1-5-15,1 2-5 0,-2 2-12 0,2 2-16 16,-4 2-32-16,1 0-17 0,1 4 4 0,2 4 10 16,0 3 27-16,2 0 17 0,-1 2-2 15,0 1 3-15,1-1 2 0,-2 1 1 0,0-2 1 16,0-1 0-16,-1-2 5 0,0-1-1 0,1-2-1 16,-1-1 3-16,0-3 1 0,-1-1 7 0,1-1 13 15,-1 0 11-15,1 0 10 0,3-1-3 16,2-5-8-16,1-2-11 0,1-1-11 0,2-2-1 0,0 1-3 15,-1-3-3-15,1-1 4 0,2 1-8 16,0-2 1-16,1 0-2 0,1 1-4 0,-1 1 2 16,1 2-2-16,-1 1-6 0,0 3-2 0,-1 2-9 15,0 3-3-15,-2 2 4 0,-1 0 3 0,1 0 5 16,-3 0 6-16,-1 2 0 0,-2-1 1 16,0 2 3-16,-3-2 0 0,0 0 2 0,-3-1 0 15,0 1 4-15,0-1 2 0,0 0 3 0,0 0 6 16,0 0-1-16,0 0 1 0,0 0-6 15,0 0-10-15,0 1-19 0,0 1-31 0,0 0-5 16,0 4 4-16,0 2 13 0,-1 3 26 0,-1 5 0 16,1 3 0-16,-1 0-2 0,0 3-3 0,-1 1 0 15,1 0-3-15,-1 0 0 0,0 1-1 16,-2-2-6-16,1-1-12 0,-3-2-24 0,-3 0-25 16,1-3-30-16,-1 0-57 0,0-3-96 0,2-4-127 15,5-3-688-15</inkml:trace>
  <inkml:trace contextRef="#ctx0" brushRef="#br0" timeOffset="213989.8021">4469 14811 651 0,'0'0'617'0,"0"0"-429"0,0 0-122 16,0 0-82-16,0 0-24 0,0 0 16 0,0 0 28 15,0 0 16-15,0 0-2 0,0 0-4 16,0 0-4-16,0 0-3 0,-7 120 0 0,6-103-2 16,1 1-3-16,-2-3 2 0,2-1-4 0,-1-1 1 15,1-2 0-15,0-3-1 0,0-2 2 0,0-2 1 16,0-3 7-16,0 0 30 0,3-1 40 16,0-1 13-16,0-4 3 0,3-3-23 0,-1-3-34 15,4-2-9-15,2-1-1 0,0-3 1 0,4 1 5 16,-2-2 5-16,4 0-5 0,-2-2-2 15,1 4-7-15,-2 0-11 0,-2 4-5 0,-2 3-11 16,-2 4-6-16,-3 3-12 0,1 2-14 0,-2 1-6 16,1 7 1-16,-3 3 7 0,2 1 13 15,0 4 9-15,-4-2 6 0,0 1 3 0,0-1 0 16,0 0 1-16,0 0-1 0,0-3 1 0,0 0 1 16,0-3 1-16,0-3 2 0,0 0 0 0,-2-2 8 15,2-2 10-15,2 0 14 0,-1-1 22 0,1 0 12 16,3-2 0-16,1-4-5 0,2 0-18 0,1-1-12 15,2-3-9-15,-2 0-8 0,2 0-2 16,0-1-3-16,0 2-2 0,-1 1-2 0,-1 3-7 16,0 1-11-16,-3 3-16 0,0 1-9 0,2 0-6 15,-1 6 3-15,0 2 11 0,2 3 7 0,1 3 6 16,-1 0 3-16,1 2 0 0,0-1 2 16,-1 0 2-16,1 0 0 0,-2-3 1 0,4 1 3 15,-2-4 0-15,1-2 2 0,-1-2 0 0,0-3 2 16,1-2 6-16,-2 0 3 0,-1 0 12 15,1-7 5-15,-1-1 6 0,0-4 3 0,0 0 2 16,-2-3 2-16,1-1 3 0,0 0 5 0,-5 2 4 16,2 0-3-16,-2 0-5 0,1 3-8 0,-3 1-15 15,0 3-7-15,1 2-10 0,-1 3-12 0,0 1-22 16,1 1-33-16,-1 1-8 0,1 6-1 16,1 3 17-16,0 4 24 0,2 4-1 0,-3 2-5 15,3 1-17-15,0 4-29 0,-2-2-50 0,2-2-90 16,1-1-141-16,-3-6-182 0,1-6-610 0</inkml:trace>
  <inkml:trace contextRef="#ctx0" brushRef="#br0" timeOffset="214149.191">5032 14739 2069 0,'0'0'68'0,"0"0"4"0,0 0-37 0,0 0-41 15,0 0-24-15,37-118-29 0,-30 112-60 16,3 4-75-16,0 2-105 0,0 0-137 0,-4 0-665 0</inkml:trace>
  <inkml:trace contextRef="#ctx0" brushRef="#br0" timeOffset="214360.9367">5423 14710 1720 0,'0'0'226'0,"0"0"-90"0,0 0-65 15,0 0-42-15,0 0-13 0,0 0-5 0,0 0-2 16,0 0 5-16,0 0 4 0,0 0 2 0,0 0 2 16,0 0-1-16,-35 130-4 0,31-107-4 15,2 0-4-15,1-1 0 0,1 1-4 0,0 0-1 16,2 0-2-16,5-2-6 0,-3 2 4 0,5-3-1 16,0-3-6-16,3-1-3 0,3-3-12 15,0-3-20-15,3-2-42 0,-2 0-75 0,0-3-118 16,-5-3-153-16,-3-1-894 0</inkml:trace>
  <inkml:trace contextRef="#ctx0" brushRef="#br0" timeOffset="214496.5972">5383 14868 1661 0,'0'0'234'0,"0"0"-18"0,0 0-107 16,0 0-80-16,0 0-26 0,0 0-16 0,0 0 0 15,126-24 1-15,-80 28-1 0,4 2-6 0,1-1-23 16,-3 1-46-16,-5-1-105 0,-12-2-231 0,-12 1-919 0</inkml:trace>
  <inkml:trace contextRef="#ctx0" brushRef="#br0" timeOffset="215117.5897">1691 16022 1865 0,'0'0'173'15,"0"0"-18"-15,0 0-41 0,0 0-46 16,0 0-26-16,0 0-27 0,0 0-21 0,0 0-11 0,0 0-3 16,0 0 6-16,0 0 6 0,132 1 6 15,-101 23 2-15,5 2-3 0,0 3 7 0,-2 3 0 16,0 2 1-16,-2 0 0 0,-3-2-7 0,-3 1 3 16,-3-2-2-16,-2 0-2 0,-1-3-2 0,-3-1-11 15,0 1-12-15,-3-4-21 0,0-3-53 0,-4 0-102 16,-4-6-183-16,-2-6-678 0</inkml:trace>
  <inkml:trace contextRef="#ctx0" brushRef="#br0" timeOffset="215364.2201">2210 15926 1704 0,'0'0'64'0,"0"0"17"0,0 0-22 0,-163 84-13 0,116-51-15 15,4 1-10-15,5 4 0 0,7-2-8 16,7 1-2-16,2 0-4 0,3-3-3 0,5 0-2 16,-2-3-2-16,5-1 2 0,1-1-2 0,-1-4-6 15,2-2-14-15,6-3-32 0,2-3-63 0,1-5-114 16,0-2-197-16,0-5-792 0</inkml:trace>
  <inkml:trace contextRef="#ctx0" brushRef="#br0" timeOffset="215651.038">2739 16156 1582 0,'0'0'261'0,"0"0"-51"0,0 0-73 16,0 0-53-16,0 0-60 0,0 0-33 0,0 0-17 15,0 0 4-15,0 0 27 0,0 0 1 0,128 3 0 16,-87 1-4-16,3 0-9 0,0-3-6 0,2 1-16 15,-5 0-23-15,0 1-38 0,0-1-52 16,-4 0-74-16,-5 0-108 0,-10 1-89 0,-9-3-561 0</inkml:trace>
  <inkml:trace contextRef="#ctx0" brushRef="#br0" timeOffset="215816.791">2843 16418 933 0,'0'0'180'0,"0"0"-53"0,0 0-29 0,0 0-17 16,128-30 1-16,-98 21-1 0,4-1-11 15,1 1-22-15,-1-1-31 0,4 1-23 0,1 4-40 0,-1-1-71 16,-9 1-168-16,-9 3-964 0</inkml:trace>
  <inkml:trace contextRef="#ctx0" brushRef="#br0" timeOffset="216150.221">4098 16076 1115 0,'0'0'257'0,"0"0"-61"0,0 0-32 16,0 0-51-16,0 0-35 0,0 0-22 16,0 0-21-16,0 0-15 0,0 0-10 0,0 0-5 15,126-49-5-15,-111 55-6 0,-1 0-2 0,-3 4-3 16,1 3-1-16,-2 2 3 0,-2 7 3 0,2 2 2 15,-5 3 5-15,0 6 1 0,0 0 4 16,-3 2 4-16,-1 1 1 0,-1 0 8 0,-1-3 5 16,-6-2 9-16,-3-1 10 0,-1-6 7 0,-2 0 9 15,-1-6 3-15,-1-3 7 0,2-5 10 0,-3-1 8 16,-1-4 10-16,0-5 6 0,-3 0 0 16,0-5-12-16,-1-6-14 0,0-3-13 0,2-4-21 15,-1-1-4-15,4-2-4 0,1-1-10 16,5-2 4-16,1 1-10 0,4-2-8 0,2 0-8 0,3 0-24 15,0-1-26-15,8 2-46 0,7 1-78 16,8 3-178-16,-6 7-662 0,-1 5-563 0</inkml:trace>
  <inkml:trace contextRef="#ctx0" brushRef="#br0" timeOffset="228587.7012">11150 1168 599 0,'0'0'240'0,"0"0"-31"0,0 0-31 16,0 0-13-16,0 0-10 0,0 0-23 0,0 0-18 15,0 0-22-15,0 0-41 0,0 0-42 0,0 0-65 16,0 0-54-16,-12-53-5 0,10 59 12 0,0 4 45 15,-2 7 49-15,-1 15 27 0,-1 9 8 16,-3 11 3-16,0 2 3 0,2-4-12 0,2-6 8 16,1-5-1-16,2-3-6 0,-1-4-3 0,1-1-2 15,1-3 1-15,1-1-5 0,-2-2 3 0,2-2-4 16,-1-2-6-16,1-2-5 0,-1-2-19 16,-2 1-57-16,0-4-143 0,0-5-211 0,-1-1-614 0</inkml:trace>
  <inkml:trace contextRef="#ctx0" brushRef="#br0" timeOffset="229232.1946">10962 1210 801 0,'0'0'26'0,"0"0"112"0,0 0-47 15,0 0-30-15,0 0-17 0,0 0-19 0,0 0-7 16,0 0-1-16,0 0 0 0,0 0 12 16,0 0 20-16,0 0 4 0,0 0 14 0,0 0 4 15,27-71-15-15,-24 65-8 0,1-1-15 0,0 1-17 16,0-2-7-16,4 1-8 0,0-3-7 0,2 2-4 15,4 1-2-15,3-2-3 0,6 1 4 0,4 0 5 16,4 1-2-16,2 0 2 0,5 1 0 16,2 1-8-16,1 2 4 0,0 2-3 0,-2 1-9 15,-2 0 3-15,-2 0-7 0,-4 6-4 16,-4 2-1-16,-6 3 0 0,-3 1 5 0,-5 3 8 16,-7 2 21-16,-2 2 4 0,-4 1 14 0,-9 1 6 15,-12 7 1-15,-14 5-6 0,-10 2-2 0,-8-2-7 16,2-5-8-16,1-7 8 0,6-5-1 0,5-2 0 15,4-4 3-15,6-2-1 0,9-1-1 0,4-5 5 16,7 0 13-16,4-2 9 0,4 0 11 0,1 0-6 16,4 0-36-16,4-1-20 0,10-1-19 15,3-2-5-15,10 2 13 0,6 1 6 0,6 1 2 16,-1 0 2-16,7 7 6 0,-3 2-3 0,1 5 8 16,0 0 4-16,-3 4-4 0,-2 3 4 15,-3 1-3-15,-3 1 0 0,-6 0 3 0,-6 1 4 16,-6 0-1-16,-5-1 0 0,-6 0 10 0,-4-1 9 15,-3-2 9-15,-9-1 14 0,-2-1 10 16,-9-4 11-16,-3 1 15 0,-5-2 3 0,-6-3-1 16,-4-3-4-16,-1-2-14 0,-2-4-12 0,-4-1-13 15,0 0-13-15,-2-6-7 0,2 0-5 0,0-1-7 16,5-1-2-16,3 1-5 0,4-2-9 16,9 1-8-16,5 1-21 0,7 0-31 0,5 1-46 15,7 0-118-15,1 1-104 0,12 2-105 0,1 0-89 16,-3 0-209-16</inkml:trace>
  <inkml:trace contextRef="#ctx0" brushRef="#br0" timeOffset="229469.5513">12005 1509 1460 0,'0'0'145'15,"0"0"80"-15,0 0-70 0,0 0-54 0,0 0-43 16,0 0-27-16,0 0-44 0,0 0-70 16,0 0-2-16,0 0-1 0,0 0 26 0,0 0 57 15,0 0-3-15,0 0 4 0,-14 62 1 0,17-36 5 16,0 1 3-16,-1-2-9 0,1-1-1 16,-1-1-14-16,-2-2-38 0,0-1-70 0,0-2-126 15,0-4-206-15,-2-6-480 0</inkml:trace>
  <inkml:trace contextRef="#ctx0" brushRef="#br0" timeOffset="229649.0266">11851 1228 2049 0,'0'0'-35'15,"0"0"62"-15,0 0-94 0,0 0-65 0,0 0-47 16,0 0-81-16,0 0-127 0,0 0-629 0</inkml:trace>
  <inkml:trace contextRef="#ctx0" brushRef="#br0" timeOffset="230026.2643">12236 1477 666 0,'0'0'7'0,"0"0"-26"0,0 0-34 0,0 0 17 16,0 0 47-16,0 0 6 0,0 0 5 0,0 0 4 15,0 0 5-15,0 0 3 0,0 0 7 16,46 128 1-16,-46-108 3 0,0-1-4 0,0-3-5 16,0 1-5-16,-1-3-1 0,-2-2-6 0,1-1-1 15,-2-1 1-15,3-4-2 0,0-2 2 0,1-1 22 16,0-3 40-16,0 0 49 0,0 0 50 15,0 0 33-15,0 0 15 0,1-3-51 0,2-4-57 16,5-5-62-16,1 0-58 0,1-4-3 0,6-2-2 16,-1 0 5-16,6-3-3 0,-1 0-1 15,-3 1-1-15,2 3-3 0,-4 2-5 0,1 4-11 16,-3 6-13-16,-1 4-20 0,-2 0-8 0,0 4-1 16,1 6 10-16,-1 5 14 0,-1 2 8 0,2 3 11 15,-5 2 1-15,-1 2 13 0,0-1 2 16,-2 1 4-16,-1-2 1 0,-1 0-2 0,2-1 4 15,-2-2-1-15,-1 0 1 0,0 0-14 0,0-1-33 16,0-2-76-16,-1 1-141 0,-4-6-189 0,4-3-680 16</inkml:trace>
  <inkml:trace contextRef="#ctx0" brushRef="#br0" timeOffset="230879.3526">12985 1676 0 0,'0'0'49'0,"0"0"116"0,0 0-1 0,0 0 5 15,0 0-6-15,0 0-4 0,0 0 1 16,0 0-5-16,0 0-12 0,0 0-19 0,0 0-19 16,-138 78-21-16,116-78-20 0,2 0-13 0,1-1-13 15,3-4-2-15,4-2 4 0,2 0 3 16,1-1 1-16,1-1-1 0,5-1-10 0,2-3-8 15,1-1-9-15,1-3-12 0,2-4-8 0,7-1-3 16,1-1-3-16,5-1-3 0,-3 0 1 0,3 1 0 16,-2 2-1-16,-1 5 0 0,-1 5-8 15,-2 4-20-15,-3 5-10 0,3 2-9 0,0 0 1 16,2 4 17-16,1 4 11 0,0 2 5 0,-2 2 6 16,0 2 6-16,-1 2 1 0,1 1 7 0,-1 2 4 15,1-1 2-15,2 2 2 0,1-2 6 0,-1-2 3 16,1 0 5-16,1-4 7 0,0-1-5 0,0-4-5 15,-2 0 13-15,2-2 8 0,-1-3 8 16,1-1 16-16,0-1-2 0,-1 0-2 0,-2-2 6 16,1-4-5-16,-2-2-2 0,0-1-6 0,-1-4-10 15,1 1-4-15,-1-3-9 0,0-2-6 16,1 4-9-16,-1 0-4 0,-1 2-3 0,0 3-10 16,1 0-9-16,-3 4-12 0,2 1-18 0,2 3-7 15,1 0-3-15,-1 6 2 0,1 4 12 0,0 2 9 16,2 4 7-16,-1 1 9 0,-2 3 6 15,-1-1 3-15,-4-1 3 0,-1-1 6 0,0-2 0 16,-2-1 3-16,-1-4 3 0,-2 0-3 0,0-3 3 16,0-3 6-16,0-2 22 0,0-1 41 0,0-1 50 15,0 0 40-15,-2-4-33 0,-4-2-40 0,2-5-53 16,-3-2-48-16,2-1 12 0,-1-2 0 16,4 0-5-16,1 0 0 0,1-1-9 0,0-3-7 15,3 2-1-15,7-3-13 0,-2 1-15 0,2 1-17 16,2 4-15-16,-1 1-10 0,0 5-2 15,3 2-10-15,0 3-27 0,-1 4-29 0,1 0-15 16,0 6 9-16,-2 4 38 0,2 3 47 0,0 1 35 16,-3 1 22-16,2 1 13 0,0-2 2 15,0 0 6-15,-2-2 5 0,0-1-3 0,0-1 7 16,-1-2 8-16,1-1 9 0,3-3 15 0,0-2 8 16,-1-2 5-16,3 0 5 0,-2 0-3 0,2 0 2 15,-1-3 1-15,2-2-2 0,-3-2 4 0,2-2-1 16,-2-3-1-16,3-1-3 0,-3 0-6 0,3 1-2 15,-3-3-6-15,1 1-6 0,-2 3-4 16,-3 2-10-16,-2 1-5 0,-2 0-6 0,1 3-5 16,-5 0-2-16,1 3-6 0,-3 2-26 0,2 0-54 15,-2 4 0-15,0 6-1 0,0 7 26 16,0 7 55-16,0 7 9 0,-6 6 15 0,1 6 19 16,-3 3 10-16,-1 3 8 0,-1 1 2 0,-1 0-13 15,2 2-9-15,-1-3-9 0,0 1-14 0,-1-5-4 16,1 1-5-16,0-1-19 0,0-3-39 0,0-3-106 15,0-9-194-15,4-11-1032 0</inkml:trace>
  <inkml:trace contextRef="#ctx0" brushRef="#br0" timeOffset="231433.4843">15438 1169 1767 0,'0'0'107'0,"0"0"71"16,0 0-56-16,0 0-31 0,0 0-34 0,0 0-29 16,0 0-32-16,0 0-60 0,0 0-45 0,0 0 6 15,0 0 15-15,0 0 46 0,-21-52 45 0,17 93 2 16,2 13-2-16,-1 7 4 0,-4 1 4 0,3-6 4 15,-2-5 0-15,2 2 3 0,-2-1-4 16,4 0-9-16,0-2 7 0,-3-3-2 0,3-4-6 16,1-4 0-16,-2-7-20 0,0-4-31 15,2-6-55-15,1-4-101 0,0-4-149 0,0-6-314 16,0-3-14-16</inkml:trace>
  <inkml:trace contextRef="#ctx0" brushRef="#br0" timeOffset="231685.2601">15370 1202 1247 0,'0'0'-24'0,"0"0"105"0,0 0-58 0,0 0-25 16,0 0-9-16,131-111 1 0,-99 93 2 0,-1 2 3 15,0 3 2-15,-1 3 1 0,-1 3-11 0,-6 2-17 16,-1 4-11-16,-5 1-11 0,-1 2 8 0,-9 7 20 15,0 4 22-15,-7 4 18 0,0 4 18 16,-9 5 4-16,-10 10 6 0,-11 9 2 0,-6 4-6 16,-6-4-2-16,2-7-8 0,1-5-8 0,8-10-16 15,3 0-22-15,4-3-35 0,3-4-76 16,5-4-120-16,7-6-706 0</inkml:trace>
  <inkml:trace contextRef="#ctx0" brushRef="#br0" timeOffset="232082.594">15925 997 1002 0,'0'0'118'0,"0"0"-30"16,0 0-97-16,0 0-64 0,0 0 6 0,0 0 71 15,0 0 25-15,0 0 12 0,0 0 12 0,-14 136 2 16,4-75 14-16,3 5 5 0,-2-3 3 0,2-6 6 15,0-4-2-15,4-2-7 0,3 0-10 16,-1-1-10-16,1-4-9 0,0-6-10 0,0-5-4 16,-1-6-7-16,-1-7-5 0,-1-6 3 0,3-6 1 15,0-5 21-15,0-2 55 0,0-3 64 16,0 0 57-16,0-3 3 0,0-5-54 0,3-4-72 16,1-4-66-16,3-4-24 0,4-3-10 0,1-2-4 15,6-1-4-15,-2-2-11 0,7-1-2 0,-2 5-2 16,-1 3-8-16,0 4-4 0,-3 8-11 0,1 4-13 15,1 5-5-15,-2 2 3 0,0 10 10 0,0 4 13 16,1 5 16-16,-5 3 7 0,-2 2 7 16,-3 1 6-16,-2-2 2 0,-2 0 4 0,-3-2 0 15,-1-1 1-15,0-2-3 0,0-2-1 0,0-2-10 16,-1-1-24-16,-3-2-50 0,0-1-116 0,0-2-183 16,-1-4-225-16,4-4-565 0</inkml:trace>
  <inkml:trace contextRef="#ctx0" brushRef="#br0" timeOffset="232838.3513">16514 1694 57 0,'0'0'152'0,"0"0"44"0,0 0 37 0,0 0 36 15,0 0-4-15,0 0-24 0,0 0-44 0,0 0-64 16,0 0-51-16,-127 31-36 0,108-33-21 0,5-3-6 15,-3 0-1-15,6-2-6 0,1-1 7 0,0-2 3 16,7 0-3-16,2-3-3 0,1-4-11 0,0-1-19 16,9-4-9-16,2-2-10 0,3-2-5 15,6 2 4-15,0 0 5 0,-1 3 2 0,0 4 7 16,-6 5-6-16,0 7-14 0,0 3-1 0,-1 2-5 16,-1 3 7-16,1 5 8 0,0 1 3 15,2 4 6-15,-1-1 3 0,-2 2 11 0,0 2 5 16,0 0 2-16,0-3 6 0,1 1-5 0,3-2 2 15,-3-3 3-15,1 0-1 0,3-3 5 0,-2-3 5 16,3-3-1-16,0 0 2 0,-2-1-4 16,4-6-6-16,-3-3 0 0,0-1 1 0,-1-1-1 15,-1-4 6-15,-2 3 3 0,1-3 2 0,-3 1 21 16,-2 0-6-16,1 1-2 0,-7 1-5 16,3 4-18-16,-4 1 0 0,-1 3-8 0,1 2-37 15,-1 3-75-15,0 0-8 0,1 4 7 0,1 7 34 16,4 3 70-16,-3 4 11 0,6 5-2 0,-2 0 2 15,0 2 6-15,1 3 0 0,1 1 1 0,-1-2 4 16,-1-1 5-16,-3-4-2 0,-2-1 8 0,0-3 4 16,-2-1-4-16,0-3 10 0,-3-1 1 15,0-3 3-15,-4-3 20 0,-2 0 19 0,-1-4 17 16,-1-2 8-16,0-1-11 0,-3 0-25 0,-2 0-24 16,3-2-16-16,-1-3-10 0,1 1-5 0,4 0 4 15,5-1 3-15,-2 3 10 0,5-1 12 16,1 2-2-16,0-1-6 0,3 0-21 0,3-2-30 15,4-1-12-15,7 1-5 0,3-1 8 0,4-1 19 16,4-1 8-16,1 0 4 0,1-1 3 16,-2 0-4-16,0-2 2 0,1-1 5 0,-1-2 5 15,-6-1 7-15,0-3 2 0,-2-3 3 0,-4-4 0 16,-1 0-2-16,-5-3 1 0,-1 0-3 0,-2 2-6 16,-6 1-1-16,-1 3-8 0,-1 3-9 15,-7 5-6-15,-1 5-15 0,-1 2-11 0,-3 6-12 16,-2 0-10-16,2 8 1 0,0 4 3 0,1 6 11 15,3 3 13-15,3 1 6 0,4 3 9 0,2-2 3 16,0 1 8-16,6-2 6 0,5 0 3 0,3-2 9 16,4-2 8-16,0-4-3 0,6 0 7 0,-1-6 0 15,4-1-3-15,-1-1 0 0,2-2-8 16,0-3-14-16,-4-1-18 0,1 0-42 0,-9 0-67 16,1-4-132-16,-9 1-138 0,-4 0-380 15,-3 1 324-15</inkml:trace>
  <inkml:trace contextRef="#ctx0" brushRef="#br0" timeOffset="233583.1293">18672 1216 108 0,'0'0'152'0,"0"0"14"16,0 0 12-16,0 0 10 0,0 0-1 0,0 0 18 15,0 0-8-15,0 0-14 0,0 0-12 0,0 0-41 16,0 0-41-16,0 0-33 0,0 0-37 0,0 0-19 15,-18-77-9-15,-1 77 0 0,-2 5-4 16,0 5 5-16,-13 7 1 0,-5 8-10 0,0 1 4 16,5 2-4-16,9-5-5 0,12-5-1 0,4-2 1 15,7-3-6-15,2-2 1 0,0 0 9 16,10 2 2-16,1-4 6 0,7 1 12 0,2-2 4 16,4 1 1-16,4 1 3 0,2 1-5 0,0 0-5 15,-1 2 2-15,-3 2-4 0,-4 3-5 0,-2 1 3 16,-4 3-2-16,-6 1 3 0,-5 2 4 15,-3 2 5-15,-2-2 9 0,-7 2 10 0,-5-2 13 16,-7-3 11-16,-4-3 8 0,-5-3 8 0,-3-1 2 16,-2-3-4-16,-3-4-2 0,2-3-11 0,1-4-1 15,5-1-8-15,1-2-12 0,3-5-7 16,5-4-26-16,1 1-30 0,6-2-44 0,2 1-69 16,5-2-165-16,2 3-227 0,3 3-765 0</inkml:trace>
  <inkml:trace contextRef="#ctx0" brushRef="#br0" timeOffset="233965.4764">18967 1024 1589 0,'0'0'-45'15,"0"0"-17"-15,0 0-45 0,0 0 75 0,0 0 45 16,0 0 6-16,0 0 5 0,-17 153-14 15,15-102-1-15,2 1-1 0,0-9-7 0,0-3 13 16,0-7 4-16,4-1-4 0,-1-2 3 0,1-1-2 16,0-3-2-16,-2-2-2 0,0-2 4 0,0-4-4 15,0-4 0-15,0-4 7 0,-1-4 1 16,0-3 26-16,0-3 49 0,-1 0 57 0,1 0 63 16,1-1 10-16,2-8-49 0,2-4-63 0,0-3-66 15,3-5-42-15,2 1-5 0,5-1-4 0,3 1-8 16,-2 2 1-16,2 3-4 0,-2 1-14 0,-1 8-13 15,-3 3-10-15,1 3-11 0,-2 1-1 16,-1 7 8-16,2 3 10 0,-3 5 14 0,2 2 15 16,-3 3 8-16,-2 2 3 0,-2 1 5 15,0 1-1-15,0-2 4 0,0 0 2 0,-2-1 0 16,3-4-2-16,-2-1 2 0,3-5-7 0,1 0-11 16,-1-4-41-16,3-2-96 0,2-2-193 0,-3-3-316 15,-3-1-306-15</inkml:trace>
  <inkml:trace contextRef="#ctx0" brushRef="#br0" timeOffset="234109.3311">19467 1424 1318 0,'0'0'-100'0,"0"0"12"0,0 0-31 16,0 0 86-16,0 0 36 0,0 0-3 16,0 0 1-16,-18 132 1 0,15-108 1 0,2 1-2 15,-2 0 1-15,2-2-16 0,0 0-61 0,-1-7-149 16,2-6-453-16</inkml:trace>
  <inkml:trace contextRef="#ctx0" brushRef="#br0" timeOffset="234262.1896">19436 1141 0 0,'0'0'0'0</inkml:trace>
  <inkml:trace contextRef="#ctx0" brushRef="#br0" timeOffset="234521.4253">20093 1260 814 0,'0'0'389'0,"0"0"-92"0,0 0-82 0,0 0-44 15,0 0-21-15,0 0-26 0,0 0 1 16,0 0-8-16,16-129-25 0,-21 110-20 0,-2-1-26 16,-2 5-32-16,0 1-18 0,-2 4-22 0,-1 3-22 15,2 2-11-15,-5 5-6 0,1 4 4 16,2 9 10-16,-8 13 15 0,-1 18 10 0,1 12-1 16,0 12 6-16,5 1 4 0,9-2 0 0,2-2 13 15,4-1-4-15,-1-4-1 0,1-5 3 0,-2-3-5 16,1-6 3-16,-1-6-8 0,-1-4-22 0,-2-3-36 15,-2-3-51-15,-1-7-80 0,-3-1-106 16,2-8-143-16,1-6-445 0</inkml:trace>
  <inkml:trace contextRef="#ctx0" brushRef="#br0" timeOffset="234683.8643">19584 1505 1493 0,'0'0'280'0,"0"0"-131"0,0 0-92 15,0 0-43-15,0 0-15 0,133-48-11 16,-88 48-1-16,5 1-9 0,1 5-25 0,0 0-27 16,-2 2-38-16,-2 1-49 0,-3 0-46 0,-6-1-63 15,0 1-66-15,-12-3-48 0,-10-2 30 0</inkml:trace>
  <inkml:trace contextRef="#ctx0" brushRef="#br0" timeOffset="234876.2374">20416 1413 728 0,'0'0'372'0,"0"0"-21"0,0 0-89 0,0 0-69 15,0 0-48-15,0 0-37 0,0 0-43 0,0 0-56 16,0 0-79-16,0 0-16 0,0 0-3 0,0 0 26 16,0 0 59-16,-19-19 2 0,8 51 4 15,2 4 0-15,1 0 2 0,1 1-4 0,4 1 4 16,3-2-1-16,0 0 4 0,1-5 5 0,6-2-5 16,3-6 4-16,2 1 2 0,0-6-3 15,5-1 6-15,0-3 2 0,4-2-6 0,2-4-4 16,1-3-19-16,2-3-47 0,-3-2-82 0,-2-2-154 15,-9-3-165-15,-2 0-627 0</inkml:trace>
  <inkml:trace contextRef="#ctx0" brushRef="#br0" timeOffset="235016.9552">20298 1518 1620 0,'0'0'256'0,"0"0"-18"0,0 0-93 15,0 0-74-15,0 0-44 0,0 0-30 0,0 0-11 16,0 0 4-16,139-6 0 0,-85 12-5 0,0 1-16 15,0 1-45-15,-3 1-99 0,-5-1-199 0,-13-2-315 16,-13-2-271-16</inkml:trace>
  <inkml:trace contextRef="#ctx0" brushRef="#br0" timeOffset="235499.2007">22119 1177 1465 0,'0'0'161'0,"0"0"43"15,0 0-46-15,0 0-54 0,0 0-49 0,0 0-53 16,0 0-88-16,0 0-9 0,0 0 6 0,0 0 30 16,0 0 69-16,0 0-9 0,0 0 8 15,0 0 7-15,-81 168 4 0,62-109 11 0,4-6 3 16,0 0-4-16,5-3 1 0,1-1-4 0,4-5-7 16,0-5 1-16,2-3-2 0,2-2-3 15,1-4 0-15,0-2-4 0,0-3-8 0,1-2-15 16,2-3-31-16,0-5-60 0,0-2-139 0,-3-4-216 15,1-4-827-15</inkml:trace>
  <inkml:trace contextRef="#ctx0" brushRef="#br0" timeOffset="235788.0243">22484 1421 585 0,'0'0'457'15,"0"0"-381"-15,0 0-40 0,0 0 18 0,-129 50 12 16,94-35-5-16,-5 0-8 0,0-1-7 0,-1-1-10 16,-3 1-10-16,-2-1-5 0,5-3-7 15,0 1-2-15,5-2 1 0,8-2-3 0,7-3 0 16,7 0-2-16,9-3-4 0,4 0-6 0,1-1-15 16,4 0-9-16,7 0 4 0,9-1 2 0,8 0 11 15,4-2 3-15,6 3 1 0,-1-1 2 16,1 1 0-16,1 5 2 0,-2 1-3 0,-3 2-4 15,-1 2 0-15,-2 2-1 0,-2 0-9 0,-1 1-4 16,-2 1-23-16,-1-1-40 0,-4 0-42 0,-2 0-57 16,-1-1-60-16,-8-5-22 0,-5-1-188 0</inkml:trace>
  <inkml:trace contextRef="#ctx0" brushRef="#br0" timeOffset="236314.2517">22581 1685 337 0,'0'0'239'0,"0"0"16"0,0 0-1 16,0 0-13-16,0 0-21 0,0 0-36 0,0 0-37 15,0 0-29-15,128-120-36 0,-111 107-26 16,-5 2-19-16,0 1-16 0,-2 2-9 0,-1-1 1 16,-2 3-1-16,-4 0 0 0,-3 0-1 0,0 0-16 15,0 3-24-15,-10-1-29 0,0 2-22 16,-4 1-4-16,-6 1 13 0,-6 4 17 0,1 3 16 16,-2 5 13-16,-2 2 8 0,6 0 7 0,0 0 6 15,3 3-1-15,4-1-5 0,4-2-2 16,4-1-5-16,6-1-1 0,2 1 4 0,5-2 2 15,10 1 7-15,4 0 7 0,6-1 0 0,6-1 3 16,5-2 0-16,3 0-6 0,-3-2-1 0,3-1-1 16,-1-3-4-16,-3 1-4 0,2-2-4 15,-6-1-3-15,-2 0-2 0,-6-2 2 0,-3-3 6 16,-5-2 6-16,-4 0 12 0,-6 0 13 0,-4-1 7 16,-1 1-2-16,-1-3-7 0,-4 3-12 0,-6-3-7 15,-2 1 1-15,2 0 1 0,-1 2 1 0,1 0 2 16,3 2-1-16,3 3-3 0,1 1-8 15,4 1-33-15,0 0-52 0,6 0-14 0,3 0 12 16,4 0 29-16,6 1 56 0,2-1 15 0,1 3 0 16,4-3 1-16,-1 0 4 0,-2 0 2 15,0 0 7-15,-2 0 9 0,-4-3 7 0,-1 1 12 16,-4-2 12-16,-2 1 9 0,-4-1 13 0,-2 1 8 16,-4 0 1-16,0 1-1 0,0 1-19 0,0 1-32 15,0 0-45-15,-2 1-46 0,-1 6-7 0,-3 4 4 16,-1 2 21-16,1 6 25 0,-1 2 0 15,0 4 4-15,4 2 5 0,0 0 2 0,-1 1 2 16,2-1-1-16,1-1 2 0,-1-1 4 0,0-2-4 16,1 0 0-16,-3-2 1 0,3 0-5 0,-2-2 3 15,-2-3-4-15,3-1-20 0,-2 0-63 16,0-8-135-16,2-2-773 0</inkml:trace>
  <inkml:trace contextRef="#ctx0" brushRef="#br0" timeOffset="236490.3429">23400 1657 1960 0,'0'0'11'0,"0"0"-54"0,0 0-42 16,0 0-3-16,0 0 30 0,0 0 55 0,0 0-4 15,0 0-4-15,0 0-6 0,0 0-22 0,-16 123-52 16,11-102-97-16,4-3-186 0,-1-7-593 0</inkml:trace>
  <inkml:trace contextRef="#ctx0" brushRef="#br0" timeOffset="237117.7454">23392 1265 1605 0,'0'0'-31'16,"0"0"-156"-16,0 0-35 0,0 0-57 0,0 0 4 16,0 0 90-16,0 0-10 0,0 0 43 0,0 0 73 15,0 0 79-15,117 107 0 0,-103-89 0 0,3 1 0 16,0-2 0-16,-2 1 0 0,5 1 0 16,-1-2 0-16,0-1 0 0,0 0 3 0,-3-3 37 15,2 1 21-15,-5 2 13 0,3-2 11 0,-7 2 11 16,-4 0 1-16,2-2-2 0,-5 3-1 0,-2-1-3 15,0-2-9-15,0 0 4 0,-4-1-3 16,-3 0-7-16,3-2-5 0,-2-1-14 0,2-2-16 16,-1 0-5-16,3-3-1 0,1-3 4 0,0 0 34 15,1-2 34-15,0 0 39 0,0 0 36 0,0 0-3 16,0-4-45-16,0-1-46 0,1-3-48 16,1-4-34-16,5 1 4 0,-2-1 0 0,3 0-2 15,3 0-3-15,-1 0-7 0,0 5-11 0,2 2-13 16,1 1-11-16,-1 4-10 0,0 0 6 15,0 1 8-15,5 3 12 0,-2 5 10 0,4-2 4 0,1 1 3 16,0 2 1-16,0-2 2 0,0 0 3 16,-2-1-1-16,1-1 3 0,-4-3 1 0,2 1 2 15,-6-2 13-15,0-2 10 0,-3 0 15 16,-3-3 9-16,2-3 1 0,-4-4-1 0,3 0-7 16,-3-2-8-16,-2-3-9 0,3 1-4 0,-2-2-6 15,-1 2-9-15,1 3-4 0,-2 2-14 0,1 3-22 16,0 5-51-16,2 1-36 0,0 5-6 0,-1 6 12 15,4 10 45-15,-1 6 30 0,0 7 11 0,-4 7 6 16,-1 6 6-16,0 5 8 0,-5 8 0 16,-1 5-1-16,-3 5 7 0,-2 2 2 0,-4 3 2 15,2-1 8-15,-5-4 5 0,-1-6 2 0,0-7 6 16,-4-10 9-16,3-10 4 0,-1-7 14 16,2-8 9-16,4-6 11 0,-2-6 13 0,5-5 8 15,-5-5 5-15,4-3-16 0,-5-8-25 0,2-6-44 16,-1-5-71-16,3-4-107 0,2 6-269 0,6 5-1082 0</inkml:trace>
  <inkml:trace contextRef="#ctx0" brushRef="#br0" timeOffset="237650.194">25756 960 1626 0,'0'0'309'0,"0"0"-171"0,0 0-67 0,0 0-48 16,0 0-39-16,0 0-10 0,0 0 0 0,0 0 13 15,-145-34 2-15,103 57 5 0,-15 19 10 0,-4 20-1 16,-2 15-4-16,1 12 3 0,18-4-8 16,14-4 3-16,12-3 8 0,8-2 3 0,4-2 3 15,6-1 4-15,8-4 1 0,5-5-1 0,3-3-2 16,3-8-5-16,-1-5-2 0,2-4-1 15,1-9 2-15,1-3-5 0,3-5-6 0,1-5-15 16,0-5-44-16,3-4-112 0,-9-6-219 0,-6-2-969 0</inkml:trace>
  <inkml:trace contextRef="#ctx0" brushRef="#br0" timeOffset="237882.2499">26142 1392 1541 0,'0'0'453'0,"0"0"-247"0,0 0-84 0,0 0-94 15,0 0-71-15,0 0-27 0,0 0 3 0,0 0 38 16,0 0 24-16,0 0 4 0,0 0 4 16,-63 142 1-16,55-96 0 0,1-1 2 0,2-3 1 15,2-1-2-15,1-1 2 0,1-5-3 0,-1 1-4 16,2-4-4-16,0-2-16 0,-2-6-34 0,0-3-60 15,-2-5-110-15,2-5-149 0,1-5-593 0</inkml:trace>
  <inkml:trace contextRef="#ctx0" brushRef="#br0" timeOffset="238325.5573">25980 1344 1355 0,'0'0'35'0,"0"0"65"0,0 0-54 0,0 0-29 15,145-70-13-15,-103 60-2 0,3 2-5 0,3-1-2 16,-2 4 0-16,-4 2-5 0,-4 3-8 16,-5 0-5-16,-3 3-12 0,-10 6-12 0,-4 2-11 15,-6 1-10-15,-6 5 0 0,-4 2 11 0,0 4 26 16,-10 2 19-16,-8 0 22 0,-3 1 10 0,-4-2 4 15,-2-1 4-15,-3-2 1 0,3-3 1 16,0-3 3-16,5-4 5 0,2 0 3 0,6-4 1 16,3-2-1-16,6-4-8 0,2 0-9 0,3 0-5 15,0-1-10-15,0 0-2 0,6 0 20 0,5 3 10 16,6-2 9-16,6 1 4 0,5 1-23 16,3-1-15-16,4 2-2 0,0 0-9 0,-1 2-6 15,0 3-2-15,-5 2-6 0,-1 4-8 0,-6 1 4 16,-4 1 0-16,-3 1 0 0,-7 0 8 0,-4 1 2 15,-4 1 9-15,-5-1 18 0,-8-1 16 0,-6-2 23 16,-7-3 23-16,-6-2 9 0,-6-2 3 0,-2-3-6 16,-5-3-13-16,3-3-18 0,-3 0-11 15,4-1-11-15,5-5-14 0,3 1-3 0,5-2-15 16,6-1-25-16,6 1-46 0,8 0-104 0,3 2-278 16,5 3-961-16</inkml:trace>
  <inkml:trace contextRef="#ctx0" brushRef="#br0" timeOffset="238553.9239">26982 1420 1815 0,'0'0'154'0,"0"0"-85"15,0 0-67-15,0 0-39 0,0 0-3 0,0 0 9 16,0 0 9-16,0 0 17 0,0 0 3 0,-91 143 3 15,85-107 1-15,-2 0-4 0,4-1 7 0,0 1 0 16,0-2 0-16,3 3 5 0,-2-2-6 0,1-3-2 16,0-1-7-16,0-1-30 0,1-3-54 15,-2-2-124-15,2-8-227 0,1-7-713 0</inkml:trace>
  <inkml:trace contextRef="#ctx0" brushRef="#br0" timeOffset="238815.2889">26944 1398 1336 0,'0'0'41'0,"0"0"55"0,0 0-57 16,130-63-29-16,-90 54-23 0,-2 3-2 15,0 1-3-15,-2 2-4 0,-5 3 4 0,-4 0-6 16,-6 0-19-16,-7 7-16 0,-6 2-15 0,-7 2 2 15,-1 6 22-15,-11 3 28 0,-9 3 26 0,-7 5 14 16,-11 1 9-16,-4 0 2 0,-8 0-9 0,-1 1-5 16,0-4-9-16,0-4-12 0,6-2-8 0,2-2-21 15,6-6-40-15,5-1-55 0,7-4-89 16,10-2-73-16,7-3-148 0</inkml:trace>
  <inkml:trace contextRef="#ctx0" brushRef="#br0" timeOffset="239126.8019">27455 1496 380 0,'0'0'211'16,"0"0"31"-16,0 0-12 0,120-61-12 15,-102 49-20-15,-5 1-20 0,-3 2-14 0,-8 2-22 16,-2 0-35-16,0 1-42 0,-9 1-41 0,-3 1-33 16,-9 2-14-16,-4 2 3 0,-2 0-4 15,-2 5-1-15,-1 7-2 0,6 1-10 0,2 2 0 16,6 1-3-16,3 1-9 0,6-1 5 0,7 3 7 15,1-1 11-15,11 2 17 0,6 1 10 0,4-1 6 16,7 1 5-16,1-1 5 0,6 1 2 0,-1 1-4 16,-2-5 0-16,0 3-7 0,-6-2-5 15,-4-1-2-15,-8 1-3 0,-5-2 1 0,-7-2 3 16,-3-2 5-16,-1-1 13 0,-11-3 16 0,-7-1 12 16,-10-3 4-16,-6 0-7 0,-6-4-18 0,-1 0-8 15,-2-4-13-15,1-1-14 0,3-4-14 0,5 0-29 16,4 0-42-16,4-1-70 0,7 0-93 15,6 1-120-15,5 5-764 0</inkml:trace>
  <inkml:trace contextRef="#ctx0" brushRef="#br0" timeOffset="239349.4662">28105 1414 1618 0,'0'0'139'0,"0"0"5"0,0 0-135 16,0 0-63-16,0 0-20 0,0 0 25 0,0 0 51 16,0 0-2-16,0 0 4 0,-53 149 0 0,45-116 1 15,-1 1 2-15,3-5 5 0,-1 1-2 16,-1-1 1-16,-2-1-1 0,1-1-6 0,-1-1-6 16,-2 0-16-16,2-3-34 0,-1-1-73 0,-4-1-120 15,8-6-195-15,0-6-480 0</inkml:trace>
  <inkml:trace contextRef="#ctx0" brushRef="#br0" timeOffset="239629.7218">28359 1534 1575 0,'0'0'82'0,"0"0"-33"16,0 0-48-16,0 0-15 0,0 0 8 0,-121 8 2 15,90 3-2-15,-2 3-3 0,2 2-2 0,1-3-5 16,2 1-1-16,6 1-4 0,3-3-1 0,7-3-3 16,4 0-10-16,3-1-8 0,5 0 2 0,0 1 9 15,7-2 14-15,9 1 18 0,2-1 11 16,7 0 5-16,5-1 4 0,1 0 5 0,3 0-5 16,-2-1 6-16,-1 1 2 0,-2-2-5 0,-2 2 0 15,-3 0-8-15,-5 0-11 0,-2 3-6 0,-3 2-13 16,-2-2-11-16,-3 3-19 0,-4 1-46 15,-4 0-102-15,-1-5-169 0,0-2-502 0</inkml:trace>
  <inkml:trace contextRef="#ctx0" brushRef="#br0" timeOffset="239887.5616">28527 1430 1030 0,'0'0'173'0,"0"0"-5"0,0 0-61 0,147-145-26 16,-116 119-36-16,-3 6-11 0,-8 8-3 0,-4 5-11 16,5 2-18-16,4 5-30 0,-2 4-26 0,1 12-7 15,-5 11 12-15,-8 7 11 0,-5 7 17 16,-3 11 22-16,-3 6 13 0,-4 8 26 0,-5 8 18 16,-3 6 5-16,-7 4 10 0,-3 4 5 0,-7 1 2 15,-1 0-3-15,-3 0-6 0,-4-8-9 0,0-5-16 16,-3-8-7-16,-3-8-19 0,0-10-21 15,-1-6-31-15,-3-10-68 0,-1-4-129 0,11-10-239 16,12-7-864-16</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3-03-09T02:59:09.502"/>
    </inkml:context>
    <inkml:brush xml:id="br0">
      <inkml:brushProperty name="width" value="0.05292" units="cm"/>
      <inkml:brushProperty name="height" value="0.05292" units="cm"/>
      <inkml:brushProperty name="color" value="#FF0000"/>
    </inkml:brush>
  </inkml:definitions>
  <inkml:trace contextRef="#ctx0" brushRef="#br0">16772 11043 0 0,'0'0'0'16,"0"0"0"-16,0 0 0 0,0 0 0 0,123-35 0 16,-87 28 0-16,2 3 0 0,5-1 0 15,4 2 0-15,9-1 0 0,6 2 0 0,5-1 0 16,8 1 0-16,8-1 0 0,3 1 0 0,5 0 0 16,3-1 0-16,2 1 0 0,4 0 0 0,2-1 0 15,0 0 0-15,0 3 0 0,-2 0 0 0,-3 0 0 16,-5 0 0-16,-4 0 0 0,-6 2 0 15,-4 2 0-15,-6 0 7 0,-5 0 5 0,-8 0-2 16,-5 0-2-16,-9-2-2 0,-4 0-2 0,-9 0-3 16,-7-1 4-16,-8 1-2 0,-5-2-3 0,-5 1-10 15,-6-1-23-15,-1 0 20 0,0 0 13 16,-2 0 0-16,-2 0 0 0</inkml:trace>
  <inkml:trace contextRef="#ctx0" brushRef="#br0" timeOffset="323.2799">17332 10581 0 0,'0'0'0'15,"0"0"0"-15,0 0 0 0,0 0 0 0,0 0 0 16,0 0 0-16</inkml:trace>
  <inkml:trace contextRef="#ctx0" brushRef="#br0" timeOffset="566.8498">17112 10691 0 0,'0'0'0'16,"0"0"0"-16,0 0 0 0,-125 85 0 0,91-62 0 16,2-3 0-16,-3 2 0 0,2-3 0 0,1-3 0 15,0 2 0-15,2-4 0 0,3-2 0 0,4-2 0 16,2-2 0-16,3-2 0 0,5-1 0 0,4-3 0 15,1 0 0-15,5 0 0 0,0 0 0 16,3-2 0-16,0 0 0 0,0 0 0 0,0 1 0 16,3-1 0-16,1 2 0 0,6-1 0 0,0 2 0 15,5-1 0-15,0 0 0 0,3 1 0 0,-3 0 0 16,4 1 0-16,-1 1 0 0,1 1 0 16,-1 3 0-16,1 0 0 0,2 4 0 0,0 0 0 15,0 0 0-15,1 3 0 0,0 1 0 0,-1 0 0 16,3 2 0-16,1 2 0 0,-2 1 0 15,3 1 0-15,-1 1 0 0,-5-7 0 0,-7-5 0 0</inkml:trace>
</inkml:ink>
</file>

<file path=ppt/ink/ink2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0T04:11:59.679"/>
    </inkml:context>
    <inkml:brush xml:id="br0">
      <inkml:brushProperty name="width" value="0.05292" units="cm"/>
      <inkml:brushProperty name="height" value="0.05292" units="cm"/>
      <inkml:brushProperty name="color" value="#FF0000"/>
    </inkml:brush>
  </inkml:definitions>
  <inkml:trace contextRef="#ctx0" brushRef="#br0">2315 1080 875 0,'0'0'86'0,"0"0"-6"0,0 0-59 16,0 0-41-16,0 0-24 0,0 0 1 0,0 0 24 16,0 0 19-16,0 0 7 0,0 0 3 15,0 0 5-15,-74 143 2 0,67-84-4 0,1 1 11 16,2-5 2-16,4-7-4 0,0-7 5 0,0-3-3 16,0-4-6-16,0-1 1 0,0-5-5 0,0 1-2 15,0-5-3-15,0 2-11 0,0-3-29 0,2 1-60 16,-4-5-117-16,2-3-488 0,0-9 531 0</inkml:trace>
  <inkml:trace contextRef="#ctx0" brushRef="#br0" timeOffset="225.0502">2341 1137 1498 0,'0'0'16'0,"0"0"88"16,0 0-55-16,0 0-32 0,0 0-21 0,0 0-13 15,0 0 6-15,0 0-2 0,0 0 1 16,132-75 3-16,-94 66-7 0,2 1-16 0,1 0-21 16,3 2-39-16,-3 2-73 0,0 1-95 0,-11 2-107 15,-9 1-266-15</inkml:trace>
  <inkml:trace contextRef="#ctx0" brushRef="#br0" timeOffset="432.485">2231 1783 979 0,'0'0'39'0,"0"0"-9"0,0 0-45 16,0 0 15-16,0 0 23 0,0 0 29 0,0 0 27 15,0 0 12-15,131 44-6 0,-83-43-21 0,6-1-21 16,5 0-16-16,1-3-10 0,-3-1-9 0,-4-1-7 16,-4 2-15-16,-6-1-40 0,-6 0-97 15,-5 0-148-15,-12 2-191 0,-5 1-25 0</inkml:trace>
  <inkml:trace contextRef="#ctx0" brushRef="#br0" timeOffset="591.0654">2362 1560 1765 0,'0'0'-52'0,"0"0"61"0,0 0-47 16,0 0-31-16,0 0-3 0,0 0-28 0,0 0-83 16,162-51-125-16,-123 46-385 0,-13 3 434 0</inkml:trace>
  <inkml:trace contextRef="#ctx0" brushRef="#br0" timeOffset="790.944">2945 1538 1274 0,'0'0'34'0,"0"0"-61"16,0 0-23-16,0 0 32 0,0 0 20 15,0 0 8-15,0 0 5 0,0 0 1 0,134 90-4 16,-107-73 1-16,1-2-5 0,0 2-4 0,-2 0 2 15,0-1-3-15,-1 0-2 0,0-1-1 16,-3-1-9-16,-5 0-20 0,-1-2-36 0,-4 1-79 16,-4-2-119-16,-2-6-530 0</inkml:trace>
  <inkml:trace contextRef="#ctx0" brushRef="#br0" timeOffset="997.8331">3441 1496 1165 0,'0'0'26'0,"0"0"46"0,0 0-62 15,0 0-21-15,0 0 24 0,0 0 5 16,0 0 12-16,0 0 8 0,-145 90 7 0,111-66 10 16,-2 1 0-16,-1 5-7 0,1-1-13 0,1 0-16 15,4-1-17-15,4-3-29 0,2-1-59 0,5-1-139 16,6-6-182-16,5-6-468 0</inkml:trace>
  <inkml:trace contextRef="#ctx0" brushRef="#br0" timeOffset="2002.8363">3766 1626 19 0,'0'0'325'0,"0"0"-237"0,0 0-7 16,0 0 2-16,0 0-11 0,0 0-14 0,0 0-12 15,0 0-7-15,0 0 1 0,0 0 7 0,0 0 3 16,-74 120 4-16,68-115 10 0,1-1 6 16,-2-1 11-16,4-2 7 0,-1 0-5 0,1-1-4 15,0 0-12-15,-1-3-14 0,2-5-12 0,1-2-14 16,1-3-12-16,0-3-9 0,2-3-6 0,6-5-8 15,2 1-3-15,1-4 0 0,4 1-2 16,0-2 4-16,0 4 1 0,-1 4 2 0,0 4-6 16,-2 5-8-16,-1 6-16 0,-2 3-13 0,1 2-7 15,1 1 2-15,1 8 9 0,2 4 8 16,0 2 13-16,-1 2 11 0,0 1 6 0,-3 2 10 16,1 1 1-16,-3-2 4 0,0 1 3 0,-2-1 0 15,0-4 4-15,-1 0 3 0,-1-2-3 0,-1-3 3 16,-1-1-2-16,1-3 0 0,-1-3 9 0,-2-1 31 15,1-2 39-15,-1 0 44 0,0 0 20 16,2-6-31-16,-2-3-39 0,1-1-49 0,3-4-25 16,-1-1-2-16,2-2 0 0,1 2-4 0,1-2-7 15,0 0-7-15,4 2-14 0,2 0-10 0,-1 2-10 16,1 4-9-16,-2 2-8 0,1 6-15 16,-2 1-4-16,0 2 1 0,1 8 11 0,0 1 21 15,-1 4 17-15,-1 1 15 0,-1 0 7 0,-2 2 7 16,-1-2 2-16,0-1-3 0,-2-3 3 0,0-1-2 15,1-1 1-15,-2-3-1 0,0-1 2 16,0-1 8-16,0-1 7 0,-1-3 24 0,-1-1 31 16,1 0 24-16,2-2 7 0,-2-4-14 0,3-3-29 15,1 0-27-15,-2-3-11 0,2 0-9 0,-2-1-3 16,0 0-8-16,2 1-5 0,-2 0-4 16,2 4-4-16,-1 1-12 0,-1 4-20 0,2 1-24 15,0 2-15-15,2 0-6 0,3 7 16 0,1 4 24 16,0 1 18-16,4 2 19 0,-1 1 4 0,2 1 3 15,-1-4 3-15,5 3-4 0,-3-2 1 0,3-1 6 16,1-2-1-16,0 0 2 0,2-3 2 0,0-3-4 16,1-2 1-16,0 0 1 0,-2-2-2 15,2 0-2-15,-2-7 2 0,-4 1 0 0,-1-2 3 16,-2-3 6-16,-1-1 5 0,-4-1 6 0,-2-2 4 16,0 1 4-16,-3 0 4 0,-2 1 4 15,-3 0-2-15,0 0-6 0,0 3-10 0,-3 2-18 16,-3 2-19-16,1 4-33 0,2 2-25 0,1 0-13 15,-1 8 4-15,1 5 20 0,2 5 18 16,0 5 17-16,0 5 8 0,0 1 6 0,7 4 9 16,-1-1-3-16,4 1 4 0,-1-1 2 0,0 1 2 15,-1 0 6-15,-1 1-3 0,-2-2 3 0,0-1-5 16,0-1-2-16,-3-1 3 0,1-4 0 16,-2-1 0-16,1-4 7 0,0-4-1 0,-2-4 4 15,0-5 13-15,0-2 27 0,0-4 54 0,0-1 56 16,-2 0 3-16,-4-8-25 0,1-3-47 0,-2-4-49 15,-2-4-11-15,0-4 1 0,2-2-5 0,-1-4-8 16,2-3-3-16,4-2-10 0,-2-5-5 0,4 0-14 16,2-3-16-16,6-3-20 0,2 0-19 15,3 3-5-15,1 5 3 0,2 5 13 0,-2 7 14 16,-1 8 0-16,0 5-3 0,-3 5-13 0,-1 5-18 16,-1 2-10-16,-1 1-8 0,-1 7 2 0,-2 4 11 15,-2 2 6-15,-2 2 6 0,-2 2 0 16,-8 2-25-16,-4 0-57 0,-2-1-109 0,5-5-142 15,1-4-354-15</inkml:trace>
  <inkml:trace contextRef="#ctx0" brushRef="#br0" timeOffset="2226.4645">5107 1274 1746 0,'0'0'97'0,"0"0"14"16,0 0-83-16,0 0-63 0,0 0-36 0,0 0-18 16,0 0 14-16,0 0 34 0,0 0 13 15,0 0 13-15,-36 128 16 0,30-88 7 0,1 5-1 16,1-1 2-16,0 1-5 0,1-1-6 0,3 1-20 16,0-1-59-16,0-5-99 0,3-4-136 0,-2-9-97 15,2-8-230-15</inkml:trace>
  <inkml:trace contextRef="#ctx0" brushRef="#br0" timeOffset="2473.2332">5298 1773 956 0,'0'0'297'15,"0"0"26"-15,0 0-73 0,0 0-84 0,80-124-54 16,-67 101-40-16,3 0-22 0,-3 1-14 0,-2 1-1 16,0 2-1-16,-3 4-2 0,-5 2 3 15,-1 3-5-15,-2 4-13 0,0 3-25 0,-4 3-31 0,-8 1-19 16,-4 9 4-16,-4 6 16 0,-1 5 22 15,-2 3 13-15,0 4 1 0,3-1-1 0,4 3 3 16,4-4-1-16,3-2-1 0,8-1 4 0,1-3-1 16,3-2 2-16,10 0 10 0,3-4 2 0,6-1 2 15,5-1 2-15,1-4-5 0,5-2-3 16,-1-2-3-16,1-3-8 0,0-1-14 0,-3 0-32 16,-2-6-61-16,0-1-87 0,-4-3-176 0,-7 3-186 15,-6 2-481-15</inkml:trace>
  <inkml:trace contextRef="#ctx0" brushRef="#br0" timeOffset="3111.0176">6998 1503 931 0,'0'0'269'16,"0"0"-36"-16,0 0-17 0,0 0-34 0,0 0-37 15,0 0-35-15,0 0-24 0,0 0-25 0,0 0-22 16,0 0-21-16,5-120-11 0,8 110-5 0,-1 1-11 16,5 1 0-16,-3 2-5 0,4 1-8 0,-5 4-8 15,4 1-8-15,-5 0-13 0,0 6-7 16,-2 3 2-16,-2 6 5 0,-6 5 15 0,-2 4 17 16,0 5 15-16,-6 5 10 0,-8 4 6 0,-2 0 3 15,-3 1-3-15,-2 0 3 0,-2-2-2 16,-2-3-4-16,3-6 6 0,1-2-2 0,-2-3-2 0,6-6 10 15,3-2-7-15,4-4 0 0,2-3 1 16,2-2-8-16,5-2 0 0,1-3 5 0,0-1 11 16,0 0 14-16,0 0 19 0,0 0 15 0,3 0 7 15,5-3 0-15,2-1-17 0,2-3-22 0,7-2-20 16,1 0-17-16,1 1-6 0,1-1-9 16,2 4-11-16,-3 2-15 0,2 3-20 0,5 0-34 15,-2 7-71-15,4 3-135 0,-5-3-224 0,-11-2-836 0</inkml:trace>
  <inkml:trace contextRef="#ctx0" brushRef="#br0" timeOffset="3280.8372">8123 1531 1772 0,'0'0'-88'0,"0"0"24"16,0 0-102-16,0 0-147 0,0 0-706 0</inkml:trace>
  <inkml:trace contextRef="#ctx0" brushRef="#br0" timeOffset="3432.4116">8239 1889 1694 0,'0'0'316'0,"0"0"-75"16,0 0-60-16,0 0-48 0,0 0-22 0,0 0-35 16,0 0-29-16,0 0-36 0,0 0-57 0,0 0-117 15,0 0-383-15,0 0-1000 0</inkml:trace>
  <inkml:trace contextRef="#ctx0" brushRef="#br0" timeOffset="4604.1842">2788 4374 1659 0,'0'0'142'0,"0"0"2"0,0 0-66 0,0 0-69 15,0 0-48-15,0 0-18 0,0 0 2 0,0 0 23 16,0 0 16-16,0 0 8 0,-110 151 6 16,99-100 2-16,3 2 5 0,3-3-2 0,0-2 2 15,3-2 0-15,2-3-2 0,0-5 5 0,0-5-2 16,5-3 0-16,-3-2 0 0,-1-3-8 0,0-4-9 16,-1-2-12-16,0-4-27 0,0-1-55 15,0-5-136-15,0-3-190 0,0-3-576 0</inkml:trace>
  <inkml:trace contextRef="#ctx0" brushRef="#br0" timeOffset="4914.8659">3147 4468 1368 0,'0'0'16'0,"0"0"-42"15,0 0-2-15,0 0 52 0,0 0 26 0,0 0-3 16,0 0-12-16,-134 104-7 0,96-85-3 16,-4 0-2-16,-1 0-3 0,-1-1-4 0,3-2-3 15,3 0-2-15,5-4 0 0,6-3 0 0,6-2-1 16,8-3-4-16,6-2-1 0,3-1 1 0,4-1-2 16,1 0-20-16,6 0-1 0,6 0-3 15,5 0 5-15,6 0 17 0,3 0 2 0,5 0 0 16,0 4-4-16,0 4 1 0,-1 1-4 0,-2 4 0 15,0-1 2-15,-2 3 1 0,-1 2 3 16,-1-2-1-16,-1 3-4 0,-3-1-14 0,1 2-40 0,-1-3-107 16,-7-4-209-16,-3-4-635 0</inkml:trace>
  <inkml:trace contextRef="#ctx0" brushRef="#br0" timeOffset="5129.1116">4047 4497 1940 0,'0'0'117'0,"0"0"-25"0,0 0-65 16,0 0-85-16,0 0-35 0,0 0-7 15,0 0 20-15,0 0 52 0,0 0 20 0,124-6-19 16,-84 7-61-16,-1 0-111 0,-9 1-163 0,-10-2-771 0</inkml:trace>
  <inkml:trace contextRef="#ctx0" brushRef="#br0" timeOffset="5286.9706">4001 4712 1371 0,'0'0'470'0,"0"0"-388"0,0 0-91 0,0 0-55 15,0 0 11-15,0 0 25 0,0 0 11 0,160-16-8 16,-108 11-26-16,1-1-63 0,-2-2-95 0,-14 3-132 16,-13 0-671-16</inkml:trace>
  <inkml:trace contextRef="#ctx0" brushRef="#br0" timeOffset="5448.1472">4780 4530 1712 0,'0'0'162'0,"0"0"-8"0,0 0-88 15,0 0-76-15,0 0-17 0,0 0 2 0,0 0 11 16,0 0 7-16,0 0 8 0,-34 127-1 0,34-96 2 16,0-1-1-16,-2 0-5 0,2-3-7 0,-2 1-19 15,0 0-29-15,-4 0-63 0,2-1-162 16,-4-6-200-16,6-8-537 0</inkml:trace>
  <inkml:trace contextRef="#ctx0" brushRef="#br0" timeOffset="5940.1617">6316 4995 2226 0,'0'0'-71'0,"0"0"26"0,0 0-34 16,0 0 5-16,0 0 56 0,0 0 17 0,-143 109 7 16,111-79 1-16,-2-2-3 0,0 3-1 0,1-1-4 15,-4 1-23-15,3-1-85 0,6-5-219 16,9-11-1005-16</inkml:trace>
  <inkml:trace contextRef="#ctx0" brushRef="#br0" timeOffset="6696.7589">7480 4609 558 0,'0'0'347'16,"0"0"-376"-16,0 0-36 0,0 0-14 0,0 0 27 15,0 0 50-15,0 0 2 0,0 0 6 0,0 0 11 16,0 0 11-16,23 118 13 0,-23-93 12 0,0 2 5 15,0-1 1-15,-7 0 1 0,2 0-3 16,-2-1 1-16,-2 0-2 0,0-3-4 0,-1-2-4 16,1 1 0-16,-2-5 1 0,1-2-3 0,3 0 2 15,-2-5 8-15,0-2 14 0,2-3 38 0,4-3 41 16,-3-1 16-16,3 0-8 0,-4-3-32 16,3-5-36-16,-3-2-23 0,3-2-5 0,-2-5-6 15,4 0-8-15,1-3-10 0,1-1-12 0,0-4-10 16,4-2-10-16,5-3-9 0,8-4-5 0,1-2-6 15,5-4-4-15,2 1-5 0,5-1-4 0,1 4 2 16,-1 3 0-16,-1 10 0 0,0 4-5 16,-7 6-8-16,4 6-4 0,-4 6-2 0,0 1-3 15,-2 7-4-15,0 5-1 0,-2 4 2 0,-5 6 9 16,-3 3 15-16,0 3 12 0,-3 2 12 16,-4 1 2-16,-3-2 6 0,0-1-1 0,0-3 1 15,-3-3 5-15,-4-1-3 0,-2-4 6 0,4 1 0 16,-2-5-1-16,0-1 4 0,3-4 0 0,-2-3 3 15,4-3 20-15,1 0 24 0,1-2 29 16,0 0 27-16,0 0-13 0,1-8-24 0,4-1-35 16,-1-4-36-16,3-2-9 0,-1-5-4 0,7 0 1 15,2-1 4-15,1-3 1 0,4-2 4 16,-2-3 0-16,5-1-1 0,0 1-2 0,-2 3-4 16,-3 3-3-16,-3 5-3 0,-1 8-10 0,-3 5-15 15,-5 3-15-15,3 2-14 0,1 7-2 0,0 6 12 16,0 4 14-16,-1 7 15 0,2 2 8 0,-4 6 9 15,-4 0 1-15,0 1 6 0,1 2 2 0,-4 0 3 16,0-1 3-16,-1 0-3 0,2-4 1 16,1 1-3-16,1-5-4 0,2-2 0 0,-1-2-5 15,1-3-2-15,-1-2-10 0,2-4-42 0,-2-4-115 16,3-1-301-16,-5-5-984 0</inkml:trace>
  <inkml:trace contextRef="#ctx0" brushRef="#br0" timeOffset="7623.5684">8931 4685 22 0,'0'0'300'0,"0"0"-210"0,0 0 9 0,0 0 15 15,0 0 5-15,0 0 1 0,0 0-4 0,0 0 7 16,0 0-2-16,0 0-11 0,0 0-19 15,0 0-20-15,0 0-8 0,0 0-1 0,4 3 4 16,-4-3-4-16,1 0-8 0,-1 0-11 0,1 0-18 16,-1 0-22-16,1 0-20 0,4-1 0 15,1 0 5-15,4-1 10 0,7-2 12 0,2 1-1 16,4-2-4-16,2 0 1 0,3-1-1 0,5 2-1 16,2-1-2-16,4 0 0 0,-2-1-4 15,0 1-4-15,1 1-8 0,-7 1-22 0,-4 1-40 16,-4 1-80-16,-3 1-161 0,-8 0-127 0,-4 0-374 0</inkml:trace>
  <inkml:trace contextRef="#ctx0" brushRef="#br0" timeOffset="8236.0484">8863 4880 0 0,'0'0'67'15,"0"0"21"-15,0 0 22 0,0 0 31 0,0 0 22 16,0 0 0-16,0 0-12 0,0 0-34 0,0 0-39 15,0 0-39-15,0 0-41 0,0 0-40 16,0 0-27-16,0 0 4 0,1-6 20 0,1 6 26 16,-1 0 23-16,1 0 5 0,1 1-4 0,-1 1-2 15,-1-1 2-15,0 0-3 0,-1 0 1 16,0 0 0-16,1-1-3 0,-1 1 7 0,1-1 8 16,-1 0 11-16,0 0 14 0,0 0 9 0,0 0 9 15,0 0 6-15,2 0 1 0,-2 0 1 0,2 0-10 16,0 0 1-16,2 0-3 0,3-1-2 15,2 0 6-15,1-1-10 0,3-1-5 0,1 2-9 16,3-1-5-16,3 0-4 0,-2-1-4 0,2 0 3 16,0 2-2-16,0-1-6 0,1 1 1 0,-2 0-7 15,1 1-4-15,-1-2 0 0,-3 2-3 16,2 0-1-16,-6 0-1 0,-2 0-2 0,1 0-3 16,-5 0-6-16,-3 0-10 0,-2 0-24 0,-1 0-51 15,0 0-61-15,0 0-90 0,0 3-106 0,0-2-603 16</inkml:trace>
  <inkml:trace contextRef="#ctx0" brushRef="#br0" timeOffset="9754.105">10440 4596 28 0,'0'0'66'0,"0"0"6"16,0 0-2-16,0 0 5 0,0 0 3 0,0 0 3 15,0 0 7-15,0 0 1 0,0 0-2 0,0 0-1 16,0 0-3-16,0 0-8 0,0 0-3 16,0 0-8-16,-1-69-4 0,1 66-3 0,0 1-6 15,0-1-8-15,0 3-6 0,0-2-7 0,0-1-2 16,0 2-2-16,0-1 0 0,0-2 0 16,0 2-1-16,2-1-2 0,-1-1-6 0,2-1-5 15,2 1-4-15,0-1-6 0,5-2-4 0,0-1 0 16,5 0-4-16,0 0 3 0,3 0 6 0,4 1-1 15,2 0 3-15,0 0 2 0,1 1-4 0,1 1 1 16,-2 0 0-16,0 2-4 0,-3 1 0 0,-2 1-1 16,-3 1-4-16,-1 0-4 0,-3 0-6 15,-2 4-9-15,-2 1-1 0,-2 5 2 0,-2 1 12 16,-2 5 10-16,-2 4 14 0,0 3 6 0,-8 5 0 16,-3 5 8-16,-3 2-2 0,-6 7 4 15,-4-3 5-15,0 4-8 0,-5-4-1 0,-1-2-4 16,-1-4 0-16,0 0 7 0,-1-4 10 0,-3-2 9 15,1-2 5-15,-1-4-1 0,-1-1-2 16,4-4-5-16,2-3-3 0,6-3-1 0,6-2 2 16,3-5 5-16,8-1 8 0,1 0 14 0,5-2 14 15,1 0 15-15,0 0 5 0,0-1-16 0,0-5-25 16,1-2-33-16,3-1-28 0,1-1-11 16,1 0-7-16,1-1 0 0,7 0 1 0,-3 1 1 15,2 0-1-15,-2 3-7 0,1 3-11 0,0 2-5 16,0 2-3-16,1 0 8 0,-1 2 11 0,1 5 6 15,2 0 4-15,0 2 4 0,2 0-1 0,0 1 5 16,-1 0 5-16,3 0 1 0,0 0 5 16,2 0-3-16,0-1 3 0,4-2 2 0,0-2-4 15,2 1 10-15,-1-4 1 0,0 1 0 0,-3-2 6 16,-4-1-3-16,-2 0 6 0,-5-1 9 0,-3-3 3 16,-2-2 4-16,-2 0 4 0,-1-2-7 0,0-1-7 15,-2-2-10-15,-1 3-15 0,-1 0-12 16,0 1-26-16,0 3-52 0,-3-1-123 0,1 3-383 15,1 1-933-15</inkml:trace>
  <inkml:trace contextRef="#ctx0" brushRef="#br0" timeOffset="17750.7898">4210 8557 350 0,'0'0'294'15,"0"0"-209"-15,0 0-25 0,-133-8-22 16,91 9-16-16,-1 9-9 0,1 0-12 0,5 1-4 15,4 3-4-15,7 1-10 0,5-1-5 0,6 0-3 16,4-1 0-16,4 0 6 0,3-2 4 0,0 1 3 16,4-2 4-16,0-1 7 0,0 2 11 15,4-2 3-15,1 0 2 0,2 1-2 0,2-2 0 16,0 2 0-16,2-1 2 0,-1 4-2 0,1-2-4 16,3 3-3-16,1 0-5 0,2 4 0 0,2 1 0 15,2 3-1-15,1 5 3 0,1 2-2 0,-3 3 1 16,1 2 2-16,-5 3 0 0,-1-2 5 15,-6-1 10-15,-1-1 8 0,-4-2 13 0,-4-2 17 16,0-3 11-16,-7 0 16 0,-5-4 19 0,-2 0 14 16,-5-2 20-16,-5-2 6 0,-5-1-3 0,0-3-5 15,-3-2-9-15,-1-3-7 0,-1-4-10 0,-1-3-14 16,2-2-15-16,-1-3-16 0,2-6-12 16,2-2-9-16,4-2-3 0,-1-2-9 0,8-1-8 15,-2 1-14-15,7-1-26 0,1 1-39 0,4 2-83 16,5 2-145-16,1 3-273 0,2 3-902 0</inkml:trace>
  <inkml:trace contextRef="#ctx0" brushRef="#br0" timeOffset="18468.0745">4293 9535 855 0,'0'0'197'0,"0"0"-13"16,0 0-60-16,0 0-62 0,0 0-33 0,0 0-28 15,0 0-32-15,0 0-16 0,0 0-8 16,0 0 1-16,0 0 19 0,0 0 15 0,0 0 10 16,0 0 11-16,51 41 7 0,-46-20 6 0,-2 0 4 15,-1 1 3-15,0-1 2 0,-2-1-7 0,0 0-3 16,0-3-1-16,0-1-4 0,0-2 3 0,0 0 4 15,-1-3-2-15,0-3 4 0,-2-3 6 0,2-3 18 16,0-1 51-16,1-1 56 0,-2 0 10 16,1-2-11-16,0-6-42 0,1-1-54 0,0-4-13 15,0-1-12-15,1-1-8 0,7-3-7 0,0-2-4 16,3-2-1-16,1 1-6 0,0-1-3 0,2 2-9 16,1 0-8-16,-4 3-5 0,1 4-9 15,0 5-17-15,-4 4-15 0,1 4-6 0,1 1 4 16,-1 8 18-16,1 3 22 0,1 2 10 0,-4 2 12 15,0 1 4-15,-2 0 2 0,-4 1 5 16,0-2 0-16,-1-1 3 0,0-3 4 0,0 0-1 16,-1-3 4-16,0-3 4 0,-1-2 2 0,2-3 21 15,0-1 33-15,0 0 35 0,0 0 11 0,0-4-15 16,2-3-34-16,1-3-39 0,5-4-16 16,-2-1-6-16,1-1-3 0,4-3-1 0,0 1 6 15,-1 0-4-15,0-2 4 0,1 2-2 0,-3 3-8 16,0 1 4-16,-1 5-5 0,-4 2-18 0,1 4-29 15,-1 3-17-15,1 2-10 0,2 5 8 16,2 4 28-16,0 4 13 0,1 2 10 0,-1 4 6 16,-2 2 3-16,0 1 2 0,-1 1 6 0,-2 0-1 15,0 1-2-15,0-2 4 0,-2-1-3 0,2 1-1 16,-1-3 0-16,2 0-17 0,0-2-42 0,-2-1-91 16,-1-3-193-16,2-6-228 0,-3-4-530 0</inkml:trace>
  <inkml:trace contextRef="#ctx0" brushRef="#br0" timeOffset="18692.6664">4970 9661 1225 0,'0'0'305'16,"0"0"-7"-16,0 0-101 0,0 0-61 0,0 0-52 15,0 0-52-15,0 0-33 0,0 0-18 0,0 0 2 16,0 0 3-16,0 0-3 0,126-36-5 16,-99 32-12-16,0 1-22 0,1 0-33 0,-2 2-61 15,-2 1-94-15,-4 0-116 0,-6 0-82 0,-5 3-370 16</inkml:trace>
  <inkml:trace contextRef="#ctx0" brushRef="#br0" timeOffset="19058.8465">5315 9590 1284 0,'0'0'119'0,"0"0"37"0,0 0-50 0,0 0-52 0,0 0-34 15,0 0-42-15,0 0-2 0,0 0 3 16,0 0 17-16,0 0 23 0,0 0 11 0,0 0 12 15,0 0 5-15,14 139 8 0,-14-104-8 0,-2-2-8 16,0 2-6-16,0-3-12 0,0-2-2 0,1-3-8 16,1-2-10-16,0-3-42 0,0-3-127 15,-1-5-293-15,1-4-884 0</inkml:trace>
  <inkml:trace contextRef="#ctx0" brushRef="#br0" timeOffset="19678.4958">4966 9845 858 0,'0'0'230'15,"0"0"18"-15,0 0-46 0,0 0-37 0,0 0-27 0,0 0-51 16,0 0-44-16,0 0-30 0,0 0-17 15,0 0-6-15,0 0-2 0,0 0 3 0,0 0 5 16,0 0 0-16,125-17 0 0,-103 17-8 0,2 0-24 16,-1 0-39-16,-3 0-84 0,-3 0-178 15,-9 0-943-15</inkml:trace>
  <inkml:trace contextRef="#ctx0" brushRef="#br0" timeOffset="20304.3806">3618 7940 831 0,'0'0'237'0,"0"0"-17"0,0 0-53 15,0 0-41-15,0 0-36 0,0 0-44 0,0 0-31 16,0 0-19-16,0 0-5 0,0 0 7 15,0 0 6-15,0 0 5 0,139-11-2 0,-100 10-1 16,4 0-3-16,5-1-4 0,5-1-5 0,3 1-18 16,3 0-46-16,-2-1-83 0,-2 1-124 0,-14 0-133 15,-16 0-395-15</inkml:trace>
  <inkml:trace contextRef="#ctx0" brushRef="#br0" timeOffset="20886.6234">6622 8756 1177 0,'0'0'144'0,"0"0"-17"0,0 0-79 0,0 0-30 15,0 0 1-15,0 0-6 0,0 0-5 0,0 0 17 16,0 0 11-16,0 0 12 0,0 0 10 16,0 0-18-16,109 11-13 0,-77-9-9 0,6-2-5 15,-2 0-5-15,4 0-5 0,0 0-11 0,-1-2-17 16,-6 2-29-16,-3 0-54 0,-3 0-73 0,-8 2-81 15,-6 0-75-15,-5-1-518 0</inkml:trace>
  <inkml:trace contextRef="#ctx0" brushRef="#br0" timeOffset="21080.4139">6479 9062 1343 0,'0'0'241'15,"0"0"-170"-15,0 0-61 0,0 0-37 0,0 0 17 16,0 0 32-16,0 0-15 0,142-4 10 0,-91 2 2 16,1-3-5-16,6 1 1 0,-4-1-9 15,0 2-5-15,-4 0-6 0,-4 0-6 0,-7 2-20 16,-7 0-51-16,-3 0-133 0,-10 0-195 0,-8 1-565 16</inkml:trace>
  <inkml:trace contextRef="#ctx0" brushRef="#br0" timeOffset="22282.7685">9405 6952 719 0,'0'0'186'0,"0"0"-62"15,0 0-58-15,0 0-45 0,0 0-14 0,0 0 7 16,0 0 9-16,0 0 10 0,0 0 2 0,-142-8 1 16,102 7 3-16,-3-1-2 0,-9 1 6 0,-2 0 2 15,-3 0 2-15,-2-1 9 0,0 0 4 16,5-2 6-16,4 1 3 0,1-2-3 0,11 1-2 15,5-1-3-15,8 2 1 0,6-1 6 0,6-1 8 16,4 0 7-16,1 1 1 0,5 2-5 16,-1 0-13-16,3 0-14 0,1 1-18 0,0 0-17 15,0 1-21-15,0 0-22 0,0 0-34 0,0 2-18 16,0 4 2-16,-1 4 14 0,1 2 31 16,0 5 22-16,-1 4 5 0,-1 4 6 0,-2 1 2 0,1 5 0 15,1 2 4-15,-6 4 2 0,5 4 3 16,-4 0 2-16,3 4-1 0,-2 1-1 0,3 1-1 15,-3 3 1-15,4 0 0 0,-2 1 2 0,-1 1-2 16,2 2 0-16,-3-2 3 0,2 0 0 0,-4 1 0 16,4 1 1-16,-3-1-5 0,3 3 1 15,-1 1 0-15,1 2-3 0,-2-1 2 0,3 3-2 16,1 2-4-16,-2-1 2 0,3 1-3 0,0 2 1 16,1-2 1-16,0-1-3 0,0 4 2 0,0-2 3 15,0 4 0-15,-2 3 3 0,-4 0 4 16,2 6-3-16,-6 0 0 0,0 0-3 0,-2 2-2 15,-5-1 1-15,3-1 0 0,-4-3 4 0,-1 2-1 16,0 2-1-16,3-3 1 0,-2 3-2 0,0-3 0 16,-1-3 2-16,6-1-2 0,1-3-2 15,-3-1 1-15,9-3-4 0,-1-1 1 0,1 0-1 16,3-2-3-16,2-3-1 0,1 0 2 0,0-2-2 16,0-2 2-16,0-1-1 0,1-1 0 15,-2-4 2-15,1-1 1 0,0-1-2 0,0-3-1 16,0 2-1-16,0-4-3 0,-2 0 5 0,-3-2-1 15,3 0 2-15,0-5 1 0,0 4-2 0,-3-8 2 16,4-1-3-16,-1-2 2 0,1-4 1 0,-3-2-2 16,3 0 2-16,1-3 2 0,-3-2-3 15,3 0 3-15,0-2-2 0,0 0-2 0,0-2 3 16,0 1-1-16,-1-2 3 0,1-2-1 0,0-3-1 16,0 1-1-16,0-3-2 0,0-2 3 0,0 0 6 15,0-2 5-15,0 0 11 0,0 0 13 0,0 0 9 16,0 0 12-16,0 0 4 0,0 0 5 15,0 0 3-15,0-2-14 0,0 0-13 0,0-2-17 16,0 0-18-16,0 0-3 0,0 1-3 0,0 1-3 16,0 0-1-16,0 1-3 0,0 1-5 15,0 0-2-15,0 0 0 0,0 0-4 0,0 0-3 16,0 0-3-16,0 0-10 0,1 0 4 0,7 0 0 16,4 0 7-16,7 4 10 0,3 0 4 0,9 0 3 15,9 0-1-15,2-1 0 0,9-1-3 16,7-1-4-16,3 1-5 0,2-2-12 0,6 0-15 15,-2 0-14-15,2-2-24 0,1 0-32 0,-3-2-36 16,-5 0-74-16,-7 0-111 0,-15 0-217 0,-13 2-925 16</inkml:trace>
  <inkml:trace contextRef="#ctx0" brushRef="#br0" timeOffset="23169.1041">10445 7367 1084 0,'0'0'229'0,"0"0"54"16,0 0-56-16,0 0-60 0,0 0-35 0,0 0-41 15,0 0-45-15,0 0-62 0,0 0-27 0,0 0-5 16,0 0 13-16,0 0 33 0,-21 27 16 16,10 11 6-16,-1 5 4 0,0 2 2 0,2 0-4 15,1 3-1-15,3-4-1 0,-1-4-4 0,2-2 1 16,2-3-4-16,0-6 1 0,0-1 0 0,2-3-2 15,-1-2-1-15,2-2 0 0,0-3-4 16,0-1 0-16,0-2-5 0,0-2-16 0,2-1-41 16,-2-3-109-16,0-3-203 0,0-2-1029 0</inkml:trace>
  <inkml:trace contextRef="#ctx0" brushRef="#br0" timeOffset="23447.4372">9987 7571 1444 0,'0'0'152'16,"0"0"-23"-16,0 0-83 0,0 0-71 0,0 0-10 15,0 0 13-15,0 0 29 0,0 0 30 0,0 0 12 16,0 0-3-16,0 0-7 0,145 18-1 15,-113-15-1-15,1 2-2 0,3 0 0 0,-1-1-4 0,4-3-5 16,-4 1-3-16,1-2-2 0,-3 0-6 16,0 0-3-16,0 0-7 0,-2-1-9 0,0-1-15 15,-1-1-36-15,-5 1-64 0,3-3-140 0,-9 4-160 16,-8-1-851-16</inkml:trace>
  <inkml:trace contextRef="#ctx0" brushRef="#br0" timeOffset="24000.8245">11615 7502 603 0,'0'0'191'0,"0"0"27"0,0 0-13 0,0 0-13 16,0 0-7-16,0 0-13 0,0 0-13 0,0 0-12 16,0 0-17-16,0 0-23 0,0 0-23 0,0 0-29 15,-18-121-21-15,6 115-20 0,-2-1-18 0,-5 4-10 16,-3 3-8-16,-3 0-7 0,-4 11-2 0,-3 3 0 16,-3 9 1-16,1 4 6 0,1 5 4 15,-1 6 6-15,6 1 5 0,0 0 2 0,4-2 3 16,3-1 2-16,3-2-1 0,2-5 0 0,5-2-2 15,3-3-1-15,4-1 1 0,3-4-1 0,1-2 1 16,0-2 2-16,3-3 1 0,5-2 6 16,3-1 7-16,2-3 7 0,4-2 8 0,2-1 5 15,3-3-1-15,3 0 0 0,4-5-2 0,-1-4-1 16,2-5 2-16,2-1 0 0,0-2 2 16,-1-3-1-16,-3-1 4 0,-4-2 1 0,1-2 0 15,-3 0-3-15,-3-4-5 0,-5 2-9 0,-3 0-2 16,-2 1-4-16,-6 4-3 0,0 1 2 0,-3 5-4 15,0 4-2-15,0 4-12 0,0 5-28 16,-3 3-39-16,1 3-4 0,1 9 2 0,-4 6 26 16,0 6 36-16,1 5 7 0,-1 2 7 0,1 0 1 15,2 0 3-15,-1-2 0 0,2-2 2 0,1-4 1 16,0 0 1-16,6-1-1 0,1-3 3 0,4-2 1 16,-1-2 2-16,1-1 3 0,1-4-1 15,0-1-1-15,-1 0-2 0,1-2-7 0,1-2-13 16,0 1-52-16,-4-2-178 0,-3-1-331 0,-2 0-892 0</inkml:trace>
  <inkml:trace contextRef="#ctx0" brushRef="#br0" timeOffset="24763.99">10596 10444 434 0,'0'0'211'0,"0"0"3"16,0 0-8-16,0 0-12 0,0 0-20 0,0 0-31 16,0 0-28-16,0 0-24 0,0 0-26 15,0 0-15-15,0 0-15 0,0 0-12 0,99-111-6 16,-85 103-7-16,0 1-4 0,-1 1-4 0,1 2-4 16,1 2-4-16,-3 2-3 0,3 0-3 0,-2 2-6 15,-1 5-2-15,1 6-1 0,-2 3 1 0,-1 7 3 16,-1 6 9-16,-2 3 5 0,-3 7 12 15,-3 1 8-15,-2 2 3 0,1 2 5 0,-5 0 3 16,-4-5-1-16,-1-3 3 0,-2-4 2 0,-2-2 3 16,0-6 9-16,-1-5 12 0,-2-1 13 15,0-7 17-15,1-2 20 0,-2-4 14 0,0-3 4 16,0-2-8-16,-2-2-25 0,0-6-26 0,-1-5-17 16,0-2-15-16,5-3-5 0,-1-2-2 15,6-1-5-15,2-1-2 0,5-2-9 0,4-1-13 16,0-4-19-16,5 0-23 0,8-5-34 0,4 1-56 15,3 3-85-15,2 6-108 0,-4 9-186 0,-7 5-575 0</inkml:trace>
  <inkml:trace contextRef="#ctx0" brushRef="#br0" timeOffset="25806.8558">12654 6949 138 0,'0'0'24'0,"0"0"5"16,0 0-7-16,0 0-1 0,0 0 6 0,0 0 14 15,0 0 17-15,0 0 25 0,0 0 23 16,0 0 18-16,0 0 12 0,0 0 1 0,92-46-1 15,-80 46-6-15,0-1-6 0,2 1-13 0,3 0-17 16,3 0-15-16,8 0-15 0,4 1-13 0,4 2-8 16,8 0-10-16,4 0-10 0,5-1-4 15,4 2-3-15,4-4-1 0,1 3-5 0,2-2-2 16,-1-1 0-16,-2 1-2 0,-1-1 6 0,-4 0 0 16,-8 0 1-16,-3 0 0 0,-9 1-3 0,-5 2-1 15,-5 0-4-15,-11 1-4 0,1 1-6 0,-7 1-6 16,-5 3-2-16,3 2-3 0,-6 2 4 15,-1 4 7-15,0 3 8 0,-9 6 6 0,-1 8 4 16,-5 4 3-16,0 7-1 0,-5 6-3 0,2 8 1 16,0 4 0-16,2 2-2 0,-1 3 1 0,5 0-1 15,2 2-2-15,4-7-1 0,1 1-1 16,2-1 0-16,-2-4 1 0,3 1-2 0,1 3 4 16,-1-2 1-16,0 6 0 0,-3 2 4 0,3 2 0 15,-2 4 1-15,-1 0 3 0,3 2-4 0,-6 0 2 16,4 4-2-16,-1-1-5 0,3 6 2 15,1 1-4-15,1 5-3 0,0 0 0 0,4 1-3 16,5 0 1-16,0-5 1 0,0-1-3 0,0-2-1 16,-2 1 0-16,-1-2 0 0,2 1 3 0,-2-1 3 15,0-3 1-15,-1-3 5 0,-1-2 4 16,-3-4 7-16,-1-2 4 0,0-3 4 0,0-3 2 16,0-2-8-16,0-2-2 0,0-4-4 0,0-2-5 15,0-2 2-15,-1-4-3 0,0-5-2 0,-1-1-2 16,-1-2 0-16,2-2-2 0,-1-1 0 15,0 0 3-15,-4-1-1 0,3 1 1 0,1 0 1 16,-1 1-3-16,-1-1-1 0,2 0-2 0,-1-2-3 16,-1-1 3-16,3 0-2 0,-2-3 1 0,-3-1-1 15,3-2 0-15,-3-3 0 0,3-3-2 0,-2-4 1 16,0-2 2-16,-3-4 4 0,4-3 8 16,-3-2 9-16,4-3 15 0,-3-1 13 0,4-2 14 15,-6-1 7-15,4 0 2 0,-5 0-6 0,-1 0-12 16,-5-4-10-16,0-1-13 0,-4-2-9 15,-3 1-8-15,-2-3-9 0,-4 1-5 0,-6 0-2 16,-3 1-3-16,-7 0-3 0,-4-1-7 0,-8 1-11 16,-2 2-23-16,-4-3-42 0,-2 2-94 0,1 0-195 15,16 1-360-15,17 3-850 0</inkml:trace>
  <inkml:trace contextRef="#ctx0" brushRef="#br0" timeOffset="26447.2893">15901 9836 1217 0,'0'0'119'0,"0"0"44"0,0 0-81 16,0 0-67-16,0 0-65 0,0 0-16 0,0 0 6 15,0 0 39-15,0 0 44 0,0 0 13 16,0 0 7-16,-97 139 0 0,67-106-3 0,0 3-8 16,-1 1-9-16,3-4-8 0,0-1-14 0,6-2-21 15,0-2-55-15,1-1-125 0,5-11-182 16,6-5-596-16</inkml:trace>
  <inkml:trace contextRef="#ctx0" brushRef="#br0" timeOffset="27099.2037">18458 8839 792 0,'0'0'191'0,"0"0"31"16,0 0-27-16,0 0-23 0,0 0-40 0,0 0-38 15,0 0-34-15,0 0-29 0,0 0-24 16,0 0-3-16,0 0-3 0,0 0 1 0,-112-73 1 16,81 83-6-16,0 6-3 0,2 2-6 0,5 4-1 15,2 0-3-15,7 4 0 0,4-3-1 0,3 0 0 16,8-1-2-16,0 1 5 0,9 0 5 0,5 2 1 16,3-1 14-16,6 2 1 0,4-1 2 15,1 2 1-15,0-1-5 0,-1 2-2 0,-1-2-1 16,-5 3-5-16,-4 1 2 0,-3-2 1 0,-3 2 3 15,-6-2 11-15,-2-2 8 0,-3 1 14 0,-6-2 15 16,-8-3 21-16,-2-2 19 0,-6-4 11 0,-7-1 12 16,-2-4-11-16,-2-1-12 0,-2-4-14 15,0-4-20-15,2-2-13 0,0 0-10 0,3-5-12 16,3-1-9-16,2-2-9 0,2 1-15 0,5 1-26 16,5 0-56-16,4 1-108 0,7 3-292 15,1 1-977-15</inkml:trace>
  <inkml:trace contextRef="#ctx0" brushRef="#br0" timeOffset="27716.8765">18732 9528 985 0,'0'0'349'0,"0"0"-209"0,0 0-43 16,0 0-63-16,0 0-35 0,0 0-21 15,0 0-9-15,0 0 1 0,0 0 7 0,0 0 0 16,0 0 1-16,0 0 2 0,0 0 3 0,125 40 5 16,-116-18 6-16,0 1 7 0,-4 1 3 0,0 2 5 15,-3-2 3-15,-2-1 0 0,0-1 2 16,-3-1 5-16,-3-5 2 0,0-2 7 0,-1-2 8 15,-1-4 10-15,3-1 26 0,0-6 30 0,1-1 26 16,-1 0 10-16,2-1-12 0,-2-7-20 16,1-2-23-16,1-1-17 0,2-5-10 0,1 0-17 15,0-4-10-15,2 1-7 0,7-4-7 0,1 0 0 16,2-2-4-16,5-2-11 0,2 1-7 16,3 0-10-16,0 4-13 0,0 2 2 0,0 3 0 15,-2 8-2-15,-1 3-2 0,-3 5-11 0,0 1-7 16,-5 3-1-16,-1 7 8 0,1 4 14 0,-2 3 11 15,-4 3 11-15,-1 0 9 0,-3 1-1 0,-1 1 4 16,0-1 2-16,-1-1-1 0,-3-4 4 0,0 1-1 16,1-4-2-16,2-2 1 0,0-4-2 15,1-2 1-15,0-2 8 0,0-2 20 0,0-1 30 16,0 0 35-16,0 0 21 0,2-4-13 0,4-5-30 16,0-1-33-16,4-4-27 0,1-3-7 0,3 0 2 15,0-3 0-15,-1 0-3 0,3 0-1 16,-2 1-3-16,2 1-5 0,-2 0-1 0,1 3-6 15,-3 2-7-15,-2 4-9 0,0 4-25 0,-2 5-17 16,-1 0-2-16,3 9 1 0,-1 5 23 0,1 4 19 16,-3 3 3-16,1 1 7 0,-2 3 4 15,-4 1 0-15,2 1 3 0,-3-2 2 0,1 0 0 16,-1 0-7-16,-1 1-22 0,1-4-46 0,3 2-88 16,0-2-142-16,-3-8-188 0,2-3-876 0</inkml:trace>
  <inkml:trace contextRef="#ctx0" brushRef="#br0" timeOffset="27933.0976">19752 9590 1566 0,'0'0'241'0,"0"0"-88"15,0 0-91-15,0 0-35 0,0 0-14 0,0 0-11 16,0 0 0-16,0 0-4 0,142 0 0 0,-102 0-7 16,1 0-15-16,-1 3-31 0,0-1-66 15,-7 2-112-15,-6-2-153 0,-12-1-848 0</inkml:trace>
  <inkml:trace contextRef="#ctx0" brushRef="#br0" timeOffset="28092.7173">19781 9744 1366 0,'0'0'247'0,"0"0"-80"0,0 0-106 15,0 0-36-15,0 0-23 0,0 0-8 0,0 0 1 16,153-11-2-16,-107 11-7 0,1 0-22 0,2 1-44 16,0 0-96-16,-14 1-144 0,-11-2-882 0</inkml:trace>
  <inkml:trace contextRef="#ctx0" brushRef="#br0" timeOffset="28380.2935">20452 9521 1079 0,'0'0'75'16,"0"0"1"-16,0 0-52 0,0 0-24 0,0 0-5 15,124-21-9-15,-101 21-3 0,-5 5-2 16,0 1-6-16,-3 2-5 0,-7 2-4 0,-1 1 0 15,-6 5 13-15,-1 0 23 0,-9 4 21 0,-4 0 22 16,-7 5 10-16,-5 0 1 0,-1-1-2 0,-3 0-2 16,-1-3-6-16,4-2-5 0,5 0-4 15,4-2-10-15,4-3-9 0,4-3-6 0,7 0-7 0,2-3 6 16,0 0 23-16,6-1 21 0,7 1 24 16,4-1 14-16,8-2-4 0,5-1-7 0,5-2-20 15,3-2-14-15,3 0-23 0,-1-2-17 0,-3-4-17 16,0-2-34-16,-6-2-51 0,-8 0-113 15,-4 0-181-15,-9 3-927 0</inkml:trace>
  <inkml:trace contextRef="#ctx0" brushRef="#br0" timeOffset="28780.0464">18083 8142 1592 0,'0'0'10'0,"0"0"-23"0,0 0-64 15,0 0 5-15,0 0 19 0,0 0 32 0,0 0 36 16,0 0 17-16,0 0 13 0,0 0 11 16,0 0 7-16,0 0-1 0,0 0-1 0,0 0-5 15,102 60-4-15,-72-52-6 0,11 1-5 0,2-3-8 16,8 1-7-16,5 0-11 0,5 0-12 0,2 0-9 15,1-1-17-15,2 3-25 0,-1-3-43 16,-3 1-85-16,-16-3-148 0,-18 0-927 0</inkml:trace>
  <inkml:trace contextRef="#ctx0" brushRef="#br0" timeOffset="29331.981">21694 8932 660 0,'0'0'234'0,"0"0"9"0,0 0-30 0,0 0-16 16,0 0-18-16,0 0-17 0,0 0-22 0,0 0-22 15,0 0-22-15,0 0-28 0,0 0-19 0,0 0-23 16,0 0-12-16,0 0-4 0,98-18-8 16,-63 18-2-16,7 0-2 0,5 0-3 0,1 0-9 15,3 0-15-15,1 1-34 0,-4 1-60 0,-3 2-72 16,-6 0-107-16,-7 0-90 0,-11 0-35 16,-10-2-432-16</inkml:trace>
  <inkml:trace contextRef="#ctx0" brushRef="#br0" timeOffset="29521.4524">21661 9170 1019 0,'0'0'216'0,"0"0"-145"0,0 0-89 16,0 0 21-16,0 0 48 0,0 0 30 0,0 0 12 15,0 0-5-15,160 31-13 0,-114-28-23 16,5-1-14-16,1 0-11 0,-1 0-13 0,-1-2-7 15,-2 1-17-15,-5 1-36 0,-3-1-84 0,-11 0-182 16,-10-1-945-16</inkml:trace>
  <inkml:trace contextRef="#ctx0" brushRef="#br0" timeOffset="31012.6019">24276 7465 838 0,'0'0'88'0,"0"0"26"0,0 0-25 16,0 0-37-16,0 0-21 0,0 0-15 0,0 0 4 16,0 0 7-16,0 0 17 0,0 0 16 0,0 0 7 15,0 0-2-15,0 0-18 0,0 0-18 16,-140 3-10-16,92 0-8 0,-5-3-2 0,2 1 0 16,-2-1 2-16,6 2 8 0,0-2 8 0,7-4 8 15,7 1 7-15,4-1 4 0,3 0 1 16,2 1-1-16,9-1 3 0,-1 1 6 0,6 0 1 15,5 2 1-15,-2-1-12 0,6 2-21 0,0 0-24 16,-1 0-28-16,-2 3-11 0,1 7-1 0,-4 4 7 16,1 7 14-16,-5 5 8 0,-2 8 4 15,1 5 8-15,0 2 4 0,0 3 1 0,-3 3 5 16,3 0 0-16,1 1 1 0,1 2 2 0,0 1-1 16,0 2 7-16,2-2 0 0,4 2 2 15,-3 1 3-15,4-1-1 0,-2 3 1 0,1-1 4 16,3 1 2-16,-1-1 11 0,-2-2-3 0,2-2-7 15,2 1 1-15,-2 2-14 0,0 1 2 0,1 1 2 16,-4 4-1-16,4-1 0 0,-2 5-6 0,-4 0-2 16,3 6-5-16,-2-1-2 0,1 5 4 15,-2 1 0-15,-2 0 2 0,0 2 0 0,0-1-3 16,-3 1 0-16,2 0-1 0,-2-2 0 0,-1 1 1 16,-1-2 2-16,2-5-1 0,2-1 2 0,0-5 0 15,-1-2 0-15,1-5 0 0,-1 0 0 0,-1-6 1 16,1-1-3-16,-2-2 2 0,1-3-4 15,2 1 0-15,1-1-1 0,1-2-5 0,1-1 0 16,0-2 0-16,5-5-1 0,-1 1 2 0,0-3-1 16,2-1 0-16,1 0-2 0,0 0 0 15,0-2 0-15,0 0 0 0,0-1 2 0,4 0-1 16,-3-2 1-16,2-2-1 0,-2-2 0 0,4-1 0 16,-1-2 0-16,-2-2 3 0,4-3-2 0,-3-3 0 15,3 0 1-15,-3-2-2 0,-1-3 3 16,2 0-1-16,-2-2 0 0,0-1 2 0,-2-2 0 15,1-1 6-15,-1 0 5 0,0 0 10 0,0 0 7 16,0 0 1-16,0 0-4 0,0 0-10 0,0 0-4 16,0 0-7-16,0 0-5 0,0 0 1 15,0 0-3-15,0 0-1 0,0 0 0 0,0 0 1 16,0 1-2-16,0-1-2 0,0 0 2 0,0 0 1 16,0 0 0-16,0 0 4 0,0 0 1 0,0 0 1 15,0 0 12-15,0 0 5 0,0 0 1 16,0 0 5-16,0 0-10 0,0 0-6 0,0 0-4 15,0 0-9-15,0 0 2 0,0 0-1 0,0 0-3 16,0 0 5-16,0 0-7 0,0 0-1 0,0 0-4 16,0 0-12-16,0 0-1 0,0 4 1 0,0 3 4 15,0 4 13-15,2 6 1 0,3 4 1 16,-1 3-1-16,2 5-3 0,-3 5 3 0,3-2 1 16,-3 0 1-16,-2-2 1 0,0 1-2 0,-1-4 0 15,0-1 0-15,0-2-2 0,-2-2 3 16,-1-2-1-16,-1-4 2 0,2-5 1 0,2-3-1 15,0-3 0-15,0-4 2 0,0 1 7 0,0-2 7 16,0 0 11-16,0 0 5 0,0 0 2 0,0 0 0 16,0 0-4-16,0 0-3 0,0 0-3 0,0 0-2 15,0 0-4-15,0-2-4 0,0-1-9 16,0 1 0-16,0 1-5 0,0 0-2 0,0 0 7 16,0 1-7-16,0 0-2 0,-1 0 1 0,1 0-10 15,0 0 3-15,0 0-4 0,0 0-3 0,0 0 2 16,0 0-3-16,0 0 4 0,0 0 4 15,0 0 2-15,0 0 7 0,0 0-2 0,0 0 4 16,0-1 3-16,0 1-2 0,1-2 3 0,-1 2-1 16,1 0-7-16,-1 0 2 0,1-1-5 0,3 1-4 15,-2 0 5-15,2 0-4 0,5 0-3 16,0 0-1-16,2 3-4 0,6 2 4 0,1 2 3 16,6 1 1-16,0 2 6 0,5-1-7 0,3 1-3 15,5-1-6-15,4 1-9 0,1-3-5 0,4-3-16 16,0-2-19-16,-5-1-32 0,-1-1-57 15,-2-2-111-15,-14-2-245 0,-6 0-1048 0</inkml:trace>
  <inkml:trace contextRef="#ctx0" brushRef="#br0" timeOffset="31772.8617">25005 8067 454 0,'0'0'124'16,"0"0"12"-16,0 0 3 0,0 0 0 15,0 0 16-15,0 0 1 0,0 0-13 0,0 0-23 16,0 0-21-16,0 0-19 0,0 0-14 0,0 0-11 16,37-38-17-16,-28 30-10 0,1 1-7 0,2 0-8 15,1 0-3-15,4 0-3 0,3 0-1 0,-1 1-4 16,2 0 1-16,-1 3-2 0,0 1-4 16,0 2 1-16,-2 0-4 0,-1 1-2 0,2 4-4 15,-4 6-1-15,1 2-2 0,-5 5 1 16,-1 5 4-16,0 7 4 0,-4 8 6 0,-4 3 7 0,-2 4 5 15,-1 4 6-15,-7 1 2 0,-3-3 5 0,-1 0 5 16,-5-8 3-16,-2-1 9 0,-2-9 7 16,-3-3 10-16,-4-7 12 0,-3-4 10 0,0-4 7 15,-1-5 7-15,-2-5 1 0,1-1-1 0,1-8-7 16,1-5-10-16,0-5-13 0,3-1-13 0,1-2-8 16,4-4-6-16,2-2-6 0,8-3-2 15,1 1-5-15,6-3-6 0,5-2-8 0,1-3-11 16,11 1-18-16,10-2-24 0,10 1-35 0,5 1-44 15,8 6-62-15,-2 8-86 0,3 9-151 16,-13 9-193-16,-11 4-812 0</inkml:trace>
  <inkml:trace contextRef="#ctx0" brushRef="#br0" timeOffset="32424.9376">24919 10540 1513 0,'0'0'72'0,"0"0"-7"0,0 0-47 0,0 0-19 16,0 0-10-16,0 0 1 0,117-66 3 0,-88 63 1 15,-1 1 6-15,-2 2 3 0,0 0-1 16,-2 0 2-16,-3 4-6 0,-3 3-5 0,-3 6-10 15,-4 4-4-15,-1 6 5 0,-6 7 7 0,-3 7 17 16,-1 4 13-16,-5 2 7 0,-8 3 6 16,-1 0 3-16,-5 3 0 0,1-4 4 0,-4-3 2 15,0-3 1-15,-1-7 13 0,1-4 5 0,-4-5 13 16,2-5 15-16,-3-4 11 0,4-6 16 0,-1-4 14 16,0-4 4-16,-3-4-11 0,2-6-20 15,-1-8-26-15,3-2-22 0,0-3-14 0,1-2-10 16,3-4-1-16,2-2-3 0,4-2 0 0,4 1 4 15,5-2-14-15,4 1-10 0,4 0-18 16,11-1-23-16,8 0-25 0,4 2-36 0,10 3-46 16,3 4-57-16,2 4-85 0,2 7-163 0,-10 6-219 15,-11 5-625-15</inkml:trace>
  <inkml:trace contextRef="#ctx0" brushRef="#br0" timeOffset="33329.729">26266 7577 299 0,'0'0'134'0,"0"0"57"16,0 0 34-16,0 0 4 0,0 0-3 0,0 0-18 15,-3-121-16-15,3 107-27 0,1 2-27 0,1 2-25 16,0 0-28-16,1 2-20 0,0 3-18 0,0 2-23 16,6 0-22-16,1 2-16 0,6 1-9 15,9 0-1-15,10 6 10 0,9 4 7 0,8 0 1 16,9 3 6-16,2 0-3 0,7 1-2 0,1 0 4 15,0 1-1-15,1 0 2 0,-1-1 1 0,-2 0-1 16,-7-2 1-16,-5 0-1 0,-7-2 0 16,-9-1 0-16,-7-1 0 0,-8 1-4 0,-8-4-1 15,-5-1-5-15,-7 0-8 0,-2-2-3 0,-3 1-3 16,-1-2 7-16,0 2 11 0,-5 4 14 0,-2 0 17 16,-2-1 1-16,-6 0 2 0,-1 2 0 15,-2 1-10-15,-1 1-4 0,0 1-8 0,-1 4-8 16,2 2-1-16,1 6-6 0,2 2 3 0,0 6-1 15,2 4 1-15,1 6 4 0,2 6-4 0,1 5 3 16,1 8-1-16,0 6 0 0,2 6 2 0,1 6 1 16,1 2 0-16,2 4 5 0,-2 1 0 15,3 4 2-15,0 1 7 0,-1 6-2 0,2 4 4 16,-2 2 1-16,2 1 0 0,-4 2 2 0,2 0 0 16,-2 2-2-16,3 4-2 0,-2 4 0 15,3 3 1-15,0 3 2 0,0 1 1 0,1 1-4 16,2 0-3-16,-1 2 0 0,2-3 0 0,-4-3 1 15,0-4-1-15,0-6-1 0,-1-4 0 0,-4-4 5 16,0-5 5-16,1-2 6 0,-2-6 2 0,0-5 2 16,-1-8-4-16,1-6-4 0,-1-6-1 15,-3-4-6-15,0-5-7 0,-3-5 0 0,0-4-3 16,-1-2-2-16,0-3 4 0,1-2-3 16,-2-3 1-16,5-3 1 0,-5-2-3 0,4-2 6 15,-2-3 1-15,1-4 5 0,0-3 6 0,1 0 6 0,-2-4 7 16,1-1 8-16,-1-3 4 0,1-1 5 15,0-3 3-15,-2-1-1 0,0-1 2 0,-4-4-3 16,-1 0-5-16,-2-3-7 0,-1-5-10 16,-3 0-5-16,-1-2-8 0,2-1-5 0,2 1-2 15,2-1-4-15,4 0-3 0,3 2-8 16,5 4-30-16,4 3-117 0,1 2-218 0,3 0-626 0,0 3-684 16</inkml:trace>
  <inkml:trace contextRef="#ctx0" brushRef="#br0" timeOffset="38543.5198">15782 12769 801 0,'0'0'170'16,"0"0"83"-16,0 0-28 0,0 0-24 0,0 0-36 15,17-132-33-15,-17 115-24 0,-1 2-16 16,-1 1-18-16,-1 3-16 0,-2 3-13 0,4 2-14 16,-1 4-18-16,0 2-41 0,1 0-59 0,-3 3-4 15,2 9 0-15,-2 6 29 0,-2 7 44 0,-1 6 4 16,2 10 9-16,-3 4 2 0,5 4 9 0,-4 5 1 15,5 1 3-15,0 3 2 0,-3-1 3 16,4 6 6-16,0 1 9 0,-1 4 3 0,0 4 6 16,2 6-2-16,-3 1-5 0,2 5 0 0,0 1 1 15,1 0-4-15,-1 5 6 0,-1 3-6 0,-3 5-2 16,1 4 3-16,-4 4-4 0,-2 2 2 16,-1 1 2-16,-2 2 3 0,-5 0 1 0,-2 2-3 15,0 3 0-15,-2 2-5 0,1-1-4 0,0 0-1 16,0-3-4-16,2 0-4 0,1-1-4 0,0-2-3 15,6-5-5-15,1-2-2 0,4-4 1 0,4-4-7 16,2-4-18-16,1-3-26 0,1-4-63 16,7 0-132-16,-4-21-282 0,2-24-944 0</inkml:trace>
  <inkml:trace contextRef="#ctx0" brushRef="#br0" timeOffset="39686.811">15510 15831 251 0,'0'0'117'0,"0"0"4"0,0 0-16 16,0 0-13-16,0 0-18 0,0 0-25 15,0 0-28-15,0 0-29 0,0 0-26 0,0 0-5 0,0 0 11 16,0 0 13-16,-7-9 15 0,6 15 13 15,1 0 2-15,0 1 5 0,0 1 6 0,0-1 2 16,0 2 4-16,0 0 7 0,-1 3 1 16,1-2 6-16,0 1 4 0,0 2 1 0,0 1 9 15,-1 0-4-15,1 0-4 0,-1 3-5 0,0 3-12 16,-2 0-6-16,1 3-3 0,1 2-6 0,-1 1-3 16,0 3-4-16,-3 0-7 0,4 1 0 0,-1 1 3 15,1 3 5-15,0 0 7 0,1 1 16 16,0 1 15-16,2 0 20 0,2 2 17 0,3 3 1 15,-3 0-9-15,3 0-13 0,1 3-17 0,-4-2-9 16,2 0-8-16,-3 0-9 0,-2-1-5 16,-1 2-9-16,0 0-7 0,-1-1-6 0,-3 1-17 15,-4-3-31-15,-2-1-131 0,1-8-292 0,5-13-882 0</inkml:trace>
  <inkml:trace contextRef="#ctx0" brushRef="#br0" timeOffset="40572.3941">10339 15126 732 0,'0'0'160'16,"0"0"-36"-16,0 0-15 0,0 0-20 0,0 0-17 15,0 0 0-15,0 0 1 0,0 0 7 0,0 0 11 16,0 0 9-16,0 0 3 0,-82-69-2 0,82 66-13 16,0 3-22-16,0 0-23 0,0 0-28 0,0 0-24 15,0 0-14-15,0 0-14 0,1 0 6 16,5 0 15-16,3 0 16 0,3 1 18 0,2 3 2 16,7-2 2-16,5 2-4 0,1-3 1 0,5 1-2 15,4 0 0-15,5 1 0 0,8-1-1 0,4 0 1 16,8 0-3-16,9-1 2 0,5 0-2 0,11-1 0 15,9 0-2-15,8 0-2 0,7 1-2 16,10-1-3-16,8-2-1 0,6-1-1 0,7 0-1 16,12-3-2-16,7 0 4 0,13-1 0 0,9-1 1 15,9 0 2-15,9 1-3 0,6 0 2 16,9 2-3-16,7-1 2 0,7 1 1 0,10 2-5 16,6-1 2-16,12 2-1 0,7 0 4 0,12 1 3 15,6-1 0-15,7 0-2 0,3 0-1 0,4-1 0 16,1 3 1-16,-1-4 0 0,-1 2 1 15,-2-1 1-15,-1-1-2 0,-10 2 3 0,-2-1-5 16,-7 1-4-16,-10 0 1 0,-9-1-4 0,-11 1 3 16,-13 0 3-16,-13 2-2 0,-17-2-2 15,-16-1-9-15,-14 1-14 0,-17-2-32 0,-16 2-70 16,-14 0-140-16,-37-1-219 0,-31 2-893 0</inkml:trace>
  <inkml:trace contextRef="#ctx0" brushRef="#br0" timeOffset="41856.9809">16017 11741 193 0,'0'0'177'0,"0"0"-60"0,0 0 11 16,0 0 11-16,0 0 19 0,0 0 9 0,0 0 10 15,0 0-4-15,0 0-17 0,0 0-21 0,0 0-31 16,0 0-29-16,-46-112-29 0,30 105-20 0,-3 0-15 16,-5 2-7-16,-3 2-9 0,-3 3-3 15,-5 0-3-15,3 4-5 0,-1 4 0 0,2 2-6 16,2 3-4-16,0 2 0 0,6-1-4 0,0 4 4 16,5-1 2-16,0 2-1 0,7-2 5 0,0 1 0 15,3 0 3-15,4-3 5 0,0 1-3 16,4-2 2-16,0-1 1 0,5-1-1 0,3-1 12 15,3-1 4-15,2-1 7 0,4-2 7 16,0-1 1-16,8-3 2 0,0-3-1 0,4 0-1 0,-1-1 4 16,-3-7 3-16,4-2 5 0,0-3 5 15,-3-1 4-15,-2 0 11 0,-4-3 9 0,-3 0 6 16,-3 0 1-16,-3 0 0 0,-2 0-5 16,-6 1-1-16,2 2-3 0,-4 0-14 0,-1 1-7 0,0 3-12 15,0 0-9-15,0 4-4 0,-2 2-11 0,-1 2-23 16,3 2-45-16,0 0-42 0,0 4 5 15,0 5 18-15,0 7 41 0,4 4 41 0,2 3 0 16,2 6-1-16,2 2 0 0,2 3 1 0,2 4 1 16,-2 2 2-16,1 0 1 0,-1 3 2 15,-1 0 1-15,-2-1-2 0,-1 0 3 0,-1-3-1 16,-3-3 2-16,-4-3 2 0,0-2-1 0,0-4 4 16,-5-3 2-16,-2-1 5 0,-2-6 11 0,0-2 12 15,-3-5 21-15,-1-2 23 0,-4-5 8 16,-3 0 1-16,-2-3-15 0,-6-3-21 0,2-5-6 15,-7-2-6-15,2-4-2 0,1-1 2 0,2-1-7 16,1-1-6-16,3-1-5 0,1-2-7 0,3 1-5 16,6 0-3-16,1 2-6 0,4-1-4 0,2 5-5 15,5 2-6-15,1 5-7 0,1-2-10 16,0 5-10-16,0 1-17 0,3 0-8 0,5 2-9 16,2 0-8-16,2 2-18 0,0 5-37 15,3 4-89-15,-4-2-139 0,-2 1-152 0,-5-4-727 0</inkml:trace>
  <inkml:trace contextRef="#ctx0" brushRef="#br0" timeOffset="43204.8998">16416 12160 385 0,'0'0'169'0,"0"0"25"16,0 0-35-16,0 0-20 0,0 0-21 15,0 0-22-15,0 0-22 0,0 0-15 0,0 0-21 16,0 0-14-16,0 0-13 0,0 0-12 0,0 0-2 16,0 0 2-16,-51-50 4 0,34 58-2 0,2 1-2 15,0-2-4-15,3 3-2 0,2-1-2 0,5-2-2 16,-1-1-3-16,3-1 0 0,2 0 0 0,1-3 1 15,0 0 3-15,0 1 5 0,0-1 3 0,2-1 11 16,0 0 8-16,4 0 9 0,-2-1 11 16,4 0 4-16,1 0 4 0,-3-1-1 0,3-2-2 15,0-1-2-15,1-1-7 0,0 0-3 0,0-1-2 16,0 2-8-16,-3-1 1 0,-3 1-6 16,1 3-6-16,-3 0-2 0,-1 1-11 0,0 0-21 15,-1 0-12-15,2 0-7 0,3 2 0 0,-3 4 15 16,0 1 12-16,2 0 10 0,0 1 6 0,-2 0 5 15,0-1 0-15,2 2-3 0,-2-2 0 16,0-1 1-16,-1-1 1 0,0-1 1 0,3-1 1 16,-4-1 6-16,1 0 14 0,-1-2 21 0,0 0 27 15,0 0 31-15,0 0 25 0,0 0 19 16,0 0-7-16,0-2-31 0,0-3-35 0,0 1-35 16,0-2-15-16,-1-1-6 0,-3 1-2 0,4-2-4 15,-1 3-3-15,1 0 0 0,0-1-4 0,-1 1 3 16,1 2-6-16,0 0-2 0,0 1 0 0,0 1-6 15,-1 1 4-15,0-2-2 0,1 1-2 16,-1 1 1-16,0-1-7 0,-1 0-2 0,0 1 2 16,2-2-2-16,-1 1 8 0,0 0 2 0,0-1 2 15,-1 0 4-15,-1 0-2 0,-1-1-1 0,2 0 1 16,-5 0-3-16,5-1 4 0,-2 0 2 0,-1 0 1 16,0 0 2-16,0-1-4 0,1 2-1 15,-3-1-2-15,1 2-4 0,1 1-8 0,-4 1-10 16,0 0-9-16,-1 5-3 0,-1 3 3 0,0 0 8 15,0 5 6-15,0-1 4 0,-1-1 4 16,2 2 1-16,1-1 1 0,0 1 0 0,2-1 0 16,3 0 0-16,-2-1 1 0,4-1 0 0,2 1-1 15,0-2-3-15,0 0 2 0,3-2 1 0,4 0 4 16,2 1 5-16,1-4 6 0,2 1 3 16,1-2-1-16,3 0 3 0,3-3-1 0,-1 0 0 15,3-3 3-15,0-1 1 0,-1-3 0 0,0-1 2 16,-5-1-2-16,4-2 2 0,-7 0 2 0,3 0 1 15,-7 1 4-15,-2 1 0 0,3 0-1 0,-7 0 1 16,0 0-2-16,-2 1-1 0,0-1-3 0,0 1-2 16,0 1 1-16,-2 1-1 0,0 3-2 15,0-1-2-15,1 1-12 0,-3 2-14 0,4 1-17 16,0 0-24-16,0 0-20 0,0 0 6 16,0 6 16-16,0 2 23 0,0 4 24 0,5 2 3 15,-3 5 2-15,0 1-3 0,0 0 0 0,3 4 2 16,-2 0-2-16,-2 2 3 0,3 0 0 0,-4 2 0 15,0 1 2-15,0-3 0 0,-2 2 0 0,-2-3-1 16,-3 0 3-16,2-1 1 0,-3-2 1 16,0-1 3-16,2-3 0 0,-1-3 2 0,-2-2-1 15,5-5 1-15,-2-2 0 0,5-3 4 16,-1-2 9-16,2-1 11 0,0 0 16 0,0 0 10 16,0 0 2-16,0-1-13 0,0-3-19 0,0-4-17 15,1-1-15-15,3-4-5 0,3 4-7 0,4-3-4 16,0 3-2-16,5-1 1 0,-1 2 1 0,4 1 2 15,0 1 1-15,0 3 0 0,-3 2-1 0,2 1 3 16,2 0-3-16,-3 5 6 0,2 0 3 16,-3 2 0-16,4-2 8 0,0 3-4 0,0-2 2 15,1 0-1-15,2-1-6 0,-6 1-5 0,3-1-24 16,-4 1-59-16,-2-3-116 0,-5 0-222 0,-3 0-1015 16</inkml:trace>
  <inkml:trace contextRef="#ctx0" brushRef="#br0" timeOffset="44300.5294">21701 14783 526 0,'0'0'163'0,"0"0"5"0,0 0-15 0,0 0-20 16,0 0-11-16,0 0-3 0,0 0-15 0,-110-121-6 15,83 107-13-15,-1 3-13 0,-5 3-13 0,-2 2-16 16,0 3-17-16,-1 3-7 0,3 5-8 16,-5 4-4-16,7 5 1 0,2 2-7 0,0 3-1 15,7 2-1-15,2 0-8 0,8 2 3 0,0 0 0 16,4 0-3-16,7-1 3 0,1 1-3 0,1-2-1 16,10-3 5-16,4-1 5 0,3-1 7 15,7-2 8-15,5-1 5 0,3-4 1 0,6-1-6 16,-1-3-7-16,4-2-3 0,1-3-3 0,0-3 5 15,-2-5 4-15,-1-3 4 0,-3-2 4 16,-5-1 1-16,-5-2 7 0,-2-4 7 0,-6 0 6 16,-1-4 1-16,-6 1-4 0,-1-2-9 0,-7-2-8 15,0 6-8-15,-4 2-5 0,0 4-11 16,-7 5-9-16,-3 3-19 0,0 6-19 0,-1 1-8 16,-4 3-1-16,0 8 11 0,1 5 17 0,-2 8 12 15,2 5 7-15,-1 7 5 0,4 0 4 0,2 6 3 16,4 2 0-16,-1 0 2 0,4 3 1 15,0-3 1-15,-1 0 3 0,0-1 0 0,2-3 0 16,1 2 3-16,-1-2-1 0,0 0 1 0,-1 0 1 16,-2-2 2-16,1-1 1 0,-2 1 5 0,-2-3 3 15,-3-3 6-15,-1 0 7 0,-2-6 3 0,-2-2 6 16,2-6 9-16,-4-3 6 0,-2-4 12 0,0-3 9 16,0-5 2-16,-1-3-3 0,-3 0 0 15,1-9-12-15,-2-5-6 0,-3-4-8 0,4-3-14 16,-4-3-6-16,1-4-6 0,2-2-4 0,4 0-5 15,3-3-4-15,2 1-11 0,4 0-9 0,2 5-15 16,6 1-19-16,1 7-22 0,2 2-33 16,2 4-55-16,5 2-77 0,7 3-122 0,-2 3-159 15,-2 3-887-15</inkml:trace>
  <inkml:trace contextRef="#ctx0" brushRef="#br0" timeOffset="44732.1801">21956 15566 1411 0,'0'0'221'0,"0"0"-3"0,0 0-58 15,0 0-26-15,0 0-25 0,0 0-25 0,0 0-34 16,0 0-41-16,0 0-47 0,0 0-9 16,0 0 3-16,0 0 19 0,0 0 28 0,6 6 0 15,-6 10 1-15,0 3 0 0,0-2 3 0,0 0-1 16,0-2 2-16,0 1 2 0,0-4 1 0,0 2 3 16,0-3-4-16,0-4 1 0,0-1 4 15,0-2 1-15,0-3 20 0,0 0 18 0,0-1 22 16,0 0 28-16,0 0 7 0,0 0 3 0,0-1-18 15,0-4-32-15,0-3-22 0,0-1-23 16,0-1-10-16,0 2 2 0,0 2-11 0,0 1 0 16,0 3-9-16,0 1-17 0,0 1-15 0,0 0-22 15,0 1 5-15,0 4 16 0,0 4 17 0,-2 4 20 16,0 5 1-16,1-1-1 0,0 2-3 0,0 0-6 16,1 0-12-16,0 1-17 0,0-4-39 15,2-2-68-15,5-3-161 0,-4-5-290 0,3-3-852 0</inkml:trace>
  <inkml:trace contextRef="#ctx0" brushRef="#br0" timeOffset="44941.4579">22200 15231 1975 0,'0'0'176'0,"0"0"4"0,0 0-54 16,0 0-20-16,0 0-29 0,0 0-5 16,0 0-12-16,0 0-21 0,0 0-6 0,0 0-20 15,0 0-37-15,0 0-62 0,0 0-161 0,0 0-403 16,-85-15-878-16</inkml:trace>
  <inkml:trace contextRef="#ctx0" brushRef="#br0" timeOffset="47788.9576">18774 14847 0 0,'0'0'14'0,"0"0"20"0,0 0-2 0,0 0-1 16,0 0 2-16,0 0 6 0,0 0 6 0,0 0 10 15,0 0 12-15,0 0 14 0,0 0 18 16,0 0 18-16,79-89 22 0,-75 81 15 0,0-1 6 16,-3 1 0-16,1 0-15 0,-2-1-19 0,0 3-16 15,0 0-21-15,-2-1-17 0,-3 2-17 16,-1 0-19-16,-2 2-19 0,-4 2-10 0,-2 1-9 15,-3 0-4-15,-5 3 3 0,0 4 0 0,-3 4 1 16,0 1 2-16,2 4-4 0,0 2 0 0,-1-2 2 16,1 4-3-16,3-1 5 0,-2-3 0 15,4 3 0-15,2-1 3 0,-1-1-2 0,5 0 2 16,0-1 0-16,-1 2 2 0,3-3 2 0,3 2 0 16,-2-1 3-16,3 1 1 0,1 0-2 15,0 2 0-15,3 1 0 0,1-2-1 0,1 0-2 16,0 0 0-16,1-1-3 0,5 1 2 0,1 0-1 15,2-3 6-15,5 0-1 0,-1 0 4 0,2-2 2 16,2-2 1-16,3 2 3 0,3-5 1 0,2 3-1 16,0-4 3-16,1-1 0 0,3-3 1 15,-1-1 3-15,3-1-2 0,2-1 0 0,0 0 0 16,0-1-1-16,-2-3 1 0,-3-1 2 0,-1-2-2 16,-1 1-1-16,-5-1-5 0,0-1-2 0,-2 1-1 15,-5 0 4-15,-1 1 6 0,-3-2 4 0,-2 0 3 16,-1-3-2-16,-1-1-5 0,-2-2-3 15,0-1-5-15,-3-4-2 0,0-2-1 0,-1-3-3 16,0-1-3-16,-6-1 0 0,0-3 0 0,-4-1-3 16,-3 1-4-16,-3 0 0 0,-3 1-4 15,-5 0 0-15,-1 2 0 0,-3 5 0 0,0 1 0 16,0 2 3-16,-2 4 1 0,0 1 0 0,0 4-1 16,3 1-2-16,3 2-2 0,2 2-5 0,4 4-6 15,3 0-6-15,1 3-5 0,1 6-2 16,2 3 1-16,1 2 4 0,-1 4 8 0,2 3 4 15,0 1 6-15,-1 3 3 0,2-2-1 0,2 1 1 16,-1-3-4-16,0 0 0 0,2-1-1 0,1-5 3 16,2-1 2-16,-1-2 2 0,1-2 1 0,1-3-1 15,1-4 1-15,0 0 1 0,0-3 6 16,0 0 15-16,0 0 19 0,0 0 16 0,0-2-3 16,1-3-11-16,2-2-16 0,4-4-18 0,0-1-3 15,4-3-2-15,2 1-1 0,4-2-2 0,1-1 0 16,1-2-1-16,1 3-2 0,0 0-3 15,0 2-1-15,0 3-5 0,-2 2-7 0,2 4-4 16,-3 2-1-16,4 3-2 0,-2 0 6 0,0 5 1 16,-1 4 2-16,-3 5 4 0,3 0 0 0,-4 4 4 15,-1 2 3-15,-2 2-1 0,0 1 3 16,-3 1 1-16,-1 2 1 0,0 0 1 0,-5-1-1 16,2-1 0-16,-3 0 2 0,-1-3-1 0,0-1 4 15,-1-3 0-15,-5-1 1 0,-1-1 3 0,0-3 0 16,-3-3 1-16,-1-3 4 0,-2-1 3 15,0 0 5-15,-4-4-2 0,0-2-1 0,-3 1-6 16,-1-4-5-16,-1-2 1 0,-1-2-1 0,3-3 4 16,3 0 1-16,0-2 2 0,1-2 1 0,4-2-2 15,1-2-2-15,1-1-2 0,2-2-3 16,6-1 1-16,0-3-6 0,2-1-1 0,3 0-2 16,6 1-9-16,3 2 3 0,5 1-2 0,1 3-2 15,1 4 3-15,2 5-4 0,0 2-1 0,3 5-1 16,-3 3-4-16,0 1 2 0,-1 3 1 0,1 5-1 15,-2 4 5-15,-2 1 0 0,-1 5 0 16,-1-1 3-16,-2 2-1 0,-3 2 5 0,-4 1 0 16,0 2 1-16,-2-1 3 0,-2 0-2 0,-2-1 3 15,-2-1 1-15,-4-2 1 0,-3 0 4 0,-1-3 2 16,-2-1-1-16,-3-2 5 0,-3-1-4 16,-1-1 0-16,0-4 4 0,-4-3-3 0,2-1 6 15,-3-3-1-15,1 0 0 0,-1-1-2 0,3-6-4 16,0-3-1-16,2-1 0 0,1-2 3 15,6-2 3-15,2 0 2 0,3-6 0 0,2 2-4 16,2-4-4-16,3-4-1 0,4-3-5 0,5 0 0 16,2-2-2-16,5-1-3 0,2 1-2 0,3 6-4 15,1 2-3-15,-2 6-5 0,1 8-5 16,-4 4-4-16,1 5-4 0,0 1 1 0,-2 8 3 16,1 3 2-16,-2 4 5 0,1 4 4 0,-3 2 5 15,-3 3 5-15,-2 3 1 0,-4 1 2 0,-1 1-1 16,-3 1 1-16,0-1 4 0,-7-1 3 0,-1-2 3 15,-5-4 4-15,-2-1-4 0,-1-3 3 16,-3-1-1-16,-1-3-1 0,-2-3 6 0,0-3 3 16,2-3 5-16,-3-4 6 0,4-1-3 0,1 0-4 15,-1-7-5-15,2-2-6 0,2-3 2 0,1-2 3 16,3-1-1-16,4-1 2 0,1-4-6 16,4 1-1-16,1-2-4 0,1-4-1 0,1-1 4 15,5-6-5-15,4 2 0 0,4-2-5 16,0 1-5-16,3 3-4 0,-1 6-5 0,2 4-5 0,-1 6-7 15,-1 8-5-15,2 2-3 0,2 2 2 16,0 11 4-16,-1 2 5 0,-1 5 4 0,-1 2 7 16,-2 4 1-16,-2 1 5 0,-3 3 1 0,-5 0-1 15,-2 4 2-15,-3-4 2 0,0-1 0 16,-2-1 6-16,-4-2 0 0,-4-4 2 0,-1-2 2 16,-4 0-1-16,-2-4 3 0,-1-2 1 0,-3-3 2 15,-2-4 8-15,-2-3-1 0,1-2 1 0,0 0-3 16,-3-7-8-16,2-1-1 0,-1-4-1 0,3-1 2 15,1-4 5-15,0 2-2 0,7-4 2 16,2-1 0-16,3-2-2 0,3-2 0 0,4-4-1 16,3-3-3-16,0 0-2 0,4-1-5 0,9 0-5 15,3 2-4-15,3 2-8 0,5 5 1 16,-3 5-4-16,0 5-2 0,2 5 0 0,0 7-7 0,1 1 5 16,2 7 0-16,-2 4 3 0,3 4 7 15,-3 2 3-15,-5 5 0 0,-3 1 3 0,-3 4-3 16,-4 0-1-16,-5 3 5 0,-3 0 2 0,-1 3 5 15,-3-5 3-15,-6-1 4 0,-2-2 0 16,-3-2 2-16,-4-4 3 0,-2-3 0 0,-3-1 5 16,-3-4 2-16,1-4 2 0,0-3 5 0,2-4 1 15,-2 0-3-15,1-4-3 0,1-5-4 0,2-2-2 16,0-2 2-16,3 0 0 0,5-4-1 16,4 1-3-16,1-1-1 0,6-1-4 0,2-2-4 15,1 0-4-15,9-3-7 0,4 1-6 0,3 0-4 16,4 0-2-16,6 4-1 0,-2 2 0 0,3 4-2 15,-2 5-1-15,0 7-6 0,-3 0 1 0,-1 10 3 16,1 4 2-16,-5 5 8 0,-2 4 4 16,-6 1 2-16,-4 3 4 0,-6-2-1 0,0-2 5 15,-9-1 2-15,-5-3 3 0,-3-1 7 16,-6-3 3-16,2-5 5 0,-3-2 4 0,-1-3 3 16,2-2 2-16,0-3-1 0,2 0-1 0,1-4 1 0,3-3-3 15,2 0 0-15,6-3 1 0,3-1-7 16,3 2-2-16,3-2-11 0,0 1-11 0,9-1-8 15,6-2-11-15,5-1-6 0,6 2-8 0,3 1-16 16,1 4-21-16,1 3-58 0,-4 4-124 16,-8 0-220-16,-4 2-1025 0</inkml:trace>
  <inkml:trace contextRef="#ctx0" brushRef="#br0" timeOffset="48336.4886">18215 15951 0 0,'0'0'0'0,"0"0"0"0,0 0 0 16,0 0 0-16,0 0 0 0,0 0 0 0,0 0 0 15,0 0 0-15,0 0 0 0,0 0 68 0,0 0 23 16,0 0 26-16,0 0 47 0,0 0 36 0,-7-77 27 16,8 64 12-16,2 2-9 0,0-1-15 0,1 2-11 15,0 4-19-15,-3 0-18 0,1 3-22 16,-2 2-41-16,0 1-44 0,0 0-44 0,0 4-27 15,2 6-1-15,1 6 10 0,-2 3 17 0,-1 6 7 16,0 2 2-16,-3 5 1 0,-3 2-4 0,-3 3-3 16,0 1-4-16,0 2-4 0,1-2-4 15,0 0-6-15,0-4-7 0,1-1-10 0,1-3-19 16,1 0-31-16,1-5-59 0,-2-2-94 0,3-5-169 16,-1-6-203-16,2-3-516 0</inkml:trace>
  <inkml:trace contextRef="#ctx0" brushRef="#br0" timeOffset="48576.0073">17876 16096 2001 0,'0'0'141'0,"0"0"-32"0,0 0-58 0,0 0-36 15,0 0 1-15,0 0 3 0,0 0 5 0,0 0-2 16,140-26-3-16,-106 25-4 0,-1 2-4 0,4-1-5 16,0 0-1-16,2 0-7 0,1 0-9 0,0 3-19 15,1-1-31-15,-2 2-58 0,0 0-88 16,-4 1-167-16,-12-2-157 0,-7 0-588 0</inkml:trace>
  <inkml:trace contextRef="#ctx0" brushRef="#br0" timeOffset="48964.7022">18754 16124 1167 0,'0'0'309'0,"0"0"-18"16,0 0-76-16,0 0-33 0,0 0-48 0,0 0-39 16,0 0-34-16,0 0-36 0,0 0-21 0,0 0-14 15,0 0-10-15,0 0 2 0,0 0 3 16,0 0-3-16,-116 14 1 0,98 5-3 0,1 2-5 15,-1-2 2-15,6 0-3 0,2-1-3 0,1-1 0 16,5-1-6-16,3-3 1 0,1-1 4 0,0-2 3 16,8-2 1-16,0-2 7 0,5-3 10 0,0 0 7 15,0-3 14-15,3 0 7 0,-1-4 1 16,2-3 11-16,-3-2 2 0,3-2 6 0,-3-3 6 16,1-2 0-16,-2 0 6 0,1-4 1 0,-1 0 3 15,0 1 5-15,-1 0 0 0,-2 2-5 16,-1 1-10-16,-4 7-16 0,-1 1-11 0,-4 4-11 15,2 2-14-15,-2 2-27 0,0 0-30 0,1 2 0 16,0 5 10-16,1 5 21 0,0 1 29 0,1 4 1 16,-2 0 2-16,1 1-1 0,1 3-3 15,-1 1-6-15,2-4 0 0,2 2-8 0,-2 0-3 16,2 0-21-16,-1-1-45 0,0-2-88 0,-1 1-187 16,2-6-208-16,-4-5-581 0</inkml:trace>
  <inkml:trace contextRef="#ctx0" brushRef="#br0" timeOffset="49130.772">19161 16524 1328 0,'0'0'268'16,"0"0"-233"-16,0 0-23 0,0 0 36 0,0 0 57 0,0 0 5 15,0 0-13-15,0 0-35 0,0 0-37 0,0 0-29 16,-124 133-48-16,107-114-108 0,1-5-278 15,7-6-912-15</inkml:trace>
  <inkml:trace contextRef="#ctx0" brushRef="#br0" timeOffset="49797.2866">19400 16056 1470 0,'0'0'357'0,"0"0"-157"0,0 0-43 0,0 0-61 16,0 0-34-16,0 0-29 0,0 0-17 0,0 0-11 15,0 0 2-15,0 0-3 0,0 0-2 0,130-14-2 16,-102 15-2-16,-2 1 3 0,-1 0-1 15,1-2 3-15,-5 0 3 0,0 0-4 0,-1 0 3 16,-6 0 1-16,-2 0-1 0,0 0 9 0,-5-3 5 16,-2 1 7-16,-1-1 15 0,-4 2 3 0,0 0 6 15,0-2 4-15,0 2-8 0,0-1-3 0,0 0-7 16,0 1-11-16,0-1-4 0,0 1-7 16,0-1-4-16,0 2 1 0,-1-1 0 0,1 1-2 15,0 0 1-15,0-2-3 0,0 2-7 0,0 0-4 16,0 0-6-16,0 0-5 0,0 0-2 15,0 0-5-15,0 0-1 0,0 0 5 0,1 2 1 16,1-1 10-16,2 2 4 0,-2 0-1 0,1 2 4 16,-3-2-2-16,1 1-1 0,0-1 1 15,1 0-2-15,-2 1-1 0,1 1-1 0,0 0 1 0,1 2 1 16,-1 0 0-16,1 4 2 0,2 0-2 16,0 4-3-16,-1 3 3 0,4 0 0 0,-4 2 0 15,2 2 2-15,-1-2-3 0,1 3 2 16,-2-1 3-16,-2 0-3 0,-1-1 4 0,0-3-1 0,0 0 0 15,-5-1 4-15,0-4 3 0,-5-2 2 16,-1 1 4-16,-2-4 3 0,-3-1 5 0,-1-2 2 16,-3-3 2-16,-1-2-2 0,-1 0-4 0,-1 0-4 15,3-5-5-15,0-2 0 0,-1-3 7 0,1-2 1 16,2-2 5-16,1-3-1 0,2-1-4 16,0 1-1-16,1-1-2 0,3-1-5 0,2-3 2 15,3 2-2-15,1-1-4 0,3-1 0 0,0 2-7 16,2 1-3-16,0 1-2 0,0 4-5 0,4 2-5 15,2 3-5-15,3 1-10 0,5 2-11 16,1 2-10-16,7 3-9 0,2 1-13 0,1 3-29 16,-2 5-74-16,0 2-152 0,-6-2-254 0,-7-2-865 0</inkml:trace>
  <inkml:trace contextRef="#ctx0" brushRef="#br0" timeOffset="50250.7288">20088 15934 725 0,'0'0'409'0,"0"0"-107"0,0 0-12 16,0 0-84-16,0 0-42 0,0 0-47 0,0 0-32 15,0 0-37-15,0 0-25 0,0 0-16 16,0 0-7-16,0 0 0 0,0 0 6 0,0 0 3 16,109-35 8-16,-82 40 5 0,-1-4 4 0,2 2 5 15,-5-2 5-15,-1 2 5 0,-3-3 9 0,-4 1 0 16,-3-1 3-16,-4 0-6 0,-3 0-8 16,-3 0-8-16,0 0-13 0,-1 1-13 0,-1 2-20 15,0 2-3-15,0 7-3 0,0 8 4 0,-1 5 11 16,-4 9 2-16,-2 8 3 0,0 8 1 0,-1 7 0 15,0 4-5-15,-1 3 3 0,1 1-4 16,1 1 2-16,0-1 4 0,-1-4-3 0,0-5 4 16,-1-4 0-16,-2-2 1 0,-2-7 1 0,1-1 0 15,1-4 0-15,-2-1-1 0,2-6 7 0,-3-2 0 16,4-8 9-16,0-3 3 0,0-6-2 16,3-5 14-16,1-2 13 0,-3-4 13 0,-2-1 15 15,-2 0-11-15,-4-5-22 0,-7-3-26 0,-3-2-42 16,-9-2-70-16,-5-1-164 0,8 4-467 0,11 2-877 0</inkml:trace>
  <inkml:trace contextRef="#ctx0" brushRef="#br0" timeOffset="50850.1183">17781 15569 571 0,'0'0'266'0,"0"0"55"0,0 0-29 0,0 0-34 16,0 0-53-16,0 0-45 0,0 0-49 15,0 0-51-15,0 0-32 0,0 0-24 0,0 0-10 16,0 0 8-16,0 0 2 0,0 0 5 0,-104 32 0 15,77-8 1-15,-1 2-2 0,0 0-4 16,-1-2-2-16,5 0 2 0,-1-3-6 0,6-2 4 16,4-4 0-16,2-3-2 0,4-4 2 0,3-3-1 15,4-3 4-15,2-1 10 0,0-1 18 0,0 0 24 16,0 0 23-16,1 0-2 0,0-3-15 0,0-3-17 16,3-2-24-16,-2 3-8 0,0 1 0 15,-2 3-14-15,0 1-27 0,0 2-10 0,1 7-5 16,-1 7 6-16,1 6 23 0,1 8 9 0,2 7 5 15,-1 9 5-15,1 6 5 0,2 4 8 0,1 3 1 16,0 1-1-16,6-3-6 0,0 0-4 0,5-3 1 16,2-2-4-16,6-6 5 0,2-3 0 15,6-4-1-15,2-6 2 0,3-7 1 16,-2-5-3-16,1-7-1 0,-1-4-2 0,-5-8-13 0,-3-2-20 16,-6-2-75-16,-3-12-186 0,-9 3-508 15,-5 2-715-15</inkml:trace>
  <inkml:trace contextRef="#ctx0" brushRef="#br0" timeOffset="53252.0295">15546 14883 0 0,'0'0'175'0,"0"0"-34"0,0 0 3 16,0 0-4-16,0 0-6 0,0 0-4 0,0 0-3 15,0 0-1-15,0 0 5 0,0 0-11 0,0 0-16 16,0 0-14-16,7-7-11 0,-7 7-10 16,0 0-4-16,1 0-9 0,-1 0-10 0,1 0-15 15,0 0-15-15,4 0-10 0,-2 0-12 0,6 0 1 16,1 0 1-16,2 0 1 0,4 2 6 15,-2 2-5-15,3 1-3 0,-4 2-1 0,0 3-7 16,0 2 4-16,-2 4 4 0,-1 2 4 0,-5 3 7 16,1 2 2-16,-5 2 5 0,-1 0 1 0,-1-3 2 15,-7 0 6-15,-3-3 5 0,-5-3 7 16,1 0 8-16,-6-3 2 0,-4 0 3 0,1-4 2 16,1-3-1-16,-3-4 8 0,2-2 3 0,-1 0 3 15,4-7 6-15,2-2-6 0,3 0-5 0,0-3-4 16,4-1-10-16,2-1-3 0,2 0-9 15,5-2-4-15,1-3-4 0,2-2-9 0,0 0-5 16,6-2-4-16,6 0-7 0,1 0 1 0,1 2-4 16,5 4-3-16,0 4-5 0,1 3-11 0,1 4-2 15,-1 4-1-15,2 2 0 0,0 4 6 0,3 7 4 16,-5 3 3-16,1 4 1 0,-6 1 2 0,2 5 3 16,-6 1 3-16,-2-1 4 0,-5 2 1 15,0-3 2-15,-4-1 1 0,0-3 3 0,-6-1 1 16,-3-3 6-16,0 0 3 0,-2-2 4 0,-1-4 5 15,1-2 4-15,-2-1 6 0,-3-3 1 16,4-3 2-16,-6 0-6 0,3 0-4 0,-3-8-4 16,-1 1-7-16,0-2 4 0,4-3 3 0,0 1-2 15,3-1 8-15,4-2-1 0,3-2-4 16,-2-2 2-16,6-2-9 0,0-2-6 0,2-2-4 16,-1-3-9-16,7-1-2 0,2-1-5 0,4 2-3 15,-1 2-3-15,5 5-6 0,-3 5-7 0,3 5-8 16,-4 4-2-16,0 6-1 0,4 0 4 15,-5 6 4-15,4 4 0 0,-4 3 2 0,0 6 2 16,-3 2 2-16,-2 4 8 0,-4 2 5 0,-2-1 4 16,-1 2 4-16,-1-1 4 0,-7-2-1 0,-1-1 2 15,-3-3 2-15,1-1 2 0,-2-4 3 16,-4 0 4-16,3-3 3 0,-5-4 1 0,1-3 4 0,-1-1 3 16,0-5 2-16,3 0-1 0,-3 0-2 15,0-6-3-15,2-2-3 0,2-3-1 0,0 1-2 16,5-2 1-16,3-3 1 0,1 1-2 0,5-4-3 15,1 0-4-15,0-5-6 0,10-1-5 0,2-4 0 16,5 0-1-16,3-4 1 0,3 1-1 16,4 2-2-16,-4 5-6 0,-1 4-5 0,0 4-5 15,-5 8-10-15,1 5-6 0,-5 3 0 0,0 6 0 16,1 6 3-16,-3 6 6 0,-5 5 0 16,1 2 5-16,-7 5 7 0,0-1 5 0,-1 2 6 15,-8 0 5-15,-1-1 1 0,-1-2 2 0,-1-5 2 16,-4 0 1-16,4-4 2 0,-3-2 3 15,0-3 1-15,2-3 4 0,1-4 3 0,-2-3 8 16,3-4 6-16,1 0 2 0,0-2-1 0,-1-6-3 16,3-3-1-16,1-2-6 0,-1-1-1 0,2-1-3 15,3-3-1-15,2 1 1 0,1-2 3 0,0-2-3 16,2-3-1-16,5 0-2 0,3-3-7 0,0 2 1 16,2-1-6-16,0-1-2 0,4 2-1 15,-2 3-3-15,-2 2-3 0,-2 6-8 0,0 6-20 16,-2 4-16-16,-2 4-3 0,-1 7-2 0,3 6 14 15,-4 6 14-15,1 1 7 0,-5 6 5 0,0 2 4 16,-1 2 3-16,-6 0 3 0,-4 2 1 16,1-3 5-16,-2-2 0 0,-4-3 2 0,4-4 2 15,-2-3 3-15,-1-2 2 0,3-6 2 0,0 0 6 16,2-2 7-16,-1-5 7 0,1-2 2 0,0 0-2 16,-2-3-5-16,0-3-3 0,5-3-2 15,-2-1 0-15,2-2-3 0,5 0-2 0,0-1-4 16,2-2-4-16,1-1-1 0,4-3-1 0,4-2-2 15,7-1-1-15,-2-2-3 0,5 2-3 0,3-1 0 16,-2 0-3-16,2 7-2 0,-1-1 0 16,-3 4-8-16,0 6-7 0,-5 3-8 0,-1 4-11 15,1 0 3-15,-3 9-1 0,-3 2 6 16,0 4 6-16,0 4 4 0,-4 4 9 0,-3 0 4 0,0 4 3 16,0 0 1-16,-4 0-1 0,-2-3 3 0,-2-2 3 15,3-4 0-15,-4-3 7 0,0-2-4 16,0-4 1-16,0-2 5 0,0-3 1 0,3-1 12 15,-3-3 5-15,0-3 3 0,0-2 0 0,0-3-1 16,4-1-7-16,-2-3 1 0,3-2-5 0,1-1-4 16,3-2 2-16,0-2-5 0,5-1 4 15,0-2-3-15,6 0-1 0,2 1-2 0,1-2-5 16,-2 4 0-16,4 0-4 0,-4 3-3 0,-1 5-7 16,-1 2-7-16,-2 6-16 0,-4 3-9 15,4 0-1-15,0 9 3 0,-2 5 11 0,1 5 7 16,-1 3 5-16,-4 3 5 0,-2 2 6 0,0 2 1 15,-6-1 2-15,0-1 3 0,-4-4-3 0,-1 0 4 16,-3-3 0-16,2-2 2 0,1-2 5 16,0-3 3-16,-1-4 6 0,2-2 1 0,1-4 8 15,-1-2 9-15,2-1 1 0,-1-1 3 0,-1-6-8 16,1 0-6-16,2-4 1 0,-1-2-8 0,0-1 1 16,4-1-2-16,0 0-8 0,3-3 3 0,1 1 0 15,0-3-3-15,7-1 2 0,2-2-4 0,2 0-6 16,1 0-2-16,6 0-7 0,-4 3-4 15,5 3-5-15,-6 6-7 0,4 4-5 0,-5 5-11 16,4 2 2-16,-3 4 1 0,-1 8 0 0,2 1 14 16,-2 5 0-16,-3 1 3 0,-4 2 9 0,1 1-3 15,-4 1 3-15,-2-3 1 0,0-2 1 16,0-2 2-16,-2-2 3 0,-4-3 1 16,3-1 2-16,-3-4 4 0,3-2 7 0,-5-2 8 0,5-2 8 15,-4 0 2-15,2-1-3 0,-3-6-6 16,-1-1-6-16,1-1 0 0,3-3 1 0,-1-1 0 15,3-2 2-15,1-3-2 0,-2-1-2 0,4-2 2 16,0 1-2-16,5 0 2 0,0-1-1 16,3 1-7-16,1 1-2 0,1 3-8 0,-2 2-7 15,-2 4-4-15,2 4-11 0,-1 2-17 0,-3 4-6 16,4 2-3-16,-1 7 8 0,-2 3 14 0,5 5 7 16,-4 4 7-16,-2 1 3 0,-3 4 7 0,0 0 4 15,-1 0 3-15,0 0 5 0,-4-4-1 0,-3-2 1 16,2-4 2-16,-4 0-1 0,1-4 8 15,-1-2 6-15,-1-2 6 0,4-4 15 0,-2-1 6 16,0-3 5-16,-2 0-1 0,0 0-9 16,1-7-11-16,-2 0-8 0,1-3-4 0,1 1-2 0,0-4 0 15,5 1 3-15,-2-2-3 0,3 0-2 16,3-3 0-16,0-1-5 0,0-1-1 0,7-3-2 16,-1 1-5-16,8-2-2 0,-1 0-3 0,4 2-6 15,-2 0-2-15,5 4-9 0,-4 2-7 0,-2 6-10 16,-3 6-12-16,0 3-3 0,-2 3-4 15,0 9 5-15,-3 5 8 0,-2 4 6 0,-4 4 4 16,0 1 8-16,-9 2 6 0,-1-1 5 0,-2 1 7 16,-6-6 4-16,3-2 2 0,-4-4 2 15,0-6 7-15,1 0 3 0,3-6 9 0,-1 0 8 16,4-3 5-16,0-1 4 0,2-2 1 0,1-5-2 16,1-3-4-16,1 2-8 0,4-5-5 15,2-1-10-15,1-1-10 0,0-2-9 0,4 0-12 16,5-1-13-16,0 2-26 0,2 2-90 0,-3 3-213 15,-5 8-1146-15</inkml:trace>
  <inkml:trace contextRef="#ctx0" brushRef="#br0" timeOffset="54847.7015">12705 15614 225 0,'0'0'173'15,"0"0"29"-15,0 0 13 0,0 0 3 0,0 0 3 16,0 0-5-16,0 0-20 0,0 0-35 16,0 0-35-16,0 0-34 0,0 0-27 0,0 0-27 15,0 0-16-15,0 0-10 0,-102-80-6 0,65 80 4 16,-3 0 1-16,-2 0 4 0,-1 2 2 16,3 1-3-16,1 1 1 0,5 0-6 0,3 1-2 15,4 0 0-15,3-1-4 0,3 1-3 0,5 1-3 16,2 0-3-16,4 0 3 0,2 2-2 0,1 0 2 15,3 1 3-15,0 5-5 0,2 3 2 16,-1 4 0-16,0 5-3 0,0 6 6 0,0 5 7 16,-1 4 5-16,0 1 5 0,-1 3-1 0,-1 0-3 15,-2-1-3-15,0 1-4 0,1-1 2 0,-1-2-3 16,0 1-2-16,1-3 2 0,2-2-2 16,1 0 0-16,1-3 2 0,2-3-3 0,1-3 2 0,0-4-1 15,0-3 2-15,1-4 4 0,3-4 3 16,-1-3 2-16,0-3 7 0,1-2 6 0,0-1 8 15,-3-3 15-15,2 0 10 0,-1-2 12 0,1 0 3 16,0 0 1-16,5 0-13 0,1-3-17 16,4 0-10-16,4-2-20 0,1 0-8 0,5 1-6 15,3 1-6-15,3 1-2 0,6 2-8 16,0 0-7-16,4 0-20 0,0 2-24 0,-1 3-49 0,-2 0-81 16,-2-1-102-16,-3 1-186 0,-7-1-183 15,-11-3-436-15</inkml:trace>
  <inkml:trace contextRef="#ctx0" brushRef="#br0" timeOffset="55205.6401">12958 15947 777 0,'0'0'464'0,"0"0"-342"0,0 0-30 15,0 0-49-15,0 0-24 0,0 0-3 0,0 0-6 16,0 0-2-16,125-79-2 0,-97 78-2 0,2 1 3 16,0 0-2-16,0 2-2 0,-2 5-2 15,-1 5-6-15,-4 2 2 0,0 3-3 0,-4 2-1 16,-3 2 2-16,-5 2 7 0,-4 2 8 0,-3-1 10 16,-4 1 9-16,-1-2 6 0,-9-1 9 15,-1 0 10-15,-5-5 10 0,-2-2 4 0,-3-2 3 16,-2-4 4-16,-1-2 5 0,-3-4 11 0,3-3 8 15,-4-3 1-15,1-4-14 0,0-6-11 0,0-2-14 16,2-2-8-16,1-2-1 0,5 1-7 16,3-1-7-16,0 1-9 0,6-1-13 0,3 2-10 15,3 0-12-15,4 0-23 0,0 2-34 0,8 0-53 16,4 2-82-16,7 4-119 0,-3 3-221 0,-3 3-892 16</inkml:trace>
  <inkml:trace contextRef="#ctx0" brushRef="#br0" timeOffset="55414.7678">13693 16425 1747 0,'0'0'22'0,"0"0"-8"0,0 0 12 16,0 0 32-16,0 0 11 0,0 0-3 0,0 0-6 15,-99 137-21-15,78-115-17 0,0 1-15 0,-1 0-17 16,-1-1-29-16,2 1-70 0,0-1-182 16,6-6-254-16,5-7-591 0</inkml:trace>
  <inkml:trace contextRef="#ctx0" brushRef="#br0" timeOffset="55820.5169">14004 15966 989 0,'0'0'35'0,"0"0"13"0,0 0-32 15,0 0-11-15,0 0-4 0,122-28 1 0,-98 28 1 16,-1 0-1-16,1 1 1 0,0 5 1 0,-4 3-3 16,0 2 0-16,-5 4 1 0,-1 2 5 15,-4 5 9-15,-6 3 13 0,-1 3 6 0,-3-1 9 16,-4 3 17-16,-6-2 10 0,-3-1 11 0,-4-2 7 16,-4-2-13-16,2-3-2 0,-3-2 5 15,-3-5 7-15,1-4 17 0,-5-4 14 0,4-4 7 16,-3-1 7-16,0-7-7 0,3-5-15 0,-2-4-11 15,5-2-25-15,-1-3-14 0,3-1-10 0,3-1-16 16,3-1-7-16,5 1-8 0,1-2-11 0,7 2-8 16,1 0-13-16,2-4-20 0,10 2-26 15,7-1-46-15,4 4-75 0,7 2-99 0,1 5-174 16,-6 4-174-16,-9 4-546 0</inkml:trace>
  <inkml:trace contextRef="#ctx0" brushRef="#br0" timeOffset="56240.9096">14468 15654 1396 0,'0'0'224'0,"0"0"-10"15,0 0-81-15,0 0-49 0,0 0-39 16,0 0-26-16,0 0-14 0,0 0-5 0,0 0-2 15,119-63 2-15,-95 61 2 0,3 2-1 0,-3 0 5 16,2 0 1-16,-4 0-1 0,-2 0 4 0,0 2-3 16,-2-1 0-16,-5 0 4 0,-3 0 1 15,-1 0-1-15,-5 2 2 0,-2-3-6 0,0 1-7 0,-2 0-7 16,0 1-7-16,0 3 5 0,0 4 6 16,0 2 7-16,0 8 7 0,-2 5-4 0,-2 7-1 15,1 8-5-15,-4 5 5 0,4 6 1 0,-2 3 1 16,2-1 7-16,2 6-2 0,1-1 3 0,0 1 4 15,0 0-8-15,1-2 5 0,0-4-2 16,1-1 6-16,2-5 11 0,-3-1 4 0,-1-4 6 16,0-2-1-16,-1-2-2 0,-5-4 4 0,2-3-4 15,-4-5 1-15,-3-2 5 0,0-2-3 16,0-3 1-16,-5-4 2 0,4-4-1 0,-6-3 0 16,4-3-4-16,-5-1-8 0,-1-1-10 0,1-2-14 15,-1 0-17-15,4-4-48 0,0 0-134 16,5-1-366-16,2 0-1031 0</inkml:trace>
  <inkml:trace contextRef="#ctx0" brushRef="#br0" timeOffset="59952.456">19119 14597 1316 0,'0'0'85'0,"0"0"35"0,0 0-67 16,0 0-25-16,0 0-22 0,0 0-15 15,0 0-12-15,0 0-6 0,48-134 9 0,-10 102 16 16,6-9 11-16,8-1 15 0,8-5 7 0,5-2 0 16,6-1 0-16,5-1-2 0,5 0-3 0,6-1 1 15,6 0-2-15,9-1 0 0,10-3-1 0,9 2 0 16,8-2 1-16,4 1 1 0,6-1 6 0,3 0 6 15,4 3 1-15,2 1-4 0,0 7-5 16,-7 7-11-16,-10 7-6 0,-16 8-7 0,-14 7-6 16,-20 9-5-16,-13 6-9 0,-21 1-16 0,-12 10-22 15,-13 5-27-15,-12 2-30 0,-10 4-30 16,-6 5-31-16,-19 2-56 0,1-5-104 0,3-6-616 0</inkml:trace>
  <inkml:trace contextRef="#ctx0" brushRef="#br0" timeOffset="60414.7346">18971 13955 1106 0,'0'0'161'16,"0"0"-116"-16,0 0-103 0,0 0-26 16,0 0 11-16,0 0 43 0,0 0 41 0,0 0-4 15,0 0 1-15,14 147 6 0,-9-108 2 0,0 2 6 16,-1 2 4-16,-1-3 2 0,0-2-1 15,-2 0 1-15,-1-6 0 0,0-3-3 0,-1-5 2 16,-2-5 1-16,2-5-1 0,-1-3 3 0,2-6 4 16,0-3 33-16,0 0 41 0,0-2 55 0,0 0 51 15,0 0 8-15,0 0-4 0,1-5-57 16,3 0-58-16,1-5-46 0,2-2-44 0,4-1-13 16,2-2-9-16,2 1-9 0,2 0-9 0,6 4-8 15,1 0-6-15,5 5-8 0,3 4-1 0,7 1 5 16,2 4 4-16,4 6 14 0,4 4 4 0,4 4 4 15,1 2 2-15,2 2-5 0,-4 4-10 16,2 3-13-16,-5-1-40 0,-1 2-57 0,-1 1-111 16,-15-7-160-16,-9-8-907 0</inkml:trace>
  <inkml:trace contextRef="#ctx0" brushRef="#br0" timeOffset="61040.3169">22538 13140 969 0,'0'0'276'0,"0"0"-35"0,0 0-35 15,0 0-36-15,0 0-66 0,0 0-67 0,0 0-85 16,0 0-28-16,0 0 1 0,0 0 27 0,0 0 51 16,0 0 9-16,75 31 6 0,-50-4 3 15,3 3-7-15,-1-1-4 0,-1 1-1 0,2 2-2 16,1 1 3-16,-5-2 1 0,5-2-4 0,-5 1 0 15,3-4-2-15,-5-3-4 0,-1-2-1 0,-2 2-7 16,-3-5-6-16,-2 1-17 0,-4-3-50 0,1-1-113 16,-5-4-184-16,-3-6-814 0</inkml:trace>
  <inkml:trace contextRef="#ctx0" brushRef="#br0" timeOffset="61277.358">22998 13083 658 0,'0'0'119'0,"0"0"-29"0,0 0 6 16,0 0 21-16,-139 97 11 0,102-65-13 0,2 1-13 16,-3 1-12-16,3 1-28 0,-1 2-15 0,5-3-16 15,1 1-13-15,5-1-11 0,1-4-5 16,7-2-6-16,2-1-9 0,4-5-11 0,7-3-25 15,-1-4-33-15,5-5-49 0,0-2-43 0,5-6-33 16,-2-1-39-16,-1 1-506 0</inkml:trace>
  <inkml:trace contextRef="#ctx0" brushRef="#br0" timeOffset="61538.5924">23662 13214 609 0,'0'0'311'16,"0"0"-76"-16,0 0-97 0,0 0-75 0,0 0-51 15,0 0-38-15,0 0 1 0,0 0 10 16,0 0 15-16,0 0 23 0,0 0-2 0,133-10-7 15,-93 9-4-15,5 1-9 0,2-2-10 0,0 2-24 16,-1 0-43-16,-3 0-58 0,-4 0-78 0,-10 0-51 16,-11 0-381-16</inkml:trace>
  <inkml:trace contextRef="#ctx0" brushRef="#br0" timeOffset="61713.34">23608 13360 797 0,'0'0'203'0,"0"0"-84"0,0 0-108 16,0 0-20-16,0 0 16 0,0 0 28 15,118 4-1-15,-69-2-8 0,3 0-8 0,8 1-17 16,0 0-17-16,2 2-36 0,-1-2-61 0,-3 0-84 16,-13-1-76-16,-16 1-318 0</inkml:trace>
  <inkml:trace contextRef="#ctx0" brushRef="#br0" timeOffset="62046.6106">24848 13100 885 0,'0'0'238'15,"0"0"86"-15,0 0-65 0,0 0-51 0,0 0-49 16,0 0-38-16,0 0-27 0,0 0-26 0,0 0-22 16,0 0-33-16,0 0-48 0,0 0-14 0,0 0-4 15,0 0 10-15,-35-61 37 0,28 83 6 16,0 2 5-16,-1 1 3 0,2 4 4 0,1-2 0 16,-2 2 1-16,3-2-1 0,-1 2-3 0,2-2 4 15,0 2 2-15,1-2 5 0,-3 4-1 0,3-4 0 16,-4 1-2-16,2 0-2 0,1 0-3 15,-3-1-1-15,2 3-4 0,-2 0-3 0,2-3 4 16,-2 1-5-16,2-3-5 0,-1 1-16 0,3-4-62 16,-1 2-158-16,-2-9-261 0,4-4-929 0</inkml:trace>
  <inkml:trace contextRef="#ctx0" brushRef="#br0" timeOffset="62981.6567">15231 14786 671 0,'0'0'277'0,"0"0"-16"0,0 0-28 16,0 0-28-16,0 0-35 0,-37-123-18 0,13 90-15 15,-7-6-21-15,-8 0-12 0,-6-2-18 0,-7-4-14 16,-6-1-7-16,-3-5-10 0,-3-2-10 16,-5-3-9-16,-2-3-11 0,-2-3-12 0,-4 0-8 15,-1 0-10-15,1 0-7 0,-2 0-10 0,6 1-14 16,2 0-26-16,-1 3-21 0,6 2-35 0,2 5-26 16,3 6-19-16,3 8-19 0,2 11-15 0,3 10-61 15,13 10-86-15,13 4-758 0</inkml:trace>
  <inkml:trace contextRef="#ctx0" brushRef="#br0" timeOffset="63514.9228">14864 14127 1113 0,'0'0'181'16,"0"0"-39"-16,0 0-88 0,0 0-101 0,0 0-27 16,0 0 2-16,0 0 20 0,0 0 45 0,0 0 3 15,0 0 6-15,0 0 1 0,0 0 2 0,108 141 2 16,-89-115-4-16,0-2-1 0,2 0 1 15,0 0-2-15,-1-1 3 0,1-1 1 0,-5-1 2 16,2-2 3-16,-5 1-2 0,0-1 2 0,-5-2 2 16,0-3 0-16,-1-1 3 0,-4-4 5 15,1-1 4-15,-2-2 3 0,-1-2 9 0,0-2 15 16,-1-1 16-16,0-1 8 0,0 1-7 0,0-1-19 16,0 1-9-16,-7 2 1 0,0 1 7 0,-9 4 12 15,-6 1-6-15,-9 5-8 0,-7 0-8 16,-5 4-11-16,-8-2-8 0,-6 4-16 0,-6 2-24 15,-2 0-49-15,-6 2-135 0,14-6-234 0,17-5-907 0</inkml:trace>
  <inkml:trace contextRef="#ctx0" brushRef="#br0" timeOffset="64165.6792">11342 12943 400 0,'0'0'176'16,"0"0"58"-16,0 0-7 0,0 0-15 0,0 0-17 16,0 0-22-16,0 0-17 0,0 0-36 0,0 0-42 15,0 0-51-15,0 0-78 0,0 0-12 16,-1-26 1-16,7 39 16 0,4 7 46 0,4 5 4 16,3 2 0-16,-1 6 1 0,3 2 2 0,-2 2 0 15,3 0 0-15,-1 2 2 0,-2-3-2 0,-1 0-1 16,1-1-1-16,-4-3-2 0,1-1 0 0,-1-4-1 15,-2 0-1-15,-1 0-2 0,-1-4-4 16,-2-1-11-16,-2-1-26 0,-4-2-60 0,-1-2-98 16,0-3-154-16,0-6-772 0</inkml:trace>
  <inkml:trace contextRef="#ctx0" brushRef="#br0" timeOffset="64400.2422">11750 12959 1298 0,'0'0'100'0,"0"0"-40"16,0 0-17-16,-125 34 3 0,80-12 1 0,-3 2-7 16,3 2-7-16,1 4-10 0,-3 2-7 0,5 3-4 15,-1 1-4-15,5 0-4 0,3 2-3 0,4-2-4 16,4-1-6-16,1-3-14 0,6-1-28 0,-2-3-44 15,7-3-57-15,2-4-75 0,6-6-85 16,3-8-547-16</inkml:trace>
  <inkml:trace contextRef="#ctx0" brushRef="#br0" timeOffset="64631.9495">11865 13147 1050 0,'0'0'334'0,"0"0"-70"15,0 0-88-15,0 0-82 0,0 0-62 16,0 0-58-16,0 0-16 0,0 0 3 0,0 0 17 16,0 0 24-16,0 0-1 0,135-2 3 0,-97 4-4 15,1 1-3-15,0 0-10 0,0 1-17 0,-2 1-30 16,1-2-49-16,-7 2-76 0,0 0-82 0,-10-2-59 15,-7-1-509-15</inkml:trace>
  <inkml:trace contextRef="#ctx0" brushRef="#br0" timeOffset="64790.0353">12038 13286 513 0,'0'0'265'0,"0"0"-17"0,0 0-38 0,0 0-57 16,0 0-80-16,0 0-39 0,0 0-12 0,0 0 6 15,0 0 11-15,0 0 1 0,129 12-10 16,-83-9-20-16,2 1-28 0,3-1-54 0,-4 1-119 16,-12-2-134-16,-10 0-734 0</inkml:trace>
  <inkml:trace contextRef="#ctx0" brushRef="#br0" timeOffset="65093.5905">12761 13064 526 0,'0'0'177'0,"0"0"-38"0,0 0-50 16,0 0-26-16,0 0-22 0,0 0-16 0,0 0-11 16,132-91-12-16,-112 91-4 0,-1 0-3 0,1 2-5 15,-4 6-1-15,-1 2-2 0,-1 4-1 0,-3 4 6 16,-1 4 9-16,-5 4 11 0,-2 2 10 0,-3 3 13 16,0 1 8-16,-3 2 3 0,-6-2 16 15,-4 2 11-15,-3-3 6 0,0-3 17 0,-1 0 0 16,-4-4 0-16,0-4 8 0,-2-4-3 0,2-4 8 15,-2-3 15-15,2-6 16 0,0-3 6 16,-1 0-10-16,-2-9-23 0,-3-3-27 0,2-4-21 16,0-2-13-16,3-4-10 0,2-2-8 0,3 2-8 15,4-1-3-15,3-1-8 0,5 0-7 0,2 1-9 16,3 3-19-16,5 0-43 0,8 3-73 16,8 2-107-16,10 3-180 0,-4 6-238 0,-5 2-785 0</inkml:trace>
  <inkml:trace contextRef="#ctx0" brushRef="#br0" timeOffset="79007.3847">10052 1264 0 0,'0'0'34'0,"0"0"76"0,0 0-9 16,0 0 3-16,0 0 5 0,0 0-2 0,0 0 4 16,0 0-3-16,0 0-7 0,0 0-16 0,0 0-17 15,0 0-9-15,1-96-17 0,2 88-3 0,-1 1 0 16,2-1-10-16,-1 2-2 0,3-2-8 15,-1 0-8-15,4 1-4 0,2-1 3 0,4 1-5 16,0-2-3-16,5 2 3 0,1 0-5 0,5 0 0 16,-1 1 0-16,3 3-3 0,1-1 1 15,1 3-2-15,-2 1 1 0,-1 0-7 0,1 2 1 16,-3 6 0-16,0 5 1 0,-2 1 14 16,-2 8 5-16,-1 4 2 0,0 13 13 0,-2 10-9 15,-5 10 1-15,-5 2 10 0,-8-3 0 0,-5-8 8 0,-10-1 11 16,-3-5 0-16,-6-1 3 0,-6-3 7 15,-4-3-3-15,-2-2-2 0,-5-8 4 0,0-2-4 16,-1-6 0-16,-3-4 2 0,2-5-2 0,-1-5-4 16,1-4 3-16,2-1-3 0,2-6-2 15,2-5 3-15,3-5-1 0,-1-4-2 0,7-3 1 16,3-6-7-16,5-1-7 0,4-4-8 0,8-4-14 16,4-5-17-16,4-3-8 0,9-4-11 0,6 3-14 15,1 4-9-15,4 5-15 0,2 6-39 16,4-2-32-16,4 1-45 0,3 3-85 0,3 2-99 15,-8 8-109-15,-8 8-351 0</inkml:trace>
  <inkml:trace contextRef="#ctx0" brushRef="#br0" timeOffset="79488.4594">10736 1446 974 0,'0'0'33'15,"0"0"73"-15,0 0-56 0,0 0-41 0,0 0-38 16,0 0-19-16,0 0-6 0,0 0 7 15,0 0 12-15,0 0 12 0,0 0 7 0,0 0 7 16,0 0 12-16,0 0 9 0,115 95 4 0,-111-71 8 16,-2 2 3-16,-2 0 0 0,0-2 5 0,0-1 0 15,-3-3 2-15,-2-3 4 0,2-4 3 16,-2-3 3-16,2-3 10 0,1-3 16 0,0-1 43 16,2-3 51-16,0 0 44 0,-1 0 13 0,1-3-50 15,-2-2-59-15,2-6-56 0,0-2-38 0,0-4-3 16,2-2-8-16,5-3-5 0,3-2-6 15,4-3-2-15,0 1-1 0,6-1 4 0,-1 1-3 16,2 0-5-16,0 4-2 0,-3 2-9 0,-1 5-17 16,-2 6-15-16,-2 6-26 0,-1 3-5 0,2 4 10 15,-1 7 16-15,4 7 26 0,-4 3 11 0,2 3 4 16,-2 3 5-16,-3 3 6 0,-3 4 5 16,-1-1 2-16,-2 1 6 0,-2-1-5 0,-1 0-4 15,-1-3-20-15,0 1-70 0,-1-2-136 0,1-7-206 16,0-7-682-16</inkml:trace>
  <inkml:trace contextRef="#ctx0" brushRef="#br0" timeOffset="79949.046">11504 1599 393 0,'0'0'267'0,"0"0"-41"0,0 0-28 15,0 0-49-15,0 0-62 0,0 0-67 16,0 0-62-16,0 0-5 0,0 0-3 0,0 0 23 16,0 0 35-16,0 0-11 0,0 0 1 0,113-22-13 15,-82 23-25-15,1-1-37 0,2 0-51 0,2 0-66 16,-11 0-72-16,-6-2-191 0</inkml:trace>
  <inkml:trace contextRef="#ctx0" brushRef="#br0" timeOffset="80338.6236">12362 1363 521 0,'0'0'91'16,"0"0"34"-16,0 0-42 0,0 0-25 0,0 0-33 15,0 0-21-15,0 0-1 0,0 0-7 16,0 0-10-16,0 0 7 0,122-111-12 0,-102 110-4 16,3 1 7-16,6 0-15 0,2 9 3 0,-1 4 5 15,-8 4-1-15,-4 5 13 0,-6 4 0 0,-1 6 15 16,-3 2 5-16,-5 1 11 0,-3 4 12 0,0 0 7 16,-6 1 8-16,-5 0 7 0,-6 1 5 15,-1-6 5-15,-1-3 9 0,-3-6 11 0,0-4 16 16,-2-6 13-16,-2-4 12 0,0-2 6 0,0-6 5 15,-2-3 0-15,2 1-3 0,-1-8-10 0,4-3-16 16,1-5-17-16,1-2-16 0,2-6-23 16,2-1-15-16,2-2-8 0,0-3-11 15,4-1-4-15,1-1-4 0,1 1-10 0,5 2-13 0,3 0-19 16,1 2-34-16,5 0-79 0,5 1-109 16,9 2-190-16,-7 7-180 0,0 5-395 0</inkml:trace>
  <inkml:trace contextRef="#ctx0" brushRef="#br0" timeOffset="80650.6653">13323 1253 1130 0,'0'0'107'0,"0"0"92"0,0 0-69 0,0 0-31 16,0 0-32-16,0 0-23 0,0 0-7 0,23-138-13 16,-29 115-5-16,-1 4-2 0,-3-1-10 15,-3 2-11-15,1 3-24 0,-3 3-29 0,-1 4-24 16,-2 7-5-16,-1 1 3 0,1 13 14 0,-8 16 24 16,-2 19 21-16,-3 14 7 0,1 10 10 15,8 1 6-15,2-7-6 0,9-4 14 0,0-5 2 16,1 2-1-16,3-4 0 0,2-2-2 0,-3-6-4 15,0-3-5-15,-1-3-25 0,-2-6-66 16,0-2-106-16,4-11-150 0,2-7-386 0</inkml:trace>
  <inkml:trace contextRef="#ctx0" brushRef="#br0" timeOffset="80852.1671">13115 1549 2054 0,'0'0'46'0,"0"0"68"16,0 0-66-16,0 0-36 0,-138-62-20 0,98 59-23 16,-1 2-32-16,1 1-64 0,6 1-182 0,12 2-252 15,10 1-614-15</inkml:trace>
  <inkml:trace contextRef="#ctx0" brushRef="#br0" timeOffset="81130.908">13904 1269 1616 0,'0'0'54'0,"0"0"110"0,0 0-69 0,0 0-35 15,0 0-39-15,12-135-25 0,-20 109-5 0,-3 3-3 16,-2 3-8-16,-5 2-4 0,3 4-19 0,-3 4-24 16,0 4-7-16,-1 6-5 0,-2 4 9 0,1 9 25 15,-6 20 17-15,-8 14 13 0,-4 15 13 16,-1 11 2-16,4-2 1 0,6-4 4 0,6-8 5 16,3 0 0-16,1-4-1 0,4-3 0 0,-2-4-3 15,5-3-4-15,-4-5 1 0,4-5-8 16,1-1-17-16,3-4-51 0,2-3-93 0,2-9-141 15,2-5-693-15</inkml:trace>
  <inkml:trace contextRef="#ctx0" brushRef="#br0" timeOffset="81303.0239">13772 1565 1141 0,'0'0'462'0,"0"0"-356"0,0 0-63 16,0 0-17-16,0 0-7 0,-138-7 0 0,97 13-8 16,0 1-19-16,-1 2-21 0,0 2-63 0,12-2-175 15,11-2-1000-15</inkml:trace>
  <inkml:trace contextRef="#ctx0" brushRef="#br0" timeOffset="81852.7887">15411 1090 1540 0,'0'0'48'0,"0"0"59"0,0 0-108 15,0 0-54-15,0 0-23 0,0 0-10 0,0 0 42 16,0 0 26-16,0 0 13 0,0 0 10 0,-65 160 12 16,48-93 4-16,0-2 6 0,5-5 8 15,-1-3-3-15,-2-1-7 0,4-2 1 0,-1-4-8 16,2-2-3-16,-1-6 2 0,1-5-4 0,1-3-6 16,0-5-9-16,3 0-24 0,0-4-61 0,2 2-122 15,0-12-181-15,3-5-516 0</inkml:trace>
  <inkml:trace contextRef="#ctx0" brushRef="#br0" timeOffset="82177.6578">15699 1374 1345 0,'0'0'65'15,"0"0"-2"-15,0 0-20 0,-150 59 7 0,96-36 1 16,2 1-11-16,2-3-7 0,3 3-11 0,1-4-6 16,3 1-5-16,4-1-5 0,6-3-3 0,4-3-1 15,6-4-1-15,7-3 0 0,6-2 2 16,6-3-6-16,3-2 0 0,1 0 0 0,1 0-5 16,5 0 0-16,7-4-2 0,4-3-3 0,7-3 4 15,3 0 1-15,6 1 5 0,-1 0-1 0,-1 2 4 16,-5 2-3-16,2 3-7 0,-7 2-7 0,-1 5-8 15,0 4-3-15,-3 8 5 0,-3 1 10 16,5 6 6-16,-2 1 7 0,0 2 1 0,2 2-11 16,1-1-15-16,0 3-51 0,-1-2-96 0,-7-9-126 15,-3-5-679-15</inkml:trace>
  <inkml:trace contextRef="#ctx0" brushRef="#br0" timeOffset="82838.254">15829 1710 1392 0,'0'0'119'0,"0"0"44"0,0 0-77 15,0 0-54-15,0 0-26 0,0 0-4 0,0 0-5 16,0 0 5-16,123-29 7 0,-87 24-4 0,-2-4 8 15,2 1 2-15,-2-3-5 0,-3-4 8 16,-2 1-2-16,-1-1 0 0,-4 0 11 0,-3 1 1 16,-3-1 2-16,-5 0 5 0,-3 2-3 0,-3 1 4 15,-6 2 0-15,-1 2-9 0,-2 0-18 0,-7 2-25 16,-4 2-19-16,-5 1-11 0,-3 3-4 16,-5 3 9-16,-3 7 5 0,-2 6 11 0,0 4 8 15,4 5-2-15,1 4-3 0,6 0 0 0,7 3-6 16,3-1-4-16,5-1 1 0,5-3-4 0,5 0 5 15,7-2 5-15,4-2 3 0,6-1 8 16,2-4-1-16,6-2 6 0,1-3 4 0,1-2 4 16,5-5 2-16,-5-1 2 0,4-4 1 0,-3-1 1 15,-1-1 0-15,-2-7 2 0,-3-1 8 16,-3-4 8-16,-3-1 17 0,-4-2 10 0,-3-1 4 16,-4-2-1-16,-3 2-5 0,-4 0-11 0,-3 1-10 15,0 0-11-15,-3 0-18 0,-4 4-5 0,-1 3-6 16,3 1-9-16,-2 3 5 0,6 2-2 15,0 0-10-15,1 2-28 0,0 1-56 0,2 0-22 16,7 0 6-16,2 0 29 0,6 1 57 0,2 1 19 16,3 0 12-16,0-2 7 0,-1 0 3 0,0 0 15 15,-1 0 2-15,-3 0 6 0,-3-2 14 0,1-3 1 16,-5 2 12-16,-1-3 21 0,-2 1 7 0,0 0 16 16,-4-1 5-16,3-1-9 0,-4 0 0 15,-1-1-13-15,0 1-14 0,-1 2-17 0,0 1-23 16,0 2-37-16,0 2-61 0,0 1-20 0,0 9-4 15,-2 5 21-15,-3 6 52 0,1 6 17 16,0 3 4-16,-1 5 3 0,1-1 6 0,-2 3-2 16,2 0 6-16,-3-2 2 0,3 0-2 0,-2-2 1 15,3 0-4-15,-3-2-4 0,4-3-1 0,-4-2-6 16,2-3-9-16,2-1-23 0,-2-3-45 16,1 0-93-16,1-7-158 0,0-5-731 0</inkml:trace>
  <inkml:trace contextRef="#ctx0" brushRef="#br0" timeOffset="83021.9157">16981 1669 1859 0,'0'0'175'15,"0"0"-154"-15,0 0-79 0,0 0-29 16,0 0 17-16,0 0 49 0,0 0-13 0,0 0-30 15,0 0-44-15,-34 125-78 0,32-102-109 0,-1-6-186 16,2-5-170-16</inkml:trace>
  <inkml:trace contextRef="#ctx0" brushRef="#br0" timeOffset="83182.8481">16810 1227 894 0,'0'0'-216'0,"0"0"-144"0,0 0 42 0</inkml:trace>
  <inkml:trace contextRef="#ctx0" brushRef="#br0" timeOffset="84368.6998">17167 1472 79 0,'0'0'87'16,"0"0"-13"-16,0 0-9 0,0 0-9 0,0 0-2 16,0 0 1-16,0 0 1 0,40 137 6 15,-40-107-2-15,0-2-3 0,0 1 4 0,-1-2-4 16,-4-1 1-16,1 0 3 0,-1-5-3 0,0 0-1 16,-1-4-1-16,4-3 9 0,-2-3 6 15,0-5 22-15,3-3 51 0,-1-2 49 0,2-1 51 16,0 0 23-16,0-4-57 0,0-3-71 0,2-5-68 15,1-2-59-15,2-3-6 0,2 0-4 0,1-3-5 16,5 0 4-16,0-1-2 0,2-1-1 16,1 3 5-16,1 3-5 0,-3 1-8 0,-3 5-8 15,1 4-24-15,-5 5-27 0,3 1-10 0,-1 5-1 16,1 4 13-16,0 4 28 0,1 1 18 0,-1 3 5 16,0 0 6-16,1 0 3 0,-1 1 0 0,0-1 5 15,1 0 4-15,0-1-1 0,4-1 1 16,-4-3 2-16,-1-2 4 0,1-4 9 0,-2-3 9 15,-2-3 15-15,0 0 11 0,2-1 5 0,-2-4 0 16,-2-5-9-16,3-1-7 0,-3-3-9 16,2-3-8-16,0 1-1 0,-4-1-4 0,4 0-6 15,-3-2 0-15,5 2-8 0,-1-1-4 0,0 1-1 16,0-1-5-16,3-1-5 0,-1 0-4 0,2 3-10 16,-4 5-11-16,-1 4-30 0,-2 5-32 0,-1 2-19 15,-3 4 1-15,2 6 25 0,1 3 24 16,-3 2 20-16,-1 1 14 0,0 1 8 0,0 0 16 15,-2-1 5-15,-4-2 0 0,1 1 7 0,-1-2-2 16,0-1-1-16,2-2 4 0,1-2-3 16,-3-1 0-16,5-2 4 0,1-3 2 0,0-2 10 15,0 0 19-15,0 0 28 0,0 0 22 0,0 0 26 16,0-1-13-16,0-4-29 0,6-3-26 0,-1-1-33 16,1-3-5-16,-2-2 2 0,4 0 3 15,-3 0-2-15,2 0 5 0,-3 0 1 0,0 1-5 16,-2 2-3-16,-1-3-2 0,1 3-5 0,-1-2 0 15,-1 5 2-15,0 0 0 0,0 2-2 0,0 4-1 16,0 0-9-16,0 2-7 0,0 0-15 0,0 0-22 16,0 0-31-16,2 0-4 0,-2 2 14 15,1 3 21-15,1 1 36 0,-1 1 13 0,0-1 1 16,3 1 3-16,-4-4 1 0,2 0 1 0,-2-2 3 16,0 0 6-16,0-1 6 0,0 0 13 0,0 0 15 15,0 0 11-15,0 0 12 0,0 0 1 16,0 0-18-16,0-2-16 0,-2-1-14 0,-2 0-17 15,3-2 1-15,1 1 1 0,0 0-4 0,0-1 2 16,0 0 2-16,0 2-3 0,0-2-3 0,0 3 4 16,0-1-6-16,0 2-5 0,1 1-5 15,1 0-16-15,-2 0-10 0,0 0-10 0,0 0-11 16,0 0 7-16,0 0 14 0,0 4 8 0,-3 0 17 16,1 0 9-16,-2 1 0 0,0 0 3 15,-3 0 8-15,1-2-4 0,-3 0 0 0,1-1 3 0,4 1-5 16,-2-2 1-16,4 0 1 0,0 0 0 15,2-1 4-15,0 0 9 0,0 0 11 0,0 0 9 16,0 0-2-16,0-3-7 0,0-2-9 0,0 0-11 16,1-2 1-16,1-2 1 0,-1 2-3 0,4-1 5 15,-3 1-2-15,1 1 4 0,-3 0 6 16,2 3-4-16,-1-1 3 0,-1 3-3 0,0 0-7 16,0 1-7-16,0 0-16 0,-1 0-14 0,-2 0-9 15,-3 4 4-15,-2 2 7 0,-4 2 5 0,1 3 4 16,-2 0-1-16,3 2-3 0,1-1 9 15,5-1-4-15,-3-1-2 0,6 0 2 0,1-2-8 16,0-2 2-16,0 1 6 0,9 0 6 0,-1-2 9 16,2 0 6-16,3-3 3 0,1-1 3 15,2-1 3-15,1 0-1 0,-1 0 2 0,1-1 0 16,1-4 0-16,-3 1 1 0,-1-1 2 0,-2 1 3 16,-3 1-5-16,-3 1-2 0,-1 2-12 0,-3 0-27 15,-1 0-7-15,0 4-11 0,0 7 1 16,-1 6 19-16,2 7 5 0,-2 9 7 0,0 7 7 15,-3 6 7-15,-3 4-2 0,0 4 2 0,-2 3-1 16,-1 2-6-16,2 1 2 0,-2 4 2 0,0-2 2 16,-2 1 5-16,-4-2 5 0,2-3 6 15,-6-6 6-15,0-4 3 0,-3-4 8 0,-1-4 1 0,-1-4 2 16,2-5 6-16,1-5-1 0,0-3 3 16,5-6 1-16,-1-8 8 0,3-4 12 0,0-5-3 15,2-3-15-15,-2-8-40 0,0-6-79 0,3-5-139 16,1 6-360-16,7 2-955 0</inkml:trace>
  <inkml:trace contextRef="#ctx0" brushRef="#br0" timeOffset="84848.5018">19083 932 1621 0,'0'0'-32'0,"0"0"54"0,0 0-22 0,0 0-4 15,-124 39 13-15,77-10 3 0,-18 19-2 0,-6 20-6 16,-5 14-7-16,10 5-5 0,23-8 1 0,17-8 5 16,14-7 4-16,8 0 0 0,4-1 1 15,11-1 1-15,7-1-2 0,7-2 4 0,7-2-1 16,3-3-5-16,2-6 2 0,3-6-14 16,-1-5-15-16,-1-6-13 0,0-5-31 0,-1-8-76 0,-10-6-160 15,-10-4-737-15</inkml:trace>
  <inkml:trace contextRef="#ctx0" brushRef="#br0" timeOffset="85168.6111">19275 1456 1139 0,'0'0'13'16,"0"0"15"-16,0 0-54 0,0 0-26 0,131-68-15 15,-102 67-6-15,-1 1 3 0,-1 4 7 0,1 8 12 16,-7 2 9-16,-2 5 16 0,-7 4 11 0,-3 5 15 16,-5 4 15-16,-4 2 9 0,-4 5 9 15,-7-1 11-15,-2-3 10 0,-5-2 12 0,-4-4 12 16,-5-2 2-16,0-4 3 0,-3-5 0 0,1-4 3 16,-1-4 6-16,2-6 3 0,-1-2 12 0,2-4 0 15,0-6-2-15,2-6-7 0,1-2-22 16,-1-2-11-16,2-4-18 0,5-2-18 0,0-1-3 15,3 0-6-15,3 0-6 0,6-3-8 0,2 1-18 16,4-1-32-16,2 0-43 0,8 1-85 0,8 0-161 16,-3 6-173-16,-2 8-568 0</inkml:trace>
  <inkml:trace contextRef="#ctx0" brushRef="#br0" timeOffset="85482.7597">19933 1383 283 0,'0'0'85'0,"0"0"-24"0,0 0-24 0,0 0-19 0,0 0-7 16,0 0 2-16,129-6-5 0,-115 6-3 15,-4 0-2-15,0 1-6 0,-3 4-4 0,1 2 0 16,-2 2 1-16,-2 4 5 0,2 2 7 0,-4 2 9 16,-1 5 5-16,-1 2 6 0,0 4 11 0,-2 1 8 15,-7 2 12-15,2-2 11 0,-3-1 8 0,-3-3 7 16,0-1 6-16,-2-3 6 0,1-3 7 15,-1-6 13-15,0-1 21 0,2-4 18 0,-5-3 11 16,1-4 2-16,1 0-19 0,-3-5-32 0,0-5-18 16,0-2-33-16,2-3-16 0,1-4-6 15,-3 0-12-15,6-4 2 0,-2-3 1 0,3 0-3 16,2-1-2-16,5-1-6 0,2 4-17 0,3-1-26 16,8 4-32-16,9-1-60 0,6 1-81 0,8 4-120 15,7 4-140-15,-7 5-107 0,-8 4-399 0</inkml:trace>
  <inkml:trace contextRef="#ctx0" brushRef="#br0" timeOffset="85734.6522">20503 1426 1160 0,'0'0'191'0,"0"0"74"0,0 0-58 0,0 0-33 16,9-119-33-16,-8 101-29 0,-1 3-21 0,0 6-28 15,1 4-26-15,-1 3-31 0,0 2-61 16,0 0-59-16,0 6 2 0,0 11 13 0,0 6 42 16,-1 8 53-16,-4 7 1 0,-1 6-2 0,-4 4 6 15,0 4 1-15,-3 0 0 0,0-1 3 16,0-2 0-16,1-5 0 0,3-4 1 0,-1-2-3 16,0-3-10-16,3-1-12 0,1-3-35 0,-1-1-72 15,2-3-123-15,1-8-182 0,2-6-710 0</inkml:trace>
  <inkml:trace contextRef="#ctx0" brushRef="#br0" timeOffset="86012.908">20841 1478 1208 0,'0'0'23'0,"0"0"-11"0,0 0 2 0,0 0 0 16,-150 53-3-16,114-37-7 0,-2 2 1 0,6-3-1 16,3 0-2-16,6-2 0 0,1-2-2 0,4-2-3 15,8-2 0-15,1-2-9 0,7 0-7 0,2-1-1 16,0 1 6-16,5 0 16 0,5 1 25 16,6 0 16-16,4 0 2 0,6-2-4 0,3 2-11 15,2 2-13-15,4 0-4 0,-3 2-4 0,2 1-9 16,1 0-4-16,-2 5-11 0,-3 1-32 15,0 0-68-15,-10-4-129 0,-8-4-786 0</inkml:trace>
  <inkml:trace contextRef="#ctx0" brushRef="#br0" timeOffset="86267.8621">21344 1053 1473 0,'0'0'52'0,"0"0"36"16,0 0-81-16,0 0-55 0,0 0-25 0,0 0-11 15,0 0 13-15,0 0 26 0,125 9 23 0,-108 39 20 16,-5 16 11-16,-4 13 14 0,-8 0 4 16,0 2 10-16,-9 0 17 0,-1 0 6 0,-4 2 1 15,0-3 3-15,0-2-7 0,-3-6-7 0,-2-3-1 16,-2-3-21-16,0-6-12 0,-7-4-23 0,-1-3-55 15,-5-5-131-15,7-13-253 0,7-13-656 0</inkml:trace>
  <inkml:trace contextRef="#ctx0" brushRef="#br0" timeOffset="88247.1427">22699 1609 246 0,'0'0'191'0,"0"0"-30"16,0 0-21-16,0 0-25 0,0 0-7 0,0 0-13 16,0 0-7-16,0 0-9 0,0 0-9 0,0 0-8 15,0 0-9-15,0 0-8 0,-2-24-4 16,2 24 1-16,0 0 1 0,0-1 0 0,0 1-1 15,0-1-6-15,1-1-10 0,1 1-7 0,2-2-5 16,-1-1-9-16,4 0 0 0,-2-1 0 0,4 0-3 16,3-2 2-16,5 0 0 0,0 2-4 0,0-2-2 15,2 2 0-15,0 1-4 0,0 0 3 16,1 2-1-16,-6 1-1 0,4 1-1 0,-5 0-9 16,1 1-9-16,-2 6-12 0,-2 2-1 0,-2 3 2 15,-2 4 9-15,0 2 19 0,-4 2 6 16,-2 1 8-16,0 3 9 0,-8-3-2 0,-3 2 7 15,-3-2 5-15,-5-1-2 0,-1-4 3 0,-6-2 2 16,1-1-4-16,-4-3 0 0,-2-1 3 16,2-3 5-16,-1-3 7 0,6-3 8 0,-2 0 4 15,6-6-4-15,0-2 4 0,5-2-3 0,-3-3-3 16,6 0 2-16,1-1-10 0,4-3-9 0,3 2-10 16,4-3-21-16,0 1-15 0,4-2-13 15,7-1-16-15,5-2-21 0,-1-2-37 0,9 2-55 16,-3 3-110-16,-6 3-156 0,-3 8-583 0</inkml:trace>
  <inkml:trace contextRef="#ctx0" brushRef="#br0" timeOffset="88597.5864">23127 1604 1735 0,'0'0'110'0,"0"0"20"0,0 0-41 15,0 0-75-15,0 0-58 0,0 0-17 0,0 0-11 16,0 0 12-16,0 0 29 0,0 0 3 0,0 0 1 16,0 0-2-16,0 0 5 0,120 61 3 0,-113-43 8 15,-4-1 8-15,-1 0 3 0,3-1 4 0,-5-1 5 16,0-3-1-16,0-1 1 0,-2-2 7 15,-2-2 2-15,3-3 19 0,0-3 35 0,1-1 38 16,0 0 44-16,0 0 31 0,0-4-34 0,0-1-42 16,1-5-43-16,0-3-48 0,6 1-1 15,1-4-3-15,3-1-9 0,2 0-6 0,7-1-3 16,2-3-5-16,5-3-1 0,-1-1-14 0,4 3-24 16,-1 0-50-16,6 1-119 0,-12 8-232 0,-6 4-988 15</inkml:trace>
  <inkml:trace contextRef="#ctx0" brushRef="#br0" timeOffset="89392.9121">25068 1220 1580 0,'0'0'111'0,"0"0"49"0,0 0-71 0,0 0-95 16,0 0-52-16,0 0-26 0,0 0 10 15,0 0 39-15,0 0 26 0,0 0 11 0,0 0 1 16,-94 153 1-16,73-108 2 0,0 0-4 0,-3 2 5 16,1 1 2-16,0-2 1 0,2-1 6 0,0-2-1 15,1-2 0-15,1-3 3 0,-1-2 2 16,5-4 2-16,-2-2 4 0,1-7 4 0,4-2 2 16,6-4 9-16,0-5 8 0,3-5 5 0,2-1 20 15,1-4 36-15,0-2 36 0,0 0 34 0,0 0 20 16,0 0-11-16,0-5-30 0,0-2-47 0,1-6-45 15,0-3-40-15,1-2-19 0,2-5-1 16,2-1 1-16,2-4-3 0,4-3 1 0,-1-1-5 16,6-3 0-16,0-7-1 0,3-2-5 0,4-4 3 15,-1-4-5-15,7-1 0 0,0-2 0 0,-2 7-8 16,-3 7-3-16,-2 6 6 0,-5 4-10 16,4-1-5-16,-3 3 3 0,0 4-19 0,1 2-2 15,-3 3-10-15,-3 8-15 0,2 5-13 0,-3 7-1 16,2 13 11-16,2 16 8 0,4 15 28 15,-3 7 15-15,-3 5 8 0,-3-3 14 0,-2-2 1 16,-1 0-1-16,1-1 4 0,2-4-1 0,1-3-2 16,-2-4 4-16,0-5 2 0,2-7-3 0,-2-4 6 15,1-4 3-15,-2-6 0 0,-2-2 8 16,-1-4 4-16,-1-3 5 0,-4-4 27 0,-2 0 31 16,1 0 25-16,-1 0 13 0,0-7-24 0,-1-5-38 15,-7-2-34-15,-2-4-29 0,-3 0-12 0,-7 0-9 16,-8 1-10-16,-5 1-7 0,-6 3-15 0,-5 2-24 15,-3 3-58-15,-4 3-122 0,12 3-311 16,15 2-1009-16</inkml:trace>
  <inkml:trace contextRef="#ctx0" brushRef="#br0" timeOffset="90436.4374">25597 1442 1925 0,'0'0'42'0,"0"0"-88"16,0 0-49-16,0 0-3 0,0 0 19 0,0 0 54 15,0 0 23-15,0 0-1 0,0 0 4 0,0 0 5 16,64 141-1-16,-61-114 4 0,0 0-1 16,-2-2-1-16,-1-1-1 0,0-2-2 0,0-2 4 15,0 0 0-15,-3-5 5 0,-1 0 7 0,0-4-1 16,1-2 7-16,0-4 10 0,2-2 29 0,-1-2 51 16,2-1 44-16,0-1 4 0,-1-5-34 15,-1-3-50-15,2-4-48 0,0-2-11 0,0-2 2 16,0-2 2-16,7 0 2 0,-1-3-1 0,4-1-2 15,4-2-7-15,1-3-7 0,4 1-9 16,4-1-11-16,-1 3-12 0,1 3-13 0,-2 4-8 16,-4 8-14-16,0 5-16 0,-6 5-10 0,3 3-5 15,-3 8 5-15,-2 7 16 0,-2 1 21 0,-1 2 13 16,-3 3 12-16,-3 0 13 0,0 0 5 16,0-1 4-16,-5-2 4 0,-2-1 0 0,0-4 2 15,1-2 4-15,-1-4 2 0,4-2 5 0,-1-4 7 16,1 0 15-16,3-3 33 0,0-1 29 0,0 0 26 15,0 0 8-15,2-3-30 0,2-4-37 16,-1-3-38-16,3-2-27 0,-1-4-5 0,5 1 2 16,0-3 5-16,0 0 4 0,1-2-1 0,2-1 1 15,1-1 0-15,1-1-8 0,3 0 4 0,-2 1-6 16,1 3-6-16,-2 5-2 0,-1 2-13 16,-5 6-25-16,-2 5-23 0,-1 1-13 0,0 7 0 15,0 8 24-15,2 3 22 0,-4 8 18 16,0 1 8-16,-1 6 6 0,1-3 3 0,0 1 2 0,2-4 3 15,0 0-1-15,1-3 1 0,2-2 0 0,2-3-2 16,2-3 0-16,0-4 0 0,1-1 0 16,0-2 4-16,0-4 1 0,-1-2 2 0,0-3 5 15,1 0 2-15,0-1 2 0,-1-8 3 0,3 0 2 16,-2-4-2-16,1 0 2 0,-3-2 4 0,-1 0-1 16,2-2 3-16,-3 2 2 0,0-4-1 15,-1-2-1-15,2 0-1 0,-1-6-6 0,1 2-10 16,-3 1-5-16,0 1-3 0,-4 5-3 0,1 4 4 15,-4 6-6-15,-1 4-21 0,0 4-52 16,0 0-13-16,-4 8-2 0,-1 7 19 0,-1 6 52 16,0 6 11-16,-2 3 3 0,0 4 2 0,1 0-1 15,2 1 1-15,2 0 2 0,-1 0 2 0,2 3-2 16,0-1 5-16,1-3-3 0,1 2-2 0,0-2 4 16,0-2-8-16,0-3 3 0,0-3 4 15,0-4 2-15,2-4 5 0,1-4 6 0,-3-5 5 16,2-4 9-16,0-3 33 0,-1-2 30 0,0 0 42 15,0-2 34-15,1-3-29 0,-1-5-35 0,0-7-46 16,2-3-45-16,-1-4-4 0,1-4 6 0,0-2-5 16,-1-4 2-16,0 1-2 0,2-3-9 15,-3-2 0-15,5-2-5 0,-1-2-5 0,5 0-5 16,3-3-7-16,2-3-7 0,6 1-8 0,0 3-1 16,-1 4-2-16,1 9 1 0,-2 9 7 15,-7 8-7-15,1 7-10 0,-6 4-7 0,2 3-8 16,-2 2-5-16,2 9-1 0,-2 1 4 0,0 8 2 15,-5 2 8-15,-2 3 13 0,0 1 8 0,-7 2 7 16,-8 0 6-16,-1-4 1 0,-6 0 8 0,-1-4 3 16,-2 1-2-16,-4-5-6 0,2 1-30 15,-2-5-84-15,3 0-178 0,7-4-253 0,7-2-860 0</inkml:trace>
  <inkml:trace contextRef="#ctx0" brushRef="#br0" timeOffset="90688.15">26923 1165 1832 0,'0'0'213'16,"0"0"-116"-16,0 0-116 0,0 0-37 0,0 0-25 15,0 0 19-15,0 0 56 0,0 0 8 16,0 0 6-16,-68 145-3 0,54-102 11 0,0 1 1 15,3 1-6-15,0 0 0 0,5 1 1 0,1-2-6 16,2-1 4-16,1-3-2 0,1-4-5 16,-1-4 2-16,1 0-8 0,0-5-16 0,-1-2-34 15,2-4-83-15,0 0-182 0,0-7-198 0,0-6-471 0</inkml:trace>
  <inkml:trace contextRef="#ctx0" brushRef="#br0" timeOffset="90871.7061">27024 1581 1970 0,'0'0'391'16,"0"0"-316"-16,0 0-93 0,0 0-34 0,0 0-4 16,0 0 14-16,0 0 24 0,0 0 0 0,0 0-9 15,-37 138-12-15,36-109-21 0,-3-2-64 16,0 1-103-16,3-6-188 0,-2-9-913 0</inkml:trace>
  <inkml:trace contextRef="#ctx0" brushRef="#br0" timeOffset="91247.257">27165 1157 1609 0,'0'0'404'0,"0"0"-409"16,0 0-123-16,0 0-159 0,0 0-119 0,0 0-47 15,0 0 91-15,0 0 140 0,0 0 120 0,0 0 80 16,133-35 26-16,-109 43 11 0,-2-2-1 16,-1 2 9-16,1 2 6 0,-1 3 8 0,0 1 9 15,-5 0 10-15,-2-2 14 0,-6 0 29 0,-2 0 31 16,-4 3 29-16,-2 2 27 0,0 3 2 15,-6 4-8-15,-3-1-20 0,-5 3-28 0,1 2-23 16,-5 1-17-16,1 3-19 0,-1 0-23 0,4 0-11 16,2 0-15-16,5 0-7 0,3-1 4 15,3-3-8-15,1-1-3 0,0-3 2 0,5-2-3 16,2-2 4-16,3 0 5 0,3-5 1 0,0-2 0 16,5-1 6-16,-2-2-5 0,4-2-5 0,1-2-6 15,-2-1-21-15,1-4-44 0,-4-1-87 16,-4 0-174-16,-3 0-201 0,-4-2-597 0</inkml:trace>
  <inkml:trace contextRef="#ctx0" brushRef="#br0" timeOffset="91652.7064">27263 1581 1694 0,'0'0'-1'0,"0"0"31"0,0 0-59 0,0 0-23 15,0 0 6-15,0 0 11 0,129-25 3 0,-98 25 2 16,-1 0-9-16,-2 0-12 0,-4 3-6 0,-2 1-4 15,0-2-1-15,-5 0 6 0,2 1 7 16,-5-1 7-16,3 1 14 0,-5-1 17 0,3-1 12 16,-4-1 10-16,1 0 6 0,-3 0 4 0,-1 0 2 15,-2 2 3-15,-1 1-3 0,-1-1 1 16,-2 2 3-16,-2 1 4 0,3 2 6 0,-3 2 6 16,0 1 4-16,0 2 1 0,-3 0-2 0,1-1-9 15,2 1-9-15,-1 2-8 0,1-1-7 16,0 0-1-16,1-2 2 0,6-1-1 0,-1 0 5 15,2-2 5-15,1-1 3 0,2-1 9 0,-1-3 8 16,0-1 0-16,1-1 5 0,-1-1 2 0,1 0 2 16,2-2 0-16,-1-3-1 0,2-4-3 15,-3 1 2-15,-1-2 1 0,0-2 1 0,-1 1 4 16,-3 1 4-16,-1 0-2 0,-4 3-5 0,-1 3-12 16,0 3-31-16,0 1-51 0,0 0-43 0,0 2-4 15,-1 7 11-15,0 3 39 0,0 2 37 0,-1 4-5 16,2-1 1-16,0 2-5 0,2-1-13 0,2 2-11 15,6-2-19-15,1-1-30 0,5 0-41 16,-3-3-95-16,1-3-179 0,-4-5-843 0</inkml:trace>
  <inkml:trace contextRef="#ctx0" brushRef="#br0" timeOffset="92118.724">28420 1538 1389 0,'0'0'185'0,"0"0"4"15,0 0-44-15,0 0-51 0,0 0-53 0,35-119-20 16,-35 115-26-16,0 3-40 0,0 1-59 0,0 3-1 16,0 6 7-16,0 3 37 0,-3 7 56 0,0 4 0 15,-4 1 7-15,-1 4 0 0,-1-1-1 16,-2 0 1-16,-3-3-3 0,2-2 3 0,-5-1-5 16,3-2 1-16,-5 0 3 0,2-3-3 0,-2-3 5 15,-4-1 0-15,4-2 2 0,0 0 4 0,0-2 2 16,4-1 1-16,0-1 2 0,4-1 0 0,1 0-8 15,4 1-3-15,-2 3-4 0,6-2-4 16,2 1 4-16,0 1 7 0,1 1 12 0,10 0 16 16,3 2 10-16,4-2 5 0,5 2-3 0,3-3-7 15,5-2-4-15,2 1-3 0,2-2 5 0,-1-3 0 16,4 0 2-16,-5-3 4 0,1 0-4 16,-3-2 4-16,-4-2 7 0,1-3 4 0,-7-4 6 15,0 0 4-15,-2-3-2 0,-2-1-3 0,-3-3-2 16,-3 0-9-16,-2-2-5 0,-3 1-6 0,-3 0-15 15,-3 4-8-15,-3 2-11 0,-3 4-17 16,-2 2-12-16,1 5-16 0,-1 2-11 0,-2 0 1 16,-2 5 4-16,2 3 10 0,-2 4 10 0,3 3 7 15,2 2 4-15,-1 1 4 0,6 0 2 16,2 0-1-16,0 0 1 0,6-1-1 0,4 0 0 16,0 0 1-16,4-4 4 0,-2 1-3 0,3-3-5 15,-1-4-11-15,-2-1-41 0,3-3-72 0,-5-3-121 16,-3 0-209-16,1 0-899 0</inkml:trace>
  <inkml:trace contextRef="#ctx0" brushRef="#br0" timeOffset="92838.2778">30149 1362 1565 0,'0'0'462'0,"0"0"-358"0,0 0-28 16,0 0-43-16,0 0-40 0,0 0-13 0,-131-86-3 16,89 88 0-16,0 9 1 0,0 4-3 0,0 5-4 15,6 2-3-15,9 3-4 0,3 1-5 16,10 2-1-16,4 0 4 0,3 2 2 0,7-1 6 16,6-1 7-16,5 2 3 0,6 0 6 0,5-2 7 15,3 2 1-15,4-1 8 0,2 1 3 0,0 1 2 16,1-2 4-16,-4 1 0 0,-5-2-3 15,-5-1 1-15,-1-1 3 0,-10-1 2 0,-3-3 8 16,-4-2 19-16,-7-4 15 0,-4-2 20 0,-7-3 17 16,-5-4 3-16,-7-2-1 0,-2-4-11 15,-6-1-16-15,2-2-17 0,-1-7-13 0,2-1-10 16,3-3-18-16,0-2-20 0,8 3-44 0,-3-4-115 16,6 1-206-16,8 4-316 0,3 3-613 0</inkml:trace>
  <inkml:trace contextRef="#ctx0" brushRef="#br0" timeOffset="93217.8526">30489 1356 2281 0,'0'0'22'0,"0"0"-33"15,0 0-34-15,0 0-12 0,0 0 9 0,0 0 18 16,0 0 1-16,-116 129 3 0,103-89 8 15,0 2 3-15,3 1 2 0,1-1 5 0,0-2 0 16,2 0-2-16,5-3 6 0,-1-1 0 0,3-3 0 16,1-1 6-16,-1-6-3 0,0-1 0 0,1-7 3 15,2-3-4-15,3-5 9 0,-2-3 19 16,2-3 25-16,-2-3 30 0,4-1 18 0,0-2-3 16,3-8-18-16,1-1-18 0,0-5-11 0,4-2-4 15,-2-1 4-15,3-3 3 0,2 2-10 0,-1-3-7 16,-1 4-14-16,2 1-19 0,0 3-9 0,-2 5-9 15,-5 2-21-15,-2 7-14 0,-1 1-15 0,-5 6-8 16,2 5 12-16,-3 4 10 0,-2 3 17 16,-1 1 12-16,1 3 11 0,-2 0 7 0,-4 1 5 15,-2-1 3-15,-1 2-1 0,4-2-1 0,-2-1-2 16,5 0-2-16,1-1-8 0,0 0-18 0,1-2-49 16,5-3-119-16,-3-4-233 0,4-6-957 0</inkml:trace>
  <inkml:trace contextRef="#ctx0" brushRef="#br0" timeOffset="93373.8526">30836 1839 2183 0,'0'0'-5'0,"0"0"-53"16,0 0-18-16,0 0 17 0,0 0 47 0,0 0 8 15,0 0 1-15,0 0 1 0,-38 118-22 0,34-91-49 16,-2 1-107-16,1-8-201 0,-1-6-925 0</inkml:trace>
  <inkml:trace contextRef="#ctx0" brushRef="#br0" timeOffset="93529.9843">30858 1645 971 0,'0'0'-343'0,"0"0"-285"0</inkml:trace>
  <inkml:trace contextRef="#ctx0" brushRef="#br0" timeOffset="93759.2904">31433 1746 1066 0,'0'0'214'0,"0"0"32"0,0 0-33 0,0 0-50 15,0 0-36-15,0 0-12 0,0 0 1 16,43-134-4-16,-43 109-7 0,-3-2-27 0,-4 5-21 0,-2 2-21 16,-1 4-25-16,0 5-16 0,-2 6-28 15,-1 5-23-15,-3 2-19 0,-3 13-6 0,-2 8 4 16,-1 10 11-16,-4 9 18 0,2 5 5 0,-3 4 8 16,4 2 3-16,0 3-6 0,3-2-5 15,1 1-10-15,2-2-17 0,3-3-24 0,2-2-35 16,0-4-41-16,3-5-40 0,0-2-34 0,3-5-29 15,1-9-9-15,1-9-220 0</inkml:trace>
  <inkml:trace contextRef="#ctx0" brushRef="#br0" timeOffset="94118.8002">31023 1962 1876 0,'0'0'109'16,"0"0"26"-16,0 0-85 0,0 0-58 0,0 0-27 15,0 0-8-15,0 0 3 0,156-21 10 16,-111 28 2-16,3 2-4 0,1-1-7 0,-4 3-17 16,1-2-21-16,-8 1-12 0,0-3-17 0,-7-2 6 15,-1-2 14-15,-3 0 12 0,-3-3 5 0,3 0-2 16,-4 0 10-16,-3-3 13 0,1-5 31 0,-2-2 33 16,-2-5 22-16,-1-2 36 0,1-1 28 15,-4-2 28-15,-1-2 26 0,-1 2 6 0,-3 0-7 16,-5-1-24-16,0 4-25 0,-2 1-32 0,-1 2-20 15,0 5-21-15,-4 6-46 0,-2 3-40 0,-5 0-26 16,-4 12-5-16,-2 8 27 0,-3 7 29 0,-5 7 13 16,4 5 2-16,0 1 2 0,3 2 2 15,4-1 2-15,5-1 7 0,3-1-5 0,4-2 1 16,2 1 0-16,6-3-5 0,4-3 4 0,3-2-2 16,4-2-3-16,0-3-2 0,5-4-9 15,-2-3-17-15,4-3-46 0,0-6-103 0,1-4-156 16,-8-3-117-16,-4-2-274 0</inkml:trace>
  <inkml:trace contextRef="#ctx0" brushRef="#br0" timeOffset="94288.6327">31677 2073 920 0,'0'0'331'0,"0"0"-38"0,0 0-66 16,0 0-58-16,0 0-64 0,0 0-55 15,0 0-44-15,0 0-13 0,0 0 10 0,0 0 7 16,0 0 0-16,133 14-2 0,-98-9 0 0,0-1 0 15,-2-1-5-15,-2 0 1 0,-2-2-9 0,-5-1-15 16,-3 1-44-16,-3 0-119 0,-5 0-205 0,-4 0-170 16,-4 1-372-16</inkml:trace>
  <inkml:trace contextRef="#ctx0" brushRef="#br0" timeOffset="94918.8242">27136 2687 2046 0,'0'0'119'0,"0"0"36"15,0 0-49-15,0 0-49 0,0 0-30 0,0 0-27 16,0 0-17-16,0 0-2 0,0 0 3 16,0 0 6-16,0 0 9 0,-65 93-1 0,57-54 1 15,-2 2 0-15,1 4-5 0,2-1 5 0,-1 1 0 16,0 0 0-16,1 1 5 0,0-4-4 0,-2-2-2 15,-2-2 1-15,1-5-6 0,-1-4 1 16,-4-3-8-16,2-1-21 0,1-3-39 0,-1-3-94 16,3-3-184-16,2-5-243 0,3-4-589 0</inkml:trace>
  <inkml:trace contextRef="#ctx0" brushRef="#br0" timeOffset="95684.5379">27322 2917 1990 0,'0'0'-43'0,"0"0"52"16,0 0-27-16,0 0 8 0,-131 41 13 0,96-27 2 16,0-2-3-16,4 2 3 0,1-2-7 0,2 2-1 15,3-1-3-15,1 0-6 0,8-2-1 0,1-3-7 16,6-3-11-16,5-1-15 0,4 1-9 0,0-1-5 15,7 0 13-15,3 0 17 0,5-1 15 16,1 0 14-16,4 0 6 0,3 0 4 0,-1 0-1 16,0 1-4-16,0 1-3 0,-2 2-9 0,0 1-1 15,-2 2-2-15,-2-2-1 0,-1 3-3 0,-1-2-9 16,-1 1-18-16,0 1-37 0,-2-1-38 16,0-1-44-16,-2-2-21 0,-2-1 13 0,2 0 33 15,0-3 50-15,-2-2 46 0,2-1 32 16,2-1 16-16,2 1 20 0,0 0 21 0,3-7 20 15,3 1 30-15,0-2 20 0,2 0 16 0,0-1 14 16,0-1 9-16,1-3 6 0,0 1 4 0,-3-3 0 16,-1-3-10-16,-3 2-12 0,3 0-23 0,-6 2-27 15,0 1-20-15,-3 1-22 0,-1 1-11 16,-6 4-6-16,-1 0-6 0,-1 3-6 0,0 1-18 16,-4 1-19-16,-5-1-20 0,-1 3-12 0,-6 0 2 15,1 3 6-15,-4 5 3 0,-2 3 2 0,2 3 0 16,4 0-4-16,1 2 2 0,4-2-4 0,2 3-2 15,3-1-1-15,2-3 0 0,3 0 1 16,0-1 5-16,5-3 2 0,4 0 3 0,3-2 4 16,4 0 6-16,0-1 4 0,0-3 8 0,1-1 3 15,0-2 3-15,0 0 4 0,2-1 0 0,-3-3 4 16,0-2 0-16,-1 1 3 0,1-2 0 16,-5 0-2-16,-2 0-3 0,0 1-5 0,-6 1-6 15,1 1-12-15,-1 1-23 0,-2 2-39 0,0 1-46 16,2 0-40-16,2 0-16 0,1 0-5 0,1 3 0 15,3 0 11-15,4 2 2 0,1 0 28 16,1-1 36-16,1 0 34 0,5 0 37 0,-2-2 20 16,2-1 26-16,1-1 18 0,-2 0 15 0,-3 0 18 15,1 0 22-15,-4-1 26 0,-2-1 29 16,-1-3 34-16,-5 2 32 0,1-2 29 0,-6 1 15 16,1-1-8-16,-3 0-30 0,0 2-49 0,0 0-50 15,0 2-44-15,-2 0-44 0,0 1-60 0,0 0-23 16,-3 5-10-16,1 5 6 0,-3 4 34 0,1 5 8 15,0 3 7-15,-1 5 3 0,1 0 5 16,-1 4 2-16,2-2-1 0,-1 4-6 0,-1-3-10 16,0 0-16-16,0-1-19 0,-2-1-31 0,0 0-54 15,1-4-97-15,3-7-127 0,0-7-642 0</inkml:trace>
  <inkml:trace contextRef="#ctx0" brushRef="#br0" timeOffset="95902.9442">28248 3225 2400 0,'0'0'-20'0,"0"0"-17"0,0 0-30 16,0 0 22-16,0 0 40 0,0 0-8 0,0 0-14 15,0 0-47-15,-46 130-85 0,35-110-151 16,2-3-196-16,3-7-631 0</inkml:trace>
  <inkml:trace contextRef="#ctx0" brushRef="#br0" timeOffset="96436.5921">28043 2748 2656 0,'0'0'4'15,"0"0"-24"-15,0 0-107 0,0 0-96 0,0 0-103 16,0 0-77-16,0 0-44 0,0 0 38 16,143 23 90-16,-114-6 107 0,-7 0 124 0,-1 3 53 15,-3 4 21-15,-2 2 7 0,-1 2 6 0,2 0 1 16,-2 2 3-16,3-3 7 0,-2 1 14 0,0-1 21 15,0-1 29-15,0-2 31 0,-2-1 35 0,-1-2 25 16,-5-3 10-16,-2-2-1 0,1-1-25 16,-1-2-34-16,-2-1-35 0,-1 0-31 0,1-1-16 15,0 0-10-15,-2-2-4 0,4-2-1 0,-3-1-1 16,2-2 7-16,-2-1 11 0,-1-2 31 0,-2-1 38 16,2 0 24-16,2-1-3 0,1-4-23 15,4-2-29-15,-1-2-22 0,-1-3 1 0,0-1-2 16,2-1-5-16,1 2 5 0,-4-2-2 0,0 4-3 15,0 1-8-15,-3 3-20 0,1 2-26 0,-1 3-48 16,-2 1-48-16,0 5-10 0,1 6 0 16,2 7 37-16,1 4 42 0,-3 5 13 0,4 2 12 15,-4 2 5-15,0 0 0 0,4 3 2 16,-4-1 1-16,2 0 0 0,0-1-5 0,-1 2 4 0,3-4 2 16,-3-2 3-16,3-2 11 0,-1-4 2 15,0-5 6-15,-1-3 9 0,-2-4 10 0,1-4 16 16,-3-4 32-16,0 0 21 0,0-1 6 0,0-1-7 15,0 0-45-15,-4 3-42 0,-5 2-20 16,-4 6-16-16,-7 5 6 0,-9 9 7 0,-3 4 1 16,-9 10-2-16,-1 3 0 0,-6 3-3 0,-1 1-6 15,0-1-23-15,0-1-65 0,14-11-224 0,10-11-1154 0</inkml:trace>
  <inkml:trace contextRef="#ctx0" brushRef="#br0" timeOffset="96948.0008">30044 2725 2317 0,'0'0'2'0,"0"0"72"0,0 0-61 0,0 0-30 16,0 0-13-16,-148-45 2 0,94 63 10 0,-7 12 5 15,0 11 4-15,2 12-1 0,3 10-3 16,5 8 3-16,4 5-3 0,7 3 3 0,8-2 5 15,4-2 2-15,7-3 3 0,10 1 0 0,3-4-1 16,8-1 1-16,3-4-2 0,9-2-4 0,3-5 2 16,3-5-3-16,3-7-6 0,2-6-1 15,1-7-15-15,0-5-27 0,1-8-58 0,1-5-172 16,-7-6-251-16,-6-4-621 0</inkml:trace>
  <inkml:trace contextRef="#ctx0" brushRef="#br0" timeOffset="97461.8309">30106 3307 2301 0,'0'0'45'0,"0"0"-28"0,0 0-48 15,0 0-30-15,0 0 12 0,0 0 34 0,0 0 5 16,0 0 7-16,-85 139 3 0,65-96 2 15,-1 2 0-15,-3 1 2 0,0 1 1 0,-3-1 1 16,1-1 3-16,-1 0-2 0,3-4 1 0,-2-2 1 16,5-7 4-16,1-6 4 0,6-4 3 15,1-8 2-15,6-6 6 0,2-4 23 0,4-3 37 16,1-1 45-16,0 0 34 0,0-4-24 0,3-7-36 16,1-4-50-16,2-6-43 0,2-4-1 0,2-5-7 15,4-3 6-15,1-3 3 0,3-1 0 16,1-3 2-16,5-2-6 0,3-2-7 0,0-2-7 15,7-2-11-15,-2 3-7 0,1-4-12 0,1 5-10 16,0 2-3-16,-1 7 1 0,-2 7 8 0,-5 8 3 16,-5 9-13-16,-5 7-15 0,2 4-6 15,-3 8 1-15,1 7 19 0,0 6 16 0,-2 6 6 16,-2 3 9-16,4 4-1 0,-3 4 9 0,1-1 7 16,-1 0 3-16,-1-3 7 0,0-1-3 0,-2-3 1 15,1-7 1-15,-1-2 3 0,0-3 8 16,-1-3 7-16,0-5 10 0,-5-1 7 0,1-5 14 0,-3-3 24 15,-1-1 20-15,-1 0 21 0,0 0-8 16,0-6-25-16,-1-4-29 0,-3-1-35 0,-4-4-15 16,-5 0-14-16,-5-1-12 0,-7 0-5 0,-3 2-4 15,-7-1-4-15,-6 2-5 0,0 3-15 16,-1 2-33-16,-1 2-54 0,4 3-91 0,3 0-170 16,12 3-324-16,7 0-789 0</inkml:trace>
  <inkml:trace contextRef="#ctx0" brushRef="#br0" timeOffset="97822.7393">30878 3380 1895 0,'0'0'141'16,"0"0"42"-16,0 0-46 0,0 0-43 0,0 0-44 15,0 0-31-15,0 0-28 0,0 0-18 16,0 0-1-16,0 0 7 0,0 0 9 0,0 0 2 16,-130-39-1-16,98 51-7 0,2 2-5 0,8 1-6 15,2 3-5-15,8-1-3 0,3 1 3 0,7 2 6 16,2-1 7-16,5-1 10 0,11 1 7 16,-1 0 6-16,6-1 4 0,5 1 3 0,-1-1 2 15,3 2-1-15,-1-2 0 0,-3 0-3 16,2 0 0-16,-6-1-5 0,-6-1-3 0,-3-1-2 15,-4 0-3-15,-6-1 2 0,-1-1 5 0,-6 0 10 16,-7-3 13-16,-1-1 9 0,-11-2 8 0,0-3 2 16,-6-1-8-16,-5-3-7 0,2 0-10 0,-3-4-14 15,2-3-13-15,-1-1-39 0,11 0-80 16,0 1-175-16,11 1-296 0,6 1-764 0</inkml:trace>
  <inkml:trace contextRef="#ctx0" brushRef="#br0" timeOffset="98071.0224">31232 3367 2233 0,'0'0'114'0,"0"0"3"0,0 0-61 0,0 0-56 15,0 0-28-15,0 0-6 0,0 0 3 0,0 0 12 16,0 0 10-16,0 0 7 0,0 0 2 0,-88 127-1 15,73-91 0-15,-1 2-1 0,5-1 0 16,1-1 4-16,0 0-3 0,2-1 0 0,4-3 1 16,-3-2-3-16,2-3-2 0,-1-1-5 0,3-3-12 15,-3-4-31-15,2-1-88 0,-2-5-184 16,4-3-269-16,0-3-644 0</inkml:trace>
  <inkml:trace contextRef="#ctx0" brushRef="#br0" timeOffset="98345.4435">31457 3592 2074 0,'0'0'43'0,"0"0"5"0,0 0-50 16,0 0 2-16,-119-11 9 0,85 11 2 15,2 3 6-15,5 1-10 0,5 1-3 0,2 1-2 16,3 1-7-16,4-1 3 0,3 0 0 0,3 0-6 15,5-2 1-15,2 3-3 0,0-1 1 16,0 2 6-16,8 0 7 0,3 1 8 0,2 1 5 16,4 4 2-16,4-1-1 0,0 2-5 0,4-1-3 15,0 3-4-15,2 0-6 0,-2 1 2 0,3-1-6 16,-2 2-13-16,-2 2-23 0,-2 0-51 16,-1-2-79-16,-3-1-155 0,-5-5-187 0,-3-5-597 0</inkml:trace>
  <inkml:trace contextRef="#ctx0" brushRef="#br0" timeOffset="98593.7607">31891 3318 1665 0,'0'0'85'0,"0"0"43"15,0 0-48-15,0 0-35 0,0 0-40 16,0 0-26-16,0 0-11 0,125-54-3 0,-117 72 10 15,0 11 16-15,-4 4 7 0,-4 8 9 0,0 8 12 16,-6 5 3-16,-4 4 12 0,-2 7 9 16,1 0 3-16,0 7 8 0,-2-1-2 0,-1-1-4 15,-1-1-4-15,-3-6-5 0,-2-2-4 0,-2-6-6 16,-8-4-13-16,-1-7-21 0,-9-6-42 16,-5-5-79-16,-10-6-166 0,13-11-304 0,11-7-710 0</inkml:trace>
</inkml:ink>
</file>

<file path=ppt/ink/ink2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0T04:13:55.386"/>
    </inkml:context>
    <inkml:brush xml:id="br0">
      <inkml:brushProperty name="width" value="0.05292" units="cm"/>
      <inkml:brushProperty name="height" value="0.05292" units="cm"/>
      <inkml:brushProperty name="color" value="#FF0000"/>
    </inkml:brush>
  </inkml:definitions>
  <inkml:trace contextRef="#ctx0" brushRef="#br0">3093 1146 271 0,'0'0'187'0,"0"0"50"0,0 0 20 15,0 0-22-15,0 0-8 0,0 0-31 0,0 0-21 16,0 0-20-16,0 0-26 0,0 0-17 16,0 0-33-16,0 0-39 0,-7-91-55 0,4 91-37 15,0 2-17-15,-4 6 15 0,1 8 32 0,-4 8 15 16,-5 15 12-16,-6 18-5 0,-4 11-1 0,2 7 2 15,8-7 3-15,2-5 1 0,5-11 1 16,1 1 3-16,2-6-4 0,1-1 0 0,3-5 0 16,0-6-4-16,0-3 1 0,0-3 3 0,1-2 1 15,0-4-4-15,0 0-1 0,0-4-21 16,1-1-31-16,-1-5-71 0,0-1-163 0,0-4-221 16,0-4-652-16</inkml:trace>
  <inkml:trace contextRef="#ctx0" brushRef="#br0" timeOffset="257.2933">2980 1250 1279 0,'0'0'53'15,"0"0"46"-15,0 0-34 0,0 0-41 0,0 0-26 16,0 0-10-16,0 0-7 0,0 0 0 16,0 0 9-16,113-83 1 0,-76 76 1 0,0-1 7 15,5 2-1-15,3-1-4 0,0 1 0 0,1 1-13 16,-3 1-23-16,0 2-24 0,-2 2-49 16,-4 0-72-16,-11 0-85 0,-9 0-453 0</inkml:trace>
  <inkml:trace contextRef="#ctx0" brushRef="#br0" timeOffset="481.0537">2939 1916 725 0,'0'0'17'0,"0"0"-12"0,0 0-3 0,0 0 52 0,0 0 17 15,0 0 7-15,116 0-5 0,-79 0-7 0,5-1-7 16,-1-1-11-16,7-2-10 0,-3 1-9 16,2-2-14-16,-4 2-5 0,1-1-10 0,-3 2-27 15,-4-2-41-15,-5 1-91 0,-9 1-131 0,-8 1-456 0</inkml:trace>
  <inkml:trace contextRef="#ctx0" brushRef="#br0" timeOffset="693.1232">2915 1575 1473 0,'0'0'16'16,"0"0"56"-16,0 0-47 0,0 0-32 15,0 0-8-15,0 0-5 0,0 0-4 0,116-63-3 16,-77 54-9-16,2 2-11 0,2 1-18 0,-2 2-27 15,2 1-22-15,-5 0-33 0,2 0-40 0,-6 2-27 16,-9 1-36-16,-12 0-91 0</inkml:trace>
  <inkml:trace contextRef="#ctx0" brushRef="#br0" timeOffset="1108.1806">3512 1530 212 0,'0'0'129'0,"0"0"-28"0,0 0-20 15,0 0-2-15,0 0 11 0,0 0-7 0,0 0-13 16,0 0-9-16,0 0-19 0,0 0-12 16,0 0-4-16,117 2-7 0,-106 6-6 0,1 1 0 15,-2 0-6-15,-1 3 0 0,-1 1 3 0,0 1-1 16,-2 2 0-16,0 2 4 0,-2 0 0 16,-2 0 2-16,0 1 5 0,0 0 5 0,-2-3 0 15,0 0 3-15,0-2 1 0,-4-2-4 0,2-2 8 0,-1-3 0 16,0-1-2-16,2-1 8 0,0-4 1 15,-1 1 19-15,2-2 30 0,0 0 33 0,0 0 38 16,0 0 3-16,0-3-20 0,0-3-38 0,0-3-45 16,4-2-25-16,0-1-14 0,-2-2-2 15,4-1-7-15,0-1-2 0,-4 0-1 0,3 1-3 16,-2 1-3-16,-1 3 0 0,-1 0-3 0,1 3-1 16,-2 2 0-16,0 3-3 0,0 0-7 0,0 3-10 15,0 0-9-15,0 0-18 0,0 0-9 16,0 0-3-16,0 0-1 0,0 0 9 0,0 0 11 15,0 0 11-15,0 0 12 0,0 0 12 0,0 0 2 16,0 0 0-16,0 0-5 0,0 2-15 16,0-2-23-16,0 1-24 0,0 0-39 0,-2 1-74 15,0 1-83-15,-1-1-86 0,0 0-80 0,0-1-99 16</inkml:trace>
  <inkml:trace contextRef="#ctx0" brushRef="#br0" timeOffset="1307.2062">3652 1566 366 0,'0'0'360'0,"0"0"-101"0,0 0-41 0,0 0-72 16,0 0-53-16,0 0-45 0,0 0-34 0,0 0-21 16,0 0-5-16,0 0 1 0,0 0 10 15,0 0 13-15,0 0 4 0,0 0 1 0,68 75 1 16,-52-54-3-16,4 2-3 0,0-1-3 0,0-1 1 16,1 0-3-16,1-1 0 0,-3-2-1 0,0 0-3 15,-3-1-2-15,-1-1-1 0,-3-1-6 0,2 0-5 16,-4-1-14-16,-3-1-35 0,1-1-75 15,-6-2-125-15,-1-1-147 0,-1-5-295 0</inkml:trace>
  <inkml:trace contextRef="#ctx0" brushRef="#br0" timeOffset="1555.888">3898 1498 1053 0,'0'0'10'0,"0"0"61"0,0 0-25 16,0 0 6-16,0 0 24 0,0 0 16 0,-141 85 13 16,115-59-6-16,-3 2-9 0,1-2-12 0,0 3-16 15,4-3-20-15,0 1-16 0,3-2-17 0,5-1-24 16,7 1-35-16,5-2-72 0,4 2-177 15,2-8-187-15,2-6-453 0</inkml:trace>
  <inkml:trace contextRef="#ctx0" brushRef="#br0" timeOffset="2923.467">4158 1619 272 0,'0'0'85'15,"0"0"-40"-15,0 0-45 0,0 0-11 0,0 0 6 16,0 0 6-16,0 0 1 0,0 0 6 0,0 0 17 15,0 0 33-15,0 0 38 0,0 0 32 16,0 0 10-16,6 9-13 0,-6-9-25 0,-1 0-28 16,0 0-9-16,1 0-5 0,-1 0-6 0,1 0 0 15,0 0-5-15,0 0 3 0,0-1 9 16,0 1 2-16,0 0-5 0,0 0-8 0,0 0-14 16,0 0-16-16,0 0-14 0,0 0-10 0,0 0-12 15,0 0-8-15,0 0 9 0,-3 3 1 0,-1 0 13 16,-1 2 16-16,-3-1-1 0,-2 2 6 15,0 0 1-15,-5-1-3 0,0 1-1 0,-1-1-3 16,1-2 2-16,-4 0-3 0,4-3 2 0,-2 0 2 16,4 0 2-16,-2-6 2 0,3 0 0 0,-1 0-1 15,2-3 1-15,2 0 1 0,-1 0-1 0,6-1 3 16,-2-1-3-16,5 0-3 0,0-2 1 16,1 0-5-16,0 0-4 0,2 0-4 0,4 3-7 15,1 0-7-15,2 2-7 0,-2 1-8 0,1 4-8 16,1 1 1-16,2 0 1 0,-1 2 4 0,3 0 5 15,0 3-5-15,-1 2 0 0,-1 2 5 16,1 0 1-16,-1 1 9 0,-1 1 8 16,0 0 2-16,-1 2 4 0,2-2 1 0,-3 1-1 0,2-2-3 15,-2 0 1-15,0-3 2 0,0 0 0 16,0 0 5-16,0 0 5 0,1-1-3 0,0-1 4 16,2-1-1-16,-3-2-4 0,2 2-2 0,3-2 0 15,-2 0-8-15,3 0 2 0,-1 0 3 0,0-2-3 16,4-1 4-16,-1-2-2 0,1 0 2 15,-3-1 3-15,2-3 7 0,-3 0 9 0,2-1 6 16,-3 0 13-16,-1-2 3 0,-3 0-5 0,-1 3 1 16,-1-3-7-16,1 0-7 0,-3 1 9 0,0 2-10 15,-2 0-6-15,1 2-1 0,-3 2-14 16,0 3-8-16,1 1-24 0,-1 1-47 0,1 0-16 16,2 3 0-16,1 5 16 0,-1 3 42 0,5 5 17 15,-3 1 6-15,0 2 4 0,-3-1 6 16,2 0 3-16,0 1 2 0,-3-3 1 0,4 3 1 0,-4-1-4 15,1-3 2-15,0-1 0 0,-1-3 2 0,1-1-1 16,0-3 6-16,-2-2 3 0,1-2 13 16,-1-1 22-16,0-1 28 0,0-1 25 15,0 0 19-15,0 0-9 0,1-5-26 0,-1-2-27 16,2-2-32-16,-1-3-13 0,1 0-9 0,3-3-7 16,0 1-2-16,4-1-9 0,1-1-7 0,0 2-7 15,2 0-10-15,-1 4-11 0,2 3-12 0,-2 2-9 16,-1 5-11-16,0 0-3 0,0 6 4 0,-1 4 11 15,0 4 13-15,0 1 16 0,-1 3 14 16,-2 2 3-16,-1-4 9 0,1 1 0 0,-3-2 2 16,-1-2 6-16,2-3 3 0,-3-3 1 0,2-1 5 15,-2-3 1-15,1 0 6 0,1-2 16 16,0-1 26-16,-1 0 14 0,3-2 6 0,0-4-13 16,2-4-19-16,0-2-12 0,-1-2-6 0,3-3-3 15,-5 1-2-15,3-2 2 0,0 0-1 0,-2 1 5 16,4 0-10-16,-3 3-7 0,-2 2-8 0,1 4-10 15,-1 3-22-15,-1 5-28 0,4 0-16 0,-3 5-5 16,6 6 18-16,2 3 25 0,2 3 15 16,-2 1 7-16,4 3 9 0,-1-1 2 0,3 1 4 15,-2-1 4-15,2-2 0 0,0-2-1 0,1-2 4 16,-1-2-2-16,1-2-1 0,-1-3 7 16,2-3 2-16,-2-2 6 0,1-2 8 0,-5 0 3 15,3 0 4-15,-5-5 6 0,-1-3 5 0,-2-2-3 16,0-2 0-16,-4-1-7 0,0-2-4 0,-1 0 0 15,-1-4-1-15,0-1-1 0,-3 2-8 16,0 1-7-16,0 1-13 0,0 5-9 0,0 2-6 16,0 5-20-16,-2 2-48 0,2 2-29 0,0 3-4 15,0 8 17-15,0 4 51 0,3 5 28 0,2 2 4 16,0 4 3-16,1 1-3 0,0-2 6 16,2 1 5-16,-3 1 2 0,0 1 4 0,0-2 2 15,0 0-2-15,-1 1 1 0,-1 0 0 0,-1-4 0 16,-1 0 4-16,-1 0 2 0,1-4 1 0,-1-2 1 15,0-3 4-15,0-2 3 0,0-6 10 16,0 0 23-16,-1-5 35 0,-2-1 41 0,0 0 19 16,-1-1-11-16,-4-7-33 0,-1-2-38 0,1-4-25 15,-3-3-7-15,2-3-3 0,1-2-4 0,0-1-6 16,1-1-6-16,3-1-8 0,0 0-12 16,0-1-5-16,3 2-13 0,0-3-13 0,-1 2-10 15,2 1-18-15,0-2-22 0,2 4-32 0,-2 1-40 16,1 2-49-16,1 5-85 0,3 2-130 0,-2 4-128 15,-1 3-349-15</inkml:trace>
  <inkml:trace contextRef="#ctx0" brushRef="#br0" timeOffset="3140.7707">5488 1259 2218 0,'0'0'50'0,"0"0"-66"16,0 0-42-16,0 0-11 0,0 0 28 16,0 0 28-16,0 0 9 0,-11 133 5 0,7-98 4 15,4 2 1-15,-1 2 0 0,0 2 1 16,-1 1-2-16,-2 2-3 0,3-2-9 0,-1 0-21 16,-2-3-48-16,0-3-79 0,1 1-150 0,-1-12-189 0,1-9-540 15</inkml:trace>
  <inkml:trace contextRef="#ctx0" brushRef="#br0" timeOffset="3423.8184">5726 1713 1340 0,'0'0'134'0,"0"0"13"0,0 0-41 15,0 0-25-15,0 0-11 0,0 0-8 0,130-125-4 16,-116 110 9-16,-3 0 5 0,-3 3 4 0,-3 4 0 15,-4 1-19-15,1 3-32 0,-7 2-38 16,-6 2-30-16,-4 0-13 0,-8 3 10 0,-4 9 18 16,-5 4 11-16,0 5 10 0,2 3 1 0,4 1 0 15,5 3 3-15,7-2-4 0,5 0-4 0,5-4 2 16,3 1 1-16,11-3 4 0,8-2 14 16,9 0 8-16,7-4 5 0,7-2 4 0,3-1-8 15,4-4-7-15,1-4-3 0,-2-2-8 0,-3-1-7 16,-3-2-17-16,-3-5-57 0,-5-2-131 0,-11 2-236 15,-7 2-931-15</inkml:trace>
  <inkml:trace contextRef="#ctx0" brushRef="#br0" timeOffset="4207.9153">6947 1374 1106 0,'0'0'68'0,"0"0"60"15,0 0-41-15,0 0-38 0,0 0-21 16,0 0-13-16,0 0-5 0,0 0-3 0,0 0 2 15,132-72 2-15,-101 66-1 0,1 2 6 0,3 2-3 16,-3 0-4-16,-1 2-3 0,-3 0-7 0,-4 2-7 16,-5 6-8-16,-2 2-7 0,-7 3-9 0,-5 2-4 15,-4 4 2-15,-1 2 9 0,-5 2 15 16,-10 3 10-16,-5 0 12 0,-3 0 4 0,-4-2 2 16,0-2 1-16,-1-1 2 0,0-2 0 0,5-4-2 15,3-2-3-15,3-4-1 0,7-2-6 0,5-4-3 16,3 0 3-16,2-3-1 0,0 0 6 15,1 0 8-15,5 0 5 0,4 0 2 0,7 0 1 16,6-3-6-16,5 2-8 0,3-1-6 0,2-1-8 16,3 1 0-16,-3 1 1 0,2 1-3 15,-7 1-3-15,0 6-3 0,-2 2-7 0,-8 4 0 16,-1 4 0-16,-4-1 4 0,-3 3 4 0,-3-1 6 16,-6 0 8-16,-1 2 8 0,-4-1 19 0,-7-1 18 15,-7-2 14-15,-2 0 18 0,-7-2 7 16,-2-3 2-16,-2-2 0 0,-2-2-11 0,1-2-15 15,-1-2-13-15,-1-2-16 0,4-1-13 0,6 0-14 16,3-4-21-16,4-1-46 0,7 2-98 0,7-1-282 16,1 2-1035-16</inkml:trace>
  <inkml:trace contextRef="#ctx0" brushRef="#br0" timeOffset="4401.0687">8365 1360 2632 0,'0'0'76'0,"0"0"-40"16,0 0-40-16,0 0-37 0,0 0-31 0,0 0-56 15,0 0-119-15,0 0-258 0,-119-2-965 0</inkml:trace>
  <inkml:trace contextRef="#ctx0" brushRef="#br0" timeOffset="4568.9662">8369 1770 2627 0,'0'0'107'0,"0"0"-24"0,0 0-39 0,0 0-29 15,0 0-36-15,0 0-59 0,0 0-170 16,0 0-469-16,0 0-829 0</inkml:trace>
  <inkml:trace contextRef="#ctx0" brushRef="#br0" timeOffset="6994.8879">3398 4352 692 0,'0'0'187'0,"0"0"30"0,0 0-7 15,0 0-29-15,0 0-33 0,0 0-20 0,0 0-19 16,0 0-25-16,0 0-29 0,0 0-39 0,0 0-29 16,0 0-19-16,-38-66-3 0,33 82 11 0,-2 4 11 15,3 6 9-15,-3 5 4 0,3 1 3 16,0 6-1-16,1 0 2 0,1 2 0 0,-1 0 4 15,2-1 3-15,1-1 0 0,-1-1 0 0,-1-5-3 16,2-2 1-16,-1-3 0 0,0-2 0 16,0-2 3-16,1-1-1 0,-1-1-1 0,1 0 0 15,-3 0-3-15,0-3-7 0,1 0-15 0,-3-1-48 16,-1-2-113-16,1-5-216 0,1-3-946 0</inkml:trace>
  <inkml:trace contextRef="#ctx0" brushRef="#br0" timeOffset="7390.8683">3741 4414 490 0,'0'0'180'0,"0"0"-110"0,0 0-34 0,0 0-10 16,0 0 21-16,0 0 24 0,0 0 24 15,0 0 17-15,0 0 0 0,0 0-13 0,0 0-20 16,0 0-21-16,-132 110-19 0,94-92-15 0,-2-1-7 16,1-2-8-16,4-2 0 0,4-1-3 15,5-2 1-15,7-6 3 0,6 0 4 0,6-3 13 16,4-1 10-16,3 0 4 0,0 0-6 0,6 0-24 15,1-4-19-15,8 0-9 0,4-1 4 0,3-1 12 16,3 3 13-16,3-1 1 0,-1 4-2 16,-1 1-4-16,1 8-5 0,-2 3-1 0,1 6-2 15,-2 3 1-15,1 5-1 0,-3 1 2 0,-2 2 1 16,1 0 2-16,-1 0-1 0,-5 1-17 16,1-1-61-16,-4-1-163 0,-2-6-434 0,-6-10-105 0</inkml:trace>
  <inkml:trace contextRef="#ctx0" brushRef="#br0" timeOffset="8560.8064">4502 4612 82 0,'0'0'89'0,"0"0"16"16,0 0 18-16,0 0 13 0,0 0 12 16,0 0 4-16,0 0-6 0,0 0-10 0,0 0-14 15,0 0-14-15,0 0-18 0,0 0-18 0,-3-10-23 16,3 10-17-16,0 0-13 0,0 0-6 0,0 0-3 15,0 0-1-15,0 0 4 0,0 0 1 16,0 0 3-16,0 0 2 0,0 0 0 0,0 0 1 16,0 0 2-16,0 0-2 0,0 0-3 0,0 0-4 15,0 0-9-15,0 0-6 0,3 0 6 16,1 0-1-16,0 0 12 0,5 0 6 0,2 0-2 16,4 0 4-16,3 1-3 0,4-1-2 0,3 1-4 15,5-1-4-15,0 0-4 0,5 0-3 0,1 0-4 16,-1-2-5-16,0 0-11 0,-4 0-17 0,-3 0-34 15,-5 1-70-15,-2 1-133 0,-10 0-144 0,-3 0-608 16</inkml:trace>
  <inkml:trace contextRef="#ctx0" brushRef="#br0" timeOffset="9084.9218">4401 4811 215 0,'0'0'137'0,"0"0"1"0,0 0 1 0,0 0 9 16,0 0-1-16,0 0-9 0,0 0-17 0,0 0-27 15,0 0-22-15,0 0-25 0,0 0-16 0,0 0-11 16,0 0-7-16,0 1-3 0,1-1-3 0,-1 0 1 15,0 0 3-15,0 0 1 0,0 0 5 0,0 0 1 16,0 0 4-16,1 0 3 0,-1 0 2 16,2 0 8-16,-2 0 7 0,0 0 5 0,1 0 12 15,0 0 3-15,0 0 1 0,3 0 0 0,-1 0-8 16,-1 0-5-16,3 0-5 0,-1-1-7 0,1 0-5 16,0 1-10-16,1-1-8 0,1-1-7 15,3 1-4-15,2 0 0 0,4 1-1 0,-1 0 0 16,5-2-2-16,3 2-1 0,1 0-1 0,3-1 0 15,-2 1-1-15,0 0-3 0,-1 0-5 0,-7-2-9 16,-1 2-13-16,-2 0-35 0,-5 0-74 16,-2 2-178-16,-3-1-196 0,-3 1-643 0</inkml:trace>
  <inkml:trace contextRef="#ctx0" brushRef="#br0" timeOffset="10032.9137">4396 4839 175 0,'0'0'43'0,"0"0"-16"16,0 0-21-16,0 0 7 0,0 0 8 15,0 0 10-15,0 0 4 0,0 0 1 0,0 0 5 16,0 0 0-16,0 0 0 0,0 0-3 0,0 0-8 16,0 0-6-16,30-8-3 0,-29 7-4 0,1 1-1 15,1 0 3-15,-1 0 5 0,1 0 7 16,1 0 5-16,0 0 5 0,-1 0 1 0,3-1 5 15,1 1 5-15,-1 0 7 0,1-2 5 0,3 2 5 16,-1-1 3-16,2-1-3 0,3 1-4 0,2-2-6 16,1 0-9-16,1 0-7 0,2 0-3 0,0-1-4 15,-3 0 1-15,1 1-7 0,-3 1-6 16,-2-1-7-16,-2 1-7 0,-2 0-6 0,0 0-1 16,-5 2-5-16,-1 0-10 0,-1 0-21 0,-1 0-42 15,1 0-54-15,1 0-60 0,0 5-76 0,-2-2-88 16,0-1-288-16</inkml:trace>
  <inkml:trace contextRef="#ctx0" brushRef="#br0" timeOffset="14776.9424">6171 4342 1256 0,'0'0'86'0,"0"0"81"15,0 0-58-15,0 0-98 0,0 0-56 0,0 0-17 16,0 0 12-16,0 0 42 0,0 0 17 0,0 0 2 16,-55 148 6-16,46-102 4 0,-1 3 7 15,3 3 6-15,-3-1 0 0,1-4-4 0,0-2-3 16,0-5-3-16,-2-3-4 0,2-1 0 0,-1-3-7 16,-1-2-6-16,1-2-22 0,1-1-39 0,-1-5-63 15,2-1-138-15,3-8-169 0,0-6-470 0</inkml:trace>
  <inkml:trace contextRef="#ctx0" brushRef="#br0" timeOffset="15298.1775">7984 5130 1119 0,'0'0'-2'0,"0"0"0"0,0 0 0 0,0 0 9 15,0 0-7-15,-81 136 0 0,59-110-4 0,-1 2-11 16,0-5-20-16,-2 2-59 0,6-7-105 15,8-6-574-15</inkml:trace>
  <inkml:trace contextRef="#ctx0" brushRef="#br0" timeOffset="16064.3992">9612 4567 1492 0,'0'0'104'0,"0"0"-20"16,0 0-49-16,0 0-65 0,0 0-79 0,0 0-6 15,0 0 12-15,0 0 42 0,0 0 59 16,0 0 2-16,0 0 2 0,-35 121 2 0,26-83 3 16,-2 0 3-16,1 1 3 0,0 0 3 0,0-2 3 15,1-2 7-15,3-1 5 0,-2-3 6 16,-2-5 3-16,2-2 7 0,-1-5 9 0,1-3 9 15,2-5 9-15,-1-2 13 0,4-3 15 0,-1-3 34 16,2-2 34-16,1-1 22 0,1 0-2 0,-1-1-41 16,-1-5-47-16,-5-2-41 0,5-3-22 0,-1-2-4 15,-1-5-6-15,4 2-2 0,0-3-10 0,0-4-2 16,5-1-2-16,3-2-6 0,3-3 0 16,2-3-8-16,3 0-5 0,3-2-1 15,6-4-4-15,-2 3-2 0,5-3-2 0,-3 0-2 16,3 5-1-16,-4 4 2 0,-1 7-2 0,-2 6-4 0,-4 6-5 15,0 4-11-15,-1 5-9 0,-2 1-4 16,-1 5 2-16,2 6 5 0,-3 6 9 0,0 5 5 16,-3 4 2-16,-2 4 4 0,-4 2 5 0,-3-1 6 15,0 0 7-15,-6-1 5 0,-1-2 3 0,-7-2 0 16,2-3 1-16,0-1 2 0,-4-5 1 16,3-1 3-16,-2-5 3 0,2-2 0 0,3-5 5 15,4 0 12-15,2-3 16 0,2-1 20 0,2 0-3 16,0-3-15-16,0-6-20 0,6-3-27 15,2-3-9-15,4-5-6 0,4 0-4 0,5-3 5 16,6-2 6-16,4-1 4 0,0-1 6 0,6-4 0 16,-3 1 0-16,2-1-2 0,-4 5-4 0,-4 3-3 15,-6 7-11-15,-3 5-14 0,-5 7-15 16,-4 4-8-16,1 4 1 0,-2 11 11 0,-2 7 15 16,-3 5 13-16,0 5 8 0,-4 2 4 0,0 2 3 15,-4 1 3-15,-1 0 1 0,-2-1 1 0,-1-2-1 16,2 1 0-16,1-3-3 0,2 0-1 0,3-3-7 15,0-2-21-15,0-1-70 0,5-4-133 16,2-6-253-16,-4-6-969 0</inkml:trace>
  <inkml:trace contextRef="#ctx0" brushRef="#br0" timeOffset="16309.1906">10830 4695 2064 0,'0'0'74'0,"0"0"22"0,0 0-83 16,0 0-47-16,0 0-3 0,0 0 7 0,0 0 22 15,0 0 11-15,158-4-3 0,-106 5-8 0,6 2-14 16,-1-1-25-16,-1 0-44 0,-3 2-63 0,-4 0-104 15,-4 2-113-15,-13 1-72 0,-11-4-304 0</inkml:trace>
  <inkml:trace contextRef="#ctx0" brushRef="#br0" timeOffset="16492.985">10877 4943 1546 0,'0'0'215'0,"0"0"32"0,0 0-76 15,0 0-43-15,0 0-36 0,0 0-47 16,0 0-40-16,0 0-26 0,0 0-13 0,0 0 7 16,0 0 9-16,136-32 2 0,-76 32 1 0,3 0-16 15,4 0-17-15,0 0-42 0,-3 0-73 0,-3 0-140 16,-18 3-142-16,-13-3-793 0</inkml:trace>
  <inkml:trace contextRef="#ctx0" brushRef="#br0" timeOffset="17175.921">12596 4691 1670 0,'0'0'144'0,"0"0"15"16,0 0-15-16,0 0-7 0,0 0-20 0,0 0-28 15,0 0-29-15,0 0-22 0,-29-128-16 0,47 113-8 16,3-2-6-16,6 2-4 0,6-2 0 0,0 3-4 16,4 3 0-16,-3 1-5 0,-1 5-6 15,-3 4-6-15,-2 1-8 0,-6 5-10 0,-2 8-6 16,-6 6-8-16,-3 5-1 0,-7 7 7 0,-4 6 12 16,-9 7 15-16,-11 2 11 0,-6 2 8 15,-8 0 1-15,-4-1 1 0,-4-1 0 0,-2-2 0 16,0-1-2-16,-2-4 1 0,3-3 2 0,1-3-2 15,3-3 4-15,4-4-2 0,5-4 0 0,6-6 3 16,7-3-2-16,6-5 2 0,5-3-2 16,4-4 2-16,2-1 3 0,0 0 3 0,0 0 6 15,4 0 2-15,5-1 2 0,7-4 2 0,6-1-4 16,7-2-6-16,5 0-7 0,2 2-5 16,1-1-3-16,2 2-2 0,-1 1 0 0,1 4-4 15,-4 0-2-15,-1 3-4 0,0 3-10 0,-1 0-17 16,-2 0-60-16,-1 1-105 0,-3 0-189 0,-7-1-240 15,-7-4-533-15</inkml:trace>
  <inkml:trace contextRef="#ctx0" brushRef="#br0" timeOffset="17432.953">13617 3937 2142 0,'0'0'56'0,"0"0"71"0,0 0-61 0,0 0-35 15,0 0-66-15,0 0-41 0,0 0-12 0,0 0 0 16,0 0 37-16,0 0 27 0,0 0 10 0,0 0 5 16,0 0 5-16,-106 140 5 0,97-97 1 15,7 0 1-15,1-3-5 0,0-2-10 0,1 0-26 16,0-6-44-16,0 0-66 0,1-6-84 0,0-2-92 15,1-8-92-15,-1-6-369 0</inkml:trace>
  <inkml:trace contextRef="#ctx0" brushRef="#br0" timeOffset="17696.7812">13861 4005 1617 0,'0'0'76'15,"0"0"35"-15,0 0-77 0,0 0-43 0,0 0-1 16,0 0 21-16,0 0 0 0,0 0 0 0,0 0-1 16,-127 79-5-16,107-61-2 0,3-3 2 15,1 3 0-15,-1-3-1 0,3-1 1 0,0-2-3 16,5-3 0-16,4-2-2 0,1-3-1 0,1 0-3 16,3-2-2-16,0 1 2 0,2-2 5 15,2 0 12-15,2 0 9 0,3-1 6 0,3 1 0 16,3-1-10-16,0 0-9 0,2 0-11 0,0 2-17 15,0 1-25-15,-2 1-38 0,1 3-61 0,-1 3-100 16,3 3-107-16,-6-2-67 0,-3-4-280 0</inkml:trace>
  <inkml:trace contextRef="#ctx0" brushRef="#br0" timeOffset="17993.3331">14708 4550 1284 0,'0'0'166'0,"0"0"-42"0,0 0-102 15,0 0-33-15,0 0-3 0,0 0 9 0,0 0 9 16,131 16-2-16,-88-11 8 0,6-1-1 0,4 1-4 16,1-3 1-16,6 2-5 0,0 0-7 0,1-1-11 15,-1 0-28-15,-3 0-43 0,-5 0-51 16,-7 0-72-16,-11 1-94 0,-13-2-487 0</inkml:trace>
  <inkml:trace contextRef="#ctx0" brushRef="#br0" timeOffset="18189.6064">14690 4793 1711 0,'0'0'223'0,"0"0"-141"0,0 0-69 0,0 0-28 16,0 0 11-16,0 0 21 0,0 0 6 0,158-6 1 15,-104 6-2-15,5 0-2 0,1 0-9 0,2 2 0 16,0 0-7-16,-1 0-8 0,-1 0-16 15,1 1-43-15,-6-1-88 0,2 0-175 0,-16-1-328 16,-17 1-270-16</inkml:trace>
  <inkml:trace contextRef="#ctx0" brushRef="#br0" timeOffset="18738.7965">16474 4716 1024 0,'0'0'226'0,"0"0"-36"0,0 0-45 15,0 0-23-15,0 0-13 0,0 0-10 0,0 0-8 16,0 0-13-16,0 0-11 0,0 0-15 0,0 0-11 16,0 0-14-16,0 0-11 0,0 0-6 0,30-105-7 15,-14 91-3-15,5 1-2 0,5 1 0 0,-2-1 1 16,3 4 0-16,-4 1-1 0,3 2-2 16,-4 2-4-16,-1 3-4 0,-3 1-6 0,-2 0-3 15,0 6-10-15,-3 4-3 0,-3 2-3 0,-3 5 0 16,-4 5 7-16,-3 4 9 0,-5 3 12 0,-10 4 10 15,-5-1 6-15,-4-1 4 0,-7-1 3 16,-6-2 0-16,-2 0 1 0,-4-2-2 0,0-5 0 16,-5 0-2-16,7-4-2 0,1-1 1 0,6 1-3 15,4-6-1-15,3 0-2 0,6-4 0 0,9-1 1 16,2-1-2-16,4-3 5 0,5 0 10 16,1-2 12-16,0 0 14 0,4 0 12 0,0 0 4 15,7 0-8-15,5-3-10 0,6 1-14 0,3 1-14 16,4 1-5-16,1 0-5 0,0 0-3 0,0 6 3 15,0 0-2-15,2 1 2 0,1 1-2 16,3 1 0-16,-3-2 1 0,2 0 1 0,-2-1 5 16,-2 0-2-16,-1-3-2 0,-2-2-2 0,-3 1-12 15,-5-2-23-15,-7 0-79 0,-2 0-144 0,-5-3-309 16,-5 1-885-16</inkml:trace>
  <inkml:trace contextRef="#ctx0" brushRef="#br0" timeOffset="20145.9032">4868 7906 1605 0,'0'0'72'0,"0"0"88"0,0 0-35 0,0 0-50 16,0 0-31-16,0 0-33 0,0 0-17 0,0 0-5 16,-122-107 4-16,77 107 3 0,-6 2 2 0,0 8 1 15,2 5-4-15,5 3-6 0,4 3-3 16,7 2-5-16,7 1-5 0,7 0-2 0,7-1 0 15,6-1-1-15,3 0 3 0,2-1 6 0,7-3 3 16,6 1 4-16,5-3 9 0,4 1 5 0,3-1 8 16,6-2 6-16,0 1-5 0,1 0-1 0,-1 2-3 15,-1 1-5-15,0 3-3 0,-3 4-1 0,2 2-3 16,-6 6 0-16,-2 2 0 0,0 4 2 16,-8 5 1-16,-1 0 1 0,-4-1 4 0,-6 3 3 15,-1 0 2-15,-4 1 8 0,-8 0 5 0,-3-4 4 16,-6-1 7-16,-3-3 8 0,0-2 9 15,-2-4 13-15,-2-3 9 0,-4-5 7 0,0-3 8 16,0-4 9-16,0-5 13 0,1-5 9 0,0-4-2 16,1-4-12-16,-2-1-19 0,1-8-26 0,0-2-12 15,0-3-6-15,2-2-10 0,5-4-1 16,2 1-10-16,6-6-12 0,0-2-9 0,7-2-13 16,4 0-32-16,5-4-62 0,2 1-108 0,12 3-173 15,0 9-236-15,-4 6-907 0</inkml:trace>
  <inkml:trace contextRef="#ctx0" brushRef="#br0" timeOffset="22294.0301">5188 9049 788 0,'0'0'164'15,"0"0"14"-15,0 0-33 0,0 0-40 0,0 0-41 16,0 0-42-16,0 0-21 0,0 0-18 0,0 0 6 16,0 0 10-16,0 0 8 0,0 0 10 0,0 0 6 15,-41 146 9-15,41-117 4 0,-1 0 4 16,1-1 6-16,-2-2-1 0,2 0 0 0,-1-2-3 16,1-3-11-16,-1-2-3 0,-1-1-6 0,0-1-2 15,1-3-4-15,0 0-8 0,-1-2-17 0,1-4-52 16,0-2-120-16,-1-3-247 0,2-2-789 0</inkml:trace>
  <inkml:trace contextRef="#ctx0" brushRef="#br0" timeOffset="22517.5182">5191 8999 1303 0,'0'0'25'0,"0"0"0"0,0 0 34 15,0 0 17-15,0 0 10 0,0 0-7 16,0 0-17-16,-79 118-15 0,63-102-16 0,-2 0-17 16,0-3-20-16,-1 2-54 0,-2-2-128 0,5-4-263 15,6-3-651-15</inkml:trace>
  <inkml:trace contextRef="#ctx0" brushRef="#br0" timeOffset="22780.523">4761 9479 1698 0,'0'0'57'0,"0"0"-39"0,0 0 17 16,0 0 22-16,0 0 23 0,0 0 17 0,0 0-4 15,0 0-15-15,142 6-17 0,-111-6-21 16,1 0-17-16,2 0-9 0,2 0-5 0,-1-2-4 16,1 0 0-16,1 0-5 0,-1-2-11 0,2-2-26 15,-1 2-63-15,-4-3-168 0,-12 2-294 0,-7 2-830 16</inkml:trace>
  <inkml:trace contextRef="#ctx0" brushRef="#br0" timeOffset="23417.0047">4229 7266 1060 0,'0'0'224'0,"0"0"3"16,0 0-38-16,0 0-43 0,0 0-16 0,0 0-12 15,0 0-18-15,0 0-20 0,0 0-24 16,0 0-17-16,0 0-11 0,0 0-8 0,59-25-5 16,-36 23-4-16,6 1-3 0,6 1-2 0,5-2-3 15,6 2-5-15,7 0-11 0,5 0-26 0,9 0-58 16,0 0-152-16,-12 2-281 0,-21-1-888 0</inkml:trace>
  <inkml:trace contextRef="#ctx0" brushRef="#br0" timeOffset="24160.7965">6397 8377 701 0,'0'0'239'16,"0"0"-20"-16,0 0-10 0,0 0-39 0,0 0-16 15,0 0-14-15,0 0-10 0,0 0-21 0,0 0-30 16,0 0-28-16,0 0-26 0,0 0-23 0,1-9-19 16,5 9 1-16,-1 0-1 0,5 0 7 15,6 0 11-15,2 0-1 0,4 0 2 0,2 1 4 16,7 0 2-16,6 0-3 0,5-2 1 0,1 1-4 16,7 1-12-16,0-1-6 0,-2 0-18 0,-6 0-23 15,-3 0-36-15,-5 1-72 0,-6 2-122 16,-8-1-134-16,-10 0-694 0</inkml:trace>
  <inkml:trace contextRef="#ctx0" brushRef="#br0" timeOffset="24360.8301">6253 8672 1488 0,'0'0'191'0,"0"0"-150"0,0 0-28 15,0 0-3-15,124-12 3 0,-83 8 11 0,6-1 6 16,-2 1 3-16,7 0 0 0,0-1-4 16,0 1-7-16,-3-1-7 0,-1 1-4 0,-7-1-6 15,-6 2-10-15,-3-1-21 0,-8 2-58 16,-4 1-191-16,-10-1-1016 0</inkml:trace>
  <inkml:trace contextRef="#ctx0" brushRef="#br0" timeOffset="48194.975">11989 6700 202 0,'0'0'142'15,"0"0"-28"-15,0 0 10 0,0 0 16 0,0 0 17 16,0 0 6-16,0 0 0 0,0 0-13 0,0 0-24 16,0 0-20-16,0 0-23 0,0 0-23 0,0 0-17 15,0 0-17-15,-17-21-14 0,17 21-8 16,0 0-7-16,0 0-5 0,0 0-5 0,0 0-7 15,0 0-5-15,0 0-2 0,0 0 0 0,0 0 2 16,0 0 4-16,0 0 14 0,1 0 12 0,3 0 15 16,0 0 14-16,2 0 6 0,4 2 7 0,2-1 2 15,3-1 2-15,6 0-6 0,4 0-9 16,6 0-9-16,7-3-11 0,2 1-2 0,4-3-3 16,1 1 3-16,2-1 2 0,0 1-1 0,0-1 0 15,-2 0 1-15,-4 1-2 0,-2 0-2 16,-7 1-1-16,-5 1-5 0,-4 0 2 0,-9-1-1 15,-3 2 2-15,-4 1 3 0,-3 0 1 0,-3 0 3 16,-1 0 0-16,0 0-2 0,0 0-7 0,0 0-12 16,0 0-18-16,-1 0-11 0,-2 3 3 15,1 0 9-15,-2 4 15 0,-2 2 9 0,1 0 0 16,0 3 0-16,0 1-1 0,0 1 1 0,-3 4 0 16,5 0-3-16,-1 2 1 0,0 1-1 15,2 1 0-15,2 3 2 0,0 2-1 0,0-1 1 16,-1 3 2-16,1 0-1 0,-2 0 1 0,1 2 1 15,-2 2-2-15,1 3 1 0,1 6-1 0,-3 0-1 16,-1 5 2-16,1 4-1 0,-2 4 3 0,2 3 1 16,-2 4-1-16,2 3 2 0,-3 2-2 15,2 4 0-15,0 1 5 0,0 1-1 0,0 1 2 16,2 2 4-16,0 2-4 0,-1 1 3 0,3 3 0 16,-2-2-2-16,-1-2 2 0,3 1-1 0,-1-6 0 15,-2 1 2-15,0-3 4 0,1 2 2 0,-4-2 2 16,4 0 1-16,-2 2 1 0,1-2-5 15,2 1-2-15,0-1-5 0,1-3 0 0,1-2-2 16,0-2-1-16,1 1-1 0,3-1-3 16,2 0 0-16,3-1-3 0,-2 0 1 0,2 1 0 15,1-2-1-15,1 1 3 0,0-1-3 0,3-2 3 16,-1 0-4-16,-1-3 0 0,2 1-3 0,-3-1 1 16,0-3 2-16,-1-3 1 0,-3-2 1 0,0-3-2 15,2-2 0-15,-6-2-1 0,2-3-1 16,-2-3 2-16,-1-2 1 0,2-3 1 0,-3-2 2 15,2-4-1-15,-2-4-2 0,0 0 0 0,0-1-4 16,1-4 4-16,0 1 0 0,-1-4 1 0,1 2 2 16,-1-3-3-16,-1-2 0 0,0 1-1 0,0-4-1 15,0 0 1-15,1 1-2 0,-1 0 1 0,0 0 1 16,0-2-1-16,0 1 0 0,0 0-4 16,0-2 3-16,0-1 0 0,0-3 3 0,0 0 12 15,0-1 11-15,0 0 17 0,-1 0 13 0,1 0 7 16,0 0-4-16,-1 0-12 0,-1-1-12 0,1-2-16 15,-1 2-7-15,0 0-3 0,2-2-5 16,0 2 2-16,0 0 0 0,-1 0 1 0,1-1 0 16,-1 1 1-16,0 0-5 0,1-2 1 15,-3 2 1-15,1-1-3 0,-3-1 0 0,-2 1-4 16,-2-1-5-16,-5 0-2 0,-7 2-2 0,-3 1 1 16,-10-2 3-16,-3 2 5 0,-7 0 2 0,-3 0 0 15,-1 0 1-15,-2 0-4 0,-1 0-3 16,6 0-4-16,0-1-7 0,3-4-13 0,3-2-16 15,7 0-22-15,3 0-30 0,5 0-43 0,3 0-69 16,4 0-115-16,6 1-186 0,2 2-912 0</inkml:trace>
  <inkml:trace contextRef="#ctx0" brushRef="#br0" timeOffset="76932.7857">8840 6717 57 0,'0'0'108'16,"0"0"-40"-16,0 0 14 0,0 0 1 0,0 0 0 15,0 0 1-15,0 0-13 0,0 0-8 0,0 0-4 16,0 0-9-16,0 0 3 0,0 0 0 0,-12-21-2 16,9 19 6-16,-3 0-1 0,1 0-1 15,-2 1-1-15,2-3-11 0,-3 2-5 0,-2 0-4 16,1-1-6-16,-1 1-2 0,0-1-7 0,-1 2-3 15,1-1-5-15,-4 0-1 0,-1 2-2 16,0 0-3-16,-2 0 1 0,-2 0 3 0,-1 0 3 0,1 0 2 16,2 0 3-16,0 2-4 0,-1 0 3 15,6-1 1-15,0 2 0 0,3-2 1 0,0 1-7 16,5 0-9-16,-2 0-7 0,4 1-5 16,0 0-1-16,-2-1 3 0,2 0 4 0,1 0 0 15,0 2 2-15,0-3 2 0,0 3 2 0,0-1 3 16,-3 0 1-16,3 0-1 0,1 0 3 0,0 1-4 15,-1-1 2-15,0 2 1 0,0 1-1 0,-1-1 0 16,-3 3 0-16,4 1 0 0,-1 0-1 0,-4 4 2 16,4 0-1-16,0 2 0 0,-3 1 2 15,2 1 1-15,1 3-2 0,-5-1 1 0,4 4 1 16,0-3-3-16,-3 2 1 0,3 1-1 0,-3 1-3 16,4 3 1-16,-1 0-1 0,-2 3-1 15,4 3 0-15,-1 1 0 0,1 0 1 0,1 2-4 16,0 1 3-16,0 1-1 0,0 5 1 0,0 2 4 15,2 1 0-15,-1 1 0 0,6 2 0 0,-3 3 0 16,1 0 3-16,-1-2 1 0,3 2-1 16,-3 1 2-16,3-1-3 0,-3 3-1 0,2 1 3 15,-2 3 0-15,2 0 2 0,-4 1 0 0,1 2-3 16,3-1-2-16,-4 0-2 0,-1 1-2 16,0-3 2-16,0-2 0 0,-1 0 1 0,0 0 3 15,0-3-3-15,0 0 3 0,0 3 0 0,-1-3 0 16,1 0 4-16,0-1-2 0,0 3 1 0,0-3 2 15,0 1 0-15,-1-2-2 0,1-2-1 0,0-1-1 16,0 0-2-16,-1-1-1 0,1-1 0 0,0 1-3 16,-1 0 0-16,1 0 1 0,0 1 0 0,0 0 2 15,0 0 0-15,1 1-1 0,0-3-1 16,0 1 0-16,3-2 0 0,-2 2 0 0,0-4 1 16,-1-1-1-16,1 0-1 0,3 0 0 0,-4 1 1 15,1-4-1-15,0 1 1 0,4 1 1 16,-4-3-3-16,0 1 3 0,2-3 0 0,-2 4-3 15,0-4 1-15,-2-1-3 0,0 1 4 0,0-2-2 16,0-2 1-16,0-2 2 0,0-4-7 16,0-2 4-16,0-2-2 0,-1-2 0 0,-1 1 4 15,1 0-3-15,-3-1 2 0,2-1-1 0,2-1-1 16,-1 1 2-16,0 0-2 0,1 1-1 0,0-2 3 16,0 1 0-16,0-1 2 0,0-1-1 15,0-2-2-15,0 1 1 0,1-2-2 0,0 2 2 16,0-3 1-16,0 0-1 0,-1-1 2 0,1 0 0 15,-1-2 1-15,0 1-2 0,0-6 1 0,0 0-1 16,0-3 4-16,0-1 7 0,0-2 12 0,0 0 16 16,0 0 17-16,0 0 14 0,0 0 8 15,0 0 5-15,0 0-3 0,0 0-5 0,0 0-16 16,3-2-20-16,-3 0-18 0,0-2-15 0,0 0-8 16,0 2 1-16,0 0-6 0,0 1-3 0,0 1-3 15,0 0-9-15,0 0-7 0,0 0-3 0,0 0-9 16,0 0-6-16,0 0-3 0,0 0-1 15,0 0 1-15,0 0 8 0,0 0 7 0,0 0 6 16,0 0 11-16,0 1 5 0,0-1 7 0,0 1 3 16,0 0-1-16,1 1-1 0,-1-2-1 15,1 0-1-15,0 0 3 0,0 1 2 0,5 1 4 16,0 0 2-16,5 1 0 0,4-1-3 0,4 0-2 16,3-2 1-16,1 0 1 0,7 0-1 15,0-3-2-15,1-3-6 0,0 1-9 0,-1-1-9 16,-3-1-14-16,-4 2-12 0,-3 2-18 0,-7 1-38 15,-1-1-69-15,-4 1-151 0,-2 1-241 0,-5 1-737 0</inkml:trace>
  <inkml:trace contextRef="#ctx0" brushRef="#br0" timeOffset="78355.6939">10075 7177 517 0,'0'0'167'0,"0"0"41"15,0 0 0-15,0 0-3 0,0 0-11 0,0 0-17 16,0 0-12-16,0 0-27 0,0 0-12 0,0 0-20 16,0 0-47-16,0 0-49 0,1-103-77 15,-1 104-94-15,0 7 6 0,-1 6 32 0,-2 7 58 16,-3 12 80-16,1 4 13 0,-4 4-6 0,0 4 1 15,0 2 4-15,0-1-1 0,1-3 2 16,3-1-2-16,0-4 2 0,2-3 0 0,2-2 2 16,1-2-2-16,0-3-10 0,0-2-25 0,1-4-66 15,2 1-140-15,0-7-296 0,-2-7-725 0</inkml:trace>
  <inkml:trace contextRef="#ctx0" brushRef="#br0" timeOffset="79140.7031">10212 9994 816 0,'0'0'75'0,"0"0"39"0,0 0-21 0,0 0-23 15,0 0-10-15,0 0-9 0,0 0-8 0,0 0-5 16,0 0-10-16,0 0-8 0,0 0-8 0,0 0-9 15,36-82-8-15,-26 78-10 0,0-1-2 16,4 2-2-16,0 2 5 0,0 1 4 0,2 0 5 16,1 2-5-16,-2 5-2 0,0 3-1 0,-2 5-3 15,-1 2 8-15,-2 3 5 0,-5 3 6 0,0 5 12 16,-4 3 10-16,-1 1 9 0,-1 3 9 16,-7-1 5-16,-1-2 0 0,-5-2 8 0,-2-1 4 15,0-2 9-15,-3-4 7 0,-4-4 3 0,-1-2 5 16,-1-4-1-16,-3-2 1 0,-2-5 1 15,-1-3 1-15,1-3 6 0,1 0 5 0,2-5-6 16,3-4-6-16,2-4-13 0,1-2-14 0,3-2-9 16,4-1-6-16,2-2-7 0,5-3-2 0,1 1-8 15,6-3-18-15,3 0-14 0,9-4-26 16,8-1-31-16,5-1-38 0,9 0-49 0,4 3-45 16,4 4-67-16,2 8-86 0,-13 7-179 0,-11 5-734 0</inkml:trace>
  <inkml:trace contextRef="#ctx0" brushRef="#br0" timeOffset="82257.2977">18192 8213 631 0,'0'0'264'0,"0"0"-85"0,0 0-17 16,0 0-40-16,0 0-36 0,0 0-34 16,0 0-32-16,0 0-18 0,0 0-7 0,0 0 2 15,-153-59 5-15,104 68 2 0,-3 4 3 0,-3 4-1 16,2 1 0-16,2 3-3 0,9 0-4 0,3 1 0 15,8-2-2-15,4-1-4 0,9-1-5 16,5 0-10-16,6-4-8 0,3 0 1 0,4-2 4 16,5 1 13-16,4-5 16 0,5 2 15 15,5-1 13-15,4-1 5 0,5 0 0 0,3-1-9 16,1 3-8-16,4-2-6 0,-3 3-7 0,-1 0-2 16,-1 3-3-16,-1 3-3 0,-4 2 1 0,-5 3-2 15,-4 3-1-15,-3 3 2 0,-4 1 3 0,-8 4 7 16,-2 0 11-16,-8 3 8 0,-6-3 9 0,-6-1 8 15,-4-2 5-15,-4-2 8 0,-3-3 10 0,-5-3 7 16,1-4 9-16,-1-5 0 0,1-3-1 16,2-3-3-16,2-5-7 0,3-2-6 0,2 0-12 15,4-2-14-15,2-5-7 0,2-2-14 0,7 0-17 16,1-1-29-16,0 0-61 0,6-1-90 16,1 2-151-16,2 2-203 0,-1 4-856 0</inkml:trace>
  <inkml:trace contextRef="#ctx0" brushRef="#br0" timeOffset="82648.0926">18363 9008 1375 0,'0'0'204'0,"0"0"41"0,0 0-76 0,0 0-71 16,0 0-50-16,0 0-46 0,0 0-26 0,0 0-15 15,0 0-11-15,0 0-5 0,0 0-12 0,0 0-11 16,0 0-9-16,0 0 0 0,52-32 12 0,-58 41 28 16,-1 3 26-16,-7 2 23 0,0 4 12 15,-6-3 1-15,-3 3 2 0,-1 1-6 0,3-4-2 16,1 2-5-16,3-4-5 0,4 0-2 0,3-3 0 15,7-1-2-15,0-3 4 0,3 0 3 16,0-1 9-16,5-1 16 0,2 1 17 0,3-1 13 16,3-2 3-16,2 1-7 0,5-1-12 0,1 1-8 15,2-2-7-15,1 0-6 0,0-1-6 0,0 1-4 16,-3-1-3-16,0 0 0 0,-2 0 0 16,-4 0-4-16,-1 0-6 0,-2 0-10 0,-2 2-22 15,-1-1-54-15,-5 0-177 0,1-1-1033 0</inkml:trace>
  <inkml:trace contextRef="#ctx0" brushRef="#br0" timeOffset="83401.9993">17500 7449 801 0,'0'0'195'0,"0"0"5"0,0 0-24 0,0 0-18 16,0 0-3-16,0 0 2 0,0 0-14 15,0 0-26-15,0 0-38 0,0 0-41 0,0 0-30 16,0 0-26-16,-19-24-19 0,22 24 7 0,5 0 10 16,1 3 23-16,4 0 20 0,1 2 2 0,7-3 5 15,4 0 0-15,5-1-5 0,8 0-4 16,3-1-8-16,5 0-8 0,4 0-6 0,6-1-14 16,-2-2-29-16,2 0-66 0,-4-1-108 0,-2 2-165 15,-14 1-124-15,-12 0-512 0</inkml:trace>
  <inkml:trace contextRef="#ctx0" brushRef="#br0" timeOffset="84027.6361">19771 8413 758 0,'0'0'207'0,"0"0"-14"0,0 0-67 15,0 0-46-15,0 0-15 0,0 0 4 16,0 0 0-16,0 0-1 0,0 0-9 0,0 0-20 16,0 0-13-16,0 0-12 0,20-3-11 0,-10 2-1 15,5 0 0-15,4-1 2 0,6 0-2 16,4-1 0-16,3 0 4 0,1 1 0 0,3-2 2 16,0 0-2-16,3 1-7 0,-3 1-12 0,-3 1-27 15,0 1-64-15,-3 0-129 0,-8 2-157 0,-10 1-643 0</inkml:trace>
  <inkml:trace contextRef="#ctx0" brushRef="#br0" timeOffset="84216.7141">19732 8692 1667 0,'0'0'134'0,"0"0"-64"16,0 0-91-16,0 0-3 0,0 0 6 0,0 0 21 15,0 0 12-15,0 0 0 0,122-4 2 16,-82 2-6-16,2-1-6 0,4 2-5 0,0 1-13 16,4 0-29-16,0 0-78 0,-10 0-177 0,-15 0-907 0</inkml:trace>
  <inkml:trace contextRef="#ctx0" brushRef="#br0" timeOffset="85317.3289">22653 7078 1165 0,'0'0'117'16,"0"0"11"-16,0 0-42 0,0 0-47 0,0 0-41 16,0 0-19-16,0 0 11 0,0 0 19 0,-121-1 15 15,82-2 7-15,-6 3 7 0,-1-3 7 0,-3 0 1 16,-2 0 5-16,-2 1 0 0,2-2-1 0,0 1 7 15,2-2-4-15,0 1 0 0,8 0 0 0,5-1-1 16,6 1 7-16,6-1 3 0,8 1 5 16,4 1 5-16,5 1 4 0,1 0-1 0,4 2-11 15,2 0-20-15,0 0-27 0,0 0-31 0,0 0-40 16,0 0-35-16,0 0 7 0,0 9 15 16,0 2 28-16,0 5 33 0,0 4 1 0,0 3 1 15,0 6 3-15,0 4 3 0,-8 5-3 0,2 6 1 16,-5 3 0-16,-1 7 1 0,-2 1 4 0,0 5 2 15,-2 2 1-15,0 0 0 0,1-2 0 0,-3 0-1 16,5-1 0-16,-2-1-1 0,2 1-1 16,1-1 0-16,2 3 5 0,0-1-1 0,-1 3 0 15,2-1 1-15,-1 3-5 0,0-1 0 0,1 3 0 16,1-1 0-16,1 2 3 0,-1 0 3 16,0 3-1-16,3 0 1 0,-2 2-2 0,4 0-2 15,-4 2 0-15,2 0-2 0,1 1 2 0,1-4-2 16,-1 0-1-16,0-2 4 0,1-5-4 0,-5 2 3 15,3-5 3-15,-1 3-1 0,-2-2 4 16,2 1 0-16,-1-1-2 0,-1-1 0 0,0-2 3 16,1-3-2-16,-1-3 0 0,0-4 0 0,-1-3-1 15,3-2 0-15,-1-4-1 0,0-1-1 0,4-5 0 16,-1-1 0-16,0 0-1 0,3-2-4 0,-1-1-1 16,-1-1-1-16,1-2-1 0,0 1 2 0,2-1-1 15,0-2 1-15,0 2-1 0,0 0 0 16,0-1-2-16,0 0 1 0,0-1 2 0,-1 0-2 15,1 0 2-15,-2-1 0 0,-1-1-1 16,-1-1 2-16,3 2-2 0,-2-3 1 0,-1-1-1 16,1-1 2-16,2-3 0 0,0-1 1 0,-1-2-3 15,2-2-1-15,0-2-2 0,0-3-1 0,0-1 3 16,0-4 2-16,2 0 7 0,-1-1 8 0,-1-1 7 16,1 0 7-16,-1 0-2 0,0 0 0 15,0 0 0-15,0 0-12 0,0 0-1 0,0 0-4 16,0 0-12-16,0 0 8 0,-1 1-2 0,1-1-2 15,-1 0 8-15,1 0-4 0,0 0 0 16,-2 0 0-16,2 2-2 0,0-2-1 0,0 0-1 0,0 0 1 16,0 0-3-16,0 0 1 0,0 0 1 15,0 0-1-15,0 0-2 0,0 0 4 0,0 0-6 16,2 0-1-16,-1 0-3 0,0 0-12 0,1 0 1 16,4 0 1-16,-2 0 2 0,4 3 8 15,4 3 4-15,4 0-1 0,0 2-1 0,6 1-3 16,1 1-4-16,0 1-2 0,3 0-3 0,0 1-10 15,4-1-15-15,2 2-39 0,7-1-87 0,3-1-179 16,-5-2-351-16,-15-4-813 0</inkml:trace>
  <inkml:trace contextRef="#ctx0" brushRef="#br0" timeOffset="86009.981">23511 7501 610 0,'0'0'60'0,"0"0"28"0,0 0-41 15,0 0-30-15,0 0-13 0,0 0-3 0,0 0 3 16,0 0 5-16,0 0 8 0,0 0 6 15,134-108 5-15,-110 97 3 0,-3 3-4 0,1-1-6 16,0 5-8-16,-2 0-6 0,1 3-5 0,-1 1-7 16,-2 1-5-16,0 7-6 0,-4 4 4 15,-1 5 5-15,1 4 11 0,-2 5 14 0,-7 5 12 16,1 7 16-16,-5 2 9 0,-1 1 13 0,-4 1-1 16,-6-3 3-16,-4-3 1 0,2-2 0 0,-7-5 4 15,-2-4 4-15,1-3 9 0,-2-4 4 16,-1-3 8-16,-3-3 6 0,4-5 5 0,-2-3 6 15,-2-4-1-15,-2 0-9 0,4-8-9 0,-4-2-19 16,5-7-11-16,-1-1-8 0,0-2-12 16,4-3-7-16,5-3-6 0,4 1-5 0,2-4-5 15,4-2-10-15,5-4-20 0,6-4-23 0,8-3-31 16,10 0-49-16,2 3-55 0,11 7-75 0,-2 9-112 16,-5 10-162-16,-11 8-871 0</inkml:trace>
  <inkml:trace contextRef="#ctx0" brushRef="#br0" timeOffset="86563.8256">23198 10415 872 0,'0'0'130'0,"0"0"59"0,0 0-7 16,0 0 11-16,0 0 12 0,0 0 5 16,0 0-5-16,0 0-17 0,-12-119-24 0,11 115-35 15,1 2-42-15,-1 2-48 0,1 0-62 0,-1 3-40 16,1 7-4-16,-1 8 7 0,0 8 32 0,1 6 27 16,0 6 4-16,0 3 3 0,0 4-2 0,1-1-3 15,2 0 0-15,-2-5 0 0,1-4 1 16,2-1 0-16,-4-4 0 0,0-3-3 0,0-2-6 15,-4 2-22-15,-1 0-73 0,-7-4-197 0,3-5-735 16,1-4-67-16</inkml:trace>
  <inkml:trace contextRef="#ctx0" brushRef="#br0" timeOffset="87632.9277">24738 6777 428 0,'0'0'400'0,"0"0"-302"15,0 0-10-15,0 0-9 0,0 0-7 16,0 0 2-16,0 0 5 0,0 0 2 0,0 0-3 15,0 0-9-15,0 0-14 0,0 0-15 0,111-110-18 16,-89 106-10-16,3 4-6 0,7 0-5 0,4 0-1 16,7 5-1-16,6 4-3 0,4 0 3 0,5 1 3 15,5 2-2-15,2 1 3 0,0 1-1 16,2 1-3-16,-5-1 1 0,-2 3-2 0,-8-1 2 16,-5 0-1-16,-7-1 2 0,-7 0 0 0,-8 0-1 15,-4-3-1-15,-5-1-3 0,-4-1-4 16,-7 0 1-16,-1-2 1 0,-3 1 8 0,-1 0 8 15,-1 0 7-15,-4 0 10 0,-2 2 4 0,-2 0-4 16,0 1 4-16,-4 2-6 0,0 0-7 16,1 3-3-16,-1 0-10 0,2 6-2 0,0 2-1 15,1 4-3-15,2 4 3 0,0 5 2 0,4 4 0 16,-2 6 4-16,6 5 4 0,-1 6 4 0,1 7 6 16,0 6 4-16,1 3 1 0,-1 3 4 0,0 3 0 15,0 0-3-15,0 6 3 0,0 2-4 16,0 4-4-16,0 1 2 0,0 1-10 0,0 1-1 15,3-2-4-15,0-3-4 0,-3 3 4 0,1 1-5 16,1 2 1-16,-1-2 2 0,3 3-3 0,2 0 4 16,1 0-2-16,2 0 3 0,-2 1 3 0,1-1 0 15,3 3 9-15,-2-1 4 0,0 0 3 16,0-2 3-16,0-4-6 0,-5-3 1 0,2-2-3 16,-4-2-1-16,0-1 2 0,-2-6-5 0,0-2 2 15,0-3-6-15,0-6-3 0,2-1-3 0,-1-2-6 16,2-3 1-16,-1 1-1 0,1-1 0 15,1 0 5-15,1-1-6 0,-2 0-2 0,1-1 1 16,-1-4-7-16,-3-2 6 0,2-5-1 0,-2-6 1 16,0-1 3-16,0-5-3 0,-2-2 2 15,0-3-1-15,-3-3 1 0,2-5-1 0,-4-4 1 16,3 0-1-16,-2-6 1 0,2-2 3 0,-2-1 2 16,2-4 4-16,1 0 5 0,-2-5 4 15,3-1 7-15,1-2 8 0,0 0 7 0,1 0 9 0,-1 0 5 16,0 0 2-16,-2 0-7 0,-1 0-13 15,-3-4-14-15,-4-1-13 0,-1-4-7 0,-5-1-4 16,-4-1-3-16,-2 1-2 0,-4-2-1 0,-3 1 0 16,-2-1 0-16,-4 1-2 0,-2-2 1 15,-3 2 2-15,-1 0 3 0,1-2 3 0,0 1 1 16,4 2-6-16,5-1-13 0,6 0-31 0,9 2-83 16,4 2-223-16,8 2-1237 0</inkml:trace>
  <inkml:trace contextRef="#ctx0" brushRef="#br0" timeOffset="93825.2786">11395 14908 528 0,'0'0'221'0,"0"0"-43"0,0 0-40 15,0 0-26-15,0 0-11 0,0 0-9 0,0 0-15 16,0 0-20-16,0 0-23 0,0 0-23 0,0 0-21 15,0 0-21-15,12 1-13 0,-10-1 22 0,7 2 20 16,1-1 23-16,2 1 19 0,4-1-10 0,-1 2-7 16,3-1 2-16,1-1-2 0,2 0 1 15,1-1 2-15,4 1-1 0,3-1 0 0,2 0 3 16,2 0-2-16,4 0-1 0,1 0-4 0,4 0-2 16,3 0-4-16,5 0-1 0,1 0 0 0,7 0-3 15,3 0 0-15,5 0-4 0,5 0-1 16,1 0-3-16,5 0 1 0,3 0 0 0,4 0 3 15,2 0-1-15,4 0-1 0,2 0 3 0,2-1-6 16,3-1 3-16,-2 0-3 0,6-1-1 16,1 0 5-16,2-1-4 0,3 1 1 0,5-1 2 15,0 1-5-15,2-1 4 0,4 1-2 0,0 0-1 16,6 1 4-16,1 0-2 0,6 0 0 0,2 1-1 16,1-1 1-16,3 2 2 0,1 0 0 15,3 0 1-15,0 0-1 0,2 0-4 0,1 2 0 16,4 0-1-16,3 1-2 0,-2-2 5 0,6 3 1 15,-1-2 0-15,2 0 3 0,3 0-4 16,-2-1-3-16,6 2 0 0,-1-2-2 0,3 1 5 16,4 1 0-16,0-2-1 0,3 2 0 0,-2-1-2 15,6-1 1-15,0 0-3 0,-1 0 2 0,3 2 1 16,-3-1 0-16,0 0 5 0,-5 2-4 0,0 0 2 16,-5-1-1-16,-3 2 1 0,-5 1 1 15,-6 0-1-15,-8-2 0 0,-7 2 0 0,-6-1-3 16,-7 3 1-16,-10-1-2 0,-7-1 0 0,-12 0 1 15,-6 2-4-15,-10 0-5 0,-9 3-9 0,-6 2-23 16,-7 0-40-16,-6 2-96 0,-18-3-194 0,-10-4-925 16</inkml:trace>
  <inkml:trace contextRef="#ctx0" brushRef="#br0" timeOffset="95062.893">15932 11943 97 0,'0'0'98'15,"0"0"-8"-15,0 0 1 0,0 0 7 0,0 0 10 16,0 0 5-16,0 0 12 0,0 0 7 0,0 0 3 16,69-126-5-16,-67 116-12 0,2 1-11 0,-4 1-18 15,0 1-14-15,0 0-11 0,0 3-14 16,0 0-7-16,0 1-6 0,-4 0-8 0,2 1-8 15,2 1-8-15,-1 0-11 0,1 1-9 0,0 0-14 16,0 0-16-16,0 0-14 0,0 0-22 0,0 0 11 16,0 3 16-16,-2 3 21 0,1 2 28 15,0 3 1-15,-3 1-1 0,3 4 0 0,0-1-2 16,0 3 1-16,-1 3-1 0,1 2-2 0,-2 2 4 16,1 2 1-16,1 2 2 0,0 3 1 15,-1 3-3-15,-2 0 0 0,2 2 1 0,-2 1-1 16,-1-1 3-16,1 2-2 0,1 1 0 0,-3 4-1 15,2 1 2-15,-2 4 0 0,-2 1-1 0,5 2 5 16,-3 4-2-16,3 0 3 0,-1 4 6 16,-1-1-1-16,3 2 1 0,-2 0 1 0,-1-2-3 15,2 1 1-15,-4 0 4 0,2 3-2 0,-1 1 3 16,-4 4-1-16,3 3-1 0,2 3-4 0,-3 0 0 16,-2 1-1-16,1 2-1 0,0-3 2 15,4 2-3-15,-3 1 2 0,0 0-2 0,3 2 2 16,-2 3 1-16,-1-3-1 0,5 3-1 0,-1-2 0 15,-1 0-1-15,2-4 1 0,-1-1-3 0,3 0-2 16,0 0 3-16,0-2-1 0,1 3 2 16,0-2 4-16,0 1-3 0,0-3 2 0,0-1 1 15,0-2-1-15,0-3 4 0,1 2 1 0,1 0 0 16,2-1-1-16,-1 1-4 0,-3 1-1 0,1 1-2 16,0-1 1-16,-2-1 5 0,1-2-6 0,0-4 1 15,-1 1 0-15,-1-3-4 0,-4 2-3 16,2-1 1-16,-4 1-3 0,3-2 0 0,-2-1 5 15,-1-2-2-15,2 1 0 0,-1-4-1 0,-1 0-2 16,4-4-1-16,-2-1-2 0,2-5 1 0,-3-1 1 16,5-1-1-16,-3-3 5 0,2 0-9 15,3-3 3-15,-2 0-1 0,1-3-5 0,1 1 8 16,0-3-1-16,0-3-5 0,0 0 5 0,0-4-5 16,0-2-2-16,0-1 4 0,0-3-2 0,0-1 1 15,0-2 0-15,0-3-2 0,0 1 0 16,-1-2 2-16,-3-2 0 0,3 1-2 0,1 1-2 15,-1-1-11-15,0 4-38 0,0-1-102 16,-1-1-256-16,-2-4-1003 0</inkml:trace>
  <inkml:trace contextRef="#ctx0" brushRef="#br0" timeOffset="96582.7739">22715 15259 552 0,'0'0'178'0,"0"0"20"16,0 0-15-16,0 0-10 0,0 0-13 0,0 0-6 15,0 0-29-15,0 0-31 0,0 0-31 0,0 0-23 16,0 0-15-16,0 0-12 0,-69-120-9 16,39 118-6-16,-3 2-2 0,-8 5-4 0,-6 8 1 15,2 0 2-15,-4 5 1 0,6 0 6 0,0 3-3 16,8-1 0-16,4 1-2 0,5 2-8 16,7-3 1-16,6 0-6 0,4-2-5 0,7 0 0 15,2 0-5-15,6-4 4 0,5-1 5 0,3-4 3 0,8-1 11 16,5-3 2-16,3-4 3 0,2-1 3 15,4 0 3-15,0-8 8 0,2-2 9 0,-4-3 12 16,3-3 15-16,-6-1 5 0,-1-2 12 16,-8-1 11-16,-1 0 5 0,-2 0 5 0,-7 2-1 15,-1-2-13-15,-1 2-12 0,-3 3-13 0,-5 4-11 16,-1 3-10-16,-1 3-18 0,0 3-31 0,0 2-45 16,0 1-9-16,-1 9 6 0,0 5 20 0,-2 8 40 15,-3 7 1-15,4 6 4 0,-5 6 0 16,5 4-3-16,-1 5 3 0,-2 1 0 0,3 3 1 15,-1-2 3-15,-2 0 1 0,3-1-3 0,-1-3 0 16,-3-3 0-16,4-4-1 0,-2-3 1 16,-1-5 3-16,1-5-1 0,-2-1 1 0,1-5 3 15,-3-3 5-15,0-4 6 0,0 1 10 0,-2-3 11 16,0-3 13-16,0-2 9 0,-3-3 7 0,-1-1 2 16,-5-3-2-16,-2-2-3 0,0 0-2 0,-3-6 0 15,2-2-3-15,1-3-4 0,0-3-8 16,1-1-8-16,1-3-9 0,4-1-9 0,0-1-13 15,5-2-16-15,4 2-21 0,1 0-28 0,5 3-36 16,0 2-45-16,8 4-66 0,3 2-97 0,2 6-173 16,1 2-179-16,-6 1-620 0</inkml:trace>
  <inkml:trace contextRef="#ctx0" brushRef="#br0" timeOffset="97398.9841">22971 16102 747 0,'0'0'195'0,"0"0"21"0,0 0-45 0,0 0-60 16,0 0-31-16,0 0-11 0,0 0 0 15,0 0 10-15,0 0 7 0,0 0-1 0,0 0-5 16,0 0-8-16,0 0-12 0,0 0-4 0,-11-41-5 16,11 41-9-16,0 0-4 0,0 0-8 0,0 0-3 15,0 0-1-15,0 0-5 0,0 0 3 16,0 0-2-16,0 0 1 0,0 0 3 0,0 0-1 16,0 0 0-16,0 0 1 0,0 0-1 0,0 0 2 15,0 0 1-15,0 0 1 0,0 0 2 0,0 0 2 16,0 0 3-16,0 0 2 0,0 0 2 15,0 0-2-15,0 0-2 0,0 0-1 0,0 0-10 16,0 0-5-16,0 0-6 0,0 0-8 0,0 0-10 16,0 1-9-16,0 4-7 0,0 1 4 0,-2 5 4 15,-2 6 11-15,3 5 5 0,0 4-3 16,0 3-3-16,0 0-2 0,0 5-2 0,1-2-1 16,0-1 2-16,2 2-5 0,4-5-22 0,0-1-61 15,3-4-166-15,-1-5-377 0,-5-7-909 0</inkml:trace>
  <inkml:trace contextRef="#ctx0" brushRef="#br0" timeOffset="98842.2855">14357 11517 576 0,'0'0'158'15,"0"0"46"-15,0 0-25 0,0 0-25 0,0 0-32 16,0 0-23-16,0 0-13 0,0 0-13 0,0 0-9 15,0 0-7-15,0 0-6 0,0 0-11 0,-39-88-6 16,33 83-11-16,-4 2-7 0,0-1-5 0,-1 1-2 16,-5 0-2-16,2 2-3 0,-6 1 0 15,-4 0 0-15,-2 0-2 0,-3 5 3 0,-5 1-1 16,-2 2 2-16,2 2 0 0,-2 1-2 0,3 3-1 16,3-2-3-16,6 3-1 0,1 1-3 0,6 0-2 15,0-1-2-15,6 0-2 0,2-1-3 16,5 1-3-16,-2-3-3 0,5 1-5 0,1-2-2 15,1 0-1-15,8-1 4 0,1-1 5 0,4 0 6 16,3-4 4-16,4-1 7 0,2-3 5 16,3-1 5-16,4 0 8 0,0-7 1 0,2-2 5 15,-1-3 6-15,-1-2 8 0,-2 1 10 0,-5-2 11 16,-4 0 4-16,-3-2 3 0,-3 3 4 16,-4-1 0-16,-5 1 3 0,0 1 1 0,-2 1-8 15,-2 1-9-15,0 3-18 0,-5 1-17 0,3 4-21 16,-1 0-28-16,-2 3-34 0,1 0-21 0,-3 10-4 15,-1 5 17-15,2 7 23 0,-4 9 19 16,1 4 10-16,1 6 4 0,-1 7 4 0,4 0 3 16,-2 3 2-16,4 2-1 0,-2-3 2 0,3 0 0 15,1-1 2-15,-1-3 2 0,0-3-2 0,-3-2 3 16,2-6 0-16,-2-4 1 0,1-5-1 0,-3-2 3 16,3-5 5-16,-5-3 10 0,0-3 17 0,-1-2 20 15,-2-2 21-15,-2-5 17 0,0-1 2 16,-2-3-4-16,0 0-15 0,-4-5-19 0,0-3-11 15,0-3-12-15,0 0-12 0,-1-2-5 0,1 0-18 16,1-1-20-16,5-4-33 0,-3 4-62 0,6-2-101 16,1 4-152-16,5 2-211 0,2 6-861 15</inkml:trace>
  <inkml:trace contextRef="#ctx0" brushRef="#br0" timeOffset="99175.7515">14416 12162 1434 0,'0'0'211'16,"0"0"-9"-16,0 0-86 0,0 0-41 0,0 0-34 16,0 0-28-16,0 0-22 0,0 0-18 0,0 0-7 15,0 0-3-15,0 0-1 0,0 0-7 16,0 0-13-16,126-41-14 0,-113 50-13 0,-4 4-10 15,-5 3 5-15,-2 1 9 0,-2 1 22 0,-1 3 22 16,-6-1 16-16,-6-1 18 0,0-1 5 0,-5 0 11 16,1-4 7-16,-3 0 6 0,4 0 9 15,-1-6 3-15,5-1 2 0,1-1-2 0,3-2-9 16,6-1-3-16,1-2 0 0,1-1 14 0,0 0 17 16,1 0 11-16,2 0 13 0,4 0-11 0,4 0-16 15,3-2-15-15,2 0-29 0,2-1-23 16,-1 1-30-16,-1 1-58 0,-1 1-140 0,-7 0-211 15,-1 0-711-15</inkml:trace>
  <inkml:trace contextRef="#ctx0" brushRef="#br0" timeOffset="99914.8124">14549 12160 666 0,'0'0'134'0,"0"0"11"16,0 0-71-16,0 0-49 0,0 0-20 15,0 0-6-15,0 0 7 0,0 0 5 0,0 0 0 16,0 0-7-16,0 0-13 0,0 0-14 0,0 0-1 16,-2-9 6-16,2 11 13 0,0 0 16 0,0-1 3 15,0 0 3-15,0 1-2 0,0-2-1 16,0 1 1-16,0-1-3 0,0 0 4 0,0 0 5 15,0 0 8-15,0 0 16 0,0 0 16 0,0 0 20 16,-1 0 20-16,1 0 17 0,-1 0-11 0,-2 0-18 16,1 0-20-16,0-1-21 0,1-2 4 0,-1 2 5 15,1-1 3-15,-3-1 2 0,3 2-2 16,1-1-3-16,-1 1-4 0,1-2-7 0,-1 2-9 16,1 0-12-16,0 0-14 0,0 1-18 0,0 0-28 15,0 0-39-15,0 0-53 0,-1 0-30 0,-1 2-109 16,-3 2-237-16,3-2-732 0</inkml:trace>
  <inkml:trace contextRef="#ctx0" brushRef="#br0" timeOffset="100789.7776">14458 12230 220 0,'0'0'154'0,"0"0"34"16,0 0 8-16,0 0 16 0,0 0 15 15,0 0-8-15,0 0-15 0,0 0-25 0,0 0-34 16,0 0-28-16,0 0-30 0,0 0-26 0,0 0-24 16,0 0-18-16,-10-69-14 0,2 68-7 0,-3 1-5 15,-3 0 0-15,1 2 1 0,-5 5-3 16,-2 0 3-16,1 3-3 0,-1 1-2 0,2 1 1 16,3 0-4-16,1-1 2 0,1 0 2 0,6 1 2 15,1-3 2-15,0 0-5 0,2 1-2 0,4-2-1 16,0 1-6-16,0-4 6 0,4 2 3 0,3-1 3 15,3 0 7-15,0-1 4 0,3 1 4 0,3-4 4 16,1 0 4-16,1-2 5 0,1 0 4 16,1 0 4-16,-1-4 3 0,1-4 4 0,-1-1 3 15,-3 0 1-15,1 0 4 0,-1-4 4 0,-2 2 5 16,-4-3 8-16,-1 5 3 0,-1-3-1 16,-5 3-6-16,0 0-9 0,1 1-9 0,-4 0-12 15,1 0-5-15,-1 3-5 0,0 0-5 0,0 2-1 16,0 2-13-16,0 1-23 0,0 0-28 0,0 1-22 15,-1 7 9-15,-3 5 17 0,1 5 25 16,0 6 20-16,-4 4 1 0,-1 2 1 0,3 3 6 16,-5 0 1-16,0 1 0 0,0-2 2 0,-1 1-1 15,-2-2 2-15,1-2 1 0,0-2-2 16,1-1 1-16,1-2 0 0,-2-1 1 0,2-5 1 16,1-2 1-16,-1-2 0 0,2-5 0 0,4-2-1 15,-1-3 2-15,3-1 6 0,1-3 16 0,1 1 21 16,0-1 20-16,0 0 12 0,0 0 6 0,0-1-10 15,1-2-19-15,1-4-24 0,3-3-26 16,-2 0-13-16,4-3-10 0,1 1-2 0,1 1-2 0,-1 1-3 16,1 2 0-16,0 1-4 0,1 4-3 15,-1 3 0-15,1 0 0 0,0 0 3 0,0 0 7 16,2 3 3-16,-2 1 4 0,2 1 1 0,4 1 2 16,-3-1 0-16,5-1-1 0,-3 1-1 15,5-2-8-15,-1-1-18 0,0 0-33 0,-1 0-66 16,-5-2-141-16,-2 0-296 0,-4 0-945 0</inkml:trace>
  <inkml:trace contextRef="#ctx0" brushRef="#br0" timeOffset="101830.5316">23141 15838 1291 0,'0'0'121'0,"0"0"-23"16,0 0-61-16,0 0-17 0,0 0 0 0,0 0 16 16,0 0 15-16,0 0 15 0,0 0 2 0,0 0-14 15,0 0-12-15,0 0-21 0,-37-29-13 16,37 29-2-16,0 0-4 0,0 0 5 0,0 0 11 16,0 0 12-16,0 0 19 0,0-1 20 0,2 1-9 15,1-1-15-15,-1-1-21 0,1-1-27 0,-2 1-6 16,-1 1-8-16,2 1-5 0,1 0-4 0,-1 0 0 15,-1 2 2-15,1 1 1 0,-2 0 5 0,0 3 3 16,0-1 4-16,0-1 9 0,0 1 2 16,0-1 7-16,-1-1 5 0,-2 1 8 0,-3-1 11 15,3-2 11-15,-3 0 13 0,3-1 14 0,-4 0 11 16,4 0 5-16,-3-1 1 0,3-4-3 16,-5 1-8-16,5-2-9 0,0-1-11 0,-2-2-7 15,3-1-9-15,0 0-5 0,1 0-1 0,1-2-6 16,0 3 0-16,0 0-4 0,0 1-9 0,3 1-10 15,0 2-18-15,4 2-22 0,1 1-27 16,4 2-30-16,1 3-46 0,8 7-136 0,-3 2-335 16,-8-4-891-16</inkml:trace>
  <inkml:trace contextRef="#ctx0" brushRef="#br0" timeOffset="103836.1736">19306 14847 90 0,'0'0'102'0,"0"0"4"16,0 0 27-16,0 0 28 0,0 0 21 0,0 0 2 15,0 0-9-15,0 0-22 0,0 0-28 16,0 0-25-16,0 0-22 0,0 0-19 0,-22-32-8 16,23 30-9-16,2 1-5 0,-1 0-10 0,1-2-7 15,1 1-6-15,3 0-1 0,-1-1-2 0,3 0 0 16,1 2 1-16,1-2-3 0,0 3-3 15,3-1 1-15,-2 1-1 0,2 0 0 0,-2 0 1 16,0 0-2-16,-1 4-4 0,-1 0-4 0,0 4-3 16,1 2-3-16,-4 4 1 0,0 4 3 15,-1-1 2-15,-1 3 3 0,-3 1 3 0,-2 2-1 16,0 2 3-16,-1-1 1 0,-6-1 0 0,-1-1 8 16,-1-1 5-16,-1-2 4 0,-3-1 6 0,1-3 3 15,-4-3 1-15,1-2 6 0,-3-2 2 16,0-1 10-16,-3-4 7 0,0-1 2 0,1-2 3 15,0 0-7-15,-1-5-2 0,3-4-1 0,0 0-1 16,3-2 5-16,1 0-2 0,3-4-1 0,1 0-3 16,3-1-4-16,2-3-4 0,3-4-8 15,2 1-8-15,0-5-12 0,7 1-10 0,5 1-9 0,3 0-7 16,4 1-2-16,1 2 0 0,2 4 0 16,2 5-1-16,-2 2-5 0,1 5-5 0,0 3-1 15,2 3 0-15,-3 0 2 0,-2 0 4 0,1 6-1 16,-4 2 3-16,0 1 2 0,-3 2-3 0,-1 3 2 15,-2 3 0-15,-4 0 1 0,0 1 6 16,-4 0 4-16,-3 1 5 0,0 1 0 0,0 0 0 16,-6 0 0-16,-3-2 0 0,-1 1 7 0,-3-2 2 15,0-2 6-15,-3-1 6 0,-2-1-1 16,0-4 5-16,-1-2 2 0,-1-2-3 0,1-3 10 16,-2-2 0-16,1 0 0 0,3 0 2 0,-1-1-8 15,0-5 1-15,5-1 1 0,1-1-4 16,1-2 7-16,3 0-5 0,2-3 0 0,5-1-4 15,-1-3-6-15,2-1-4 0,3-1-5 0,7-6-7 16,2 2-4-16,6-4-5 0,3 0-3 0,1 1 0 16,2 2-2-16,1 6-2 0,-3 3-2 0,-1 7-4 15,-2 3-4-15,0 5-6 0,-3 0-3 16,0 5-1-16,-2 6 3 0,-1 4 4 0,-2 4 4 16,-5 4 4-16,-1 4 6 0,-5 0 2 15,0 2 1-15,-4 2 3 0,-5-1 0 0,-2 0 5 0,-3-3 2 16,1 0 3-16,-5-5-2 0,2-4 0 0,-3-2 1 15,1-3-3-15,-1-3 8 0,-1-2 2 16,3-2 3-16,-2-4 6 0,0-2 0 0,2 0 0 16,-2-4 2-16,3-3 1 0,0-3-1 0,3-2 5 15,1 0 2-15,3-2 2 0,2-2-1 0,3-4-6 16,1-1-3-16,3-3-9 0,0-1 0 16,5-4-3-16,5-2-4 0,4 1 1 0,2-1-6 15,4 1-2-15,-1 6-4 0,1 5-4 0,-3 7-5 16,-1 6-9-16,-2 4-6 0,0 2 0 15,0 10 1-15,-1 2 8 0,0 5 7 0,-1 3 1 16,-4-1 6-16,-2 2 1 0,-1 0 0 0,-3-1 3 16,-2 2 2-16,0-1 3 0,-2-1 3 0,-3-1 1 15,-3-3-1-15,1-2 0 0,-2-3-1 16,-1-2 1-16,1 0 6 0,-2-5 3 0,3 0 6 16,-1-3 6-16,0-1-1 0,1 0 0 0,-1-5-4 15,-1-3-5-15,-1-1-2 0,2 1-1 0,0-3 2 16,2 0 0-16,-1-3-1 0,3-1-2 0,0-1 0 15,3-2-3-15,2 0-1 0,0 0 1 0,0 0-5 16,6 1-1-16,2 2-6 0,0 3-6 16,1 3-7-16,2 1-12 0,3 4 0 0,-1 4-5 15,4 0 5-15,-1 9 8 0,4-1-2 0,-3 5 6 16,-1 0 3-16,-1 2-3 0,-1 1 4 16,-4-1 1-16,-1 2 0 0,-1-3 2 0,-3 0 1 15,-1-1 2-15,-3-1 2 0,1 0 2 0,-2-3 0 16,0-1 2-16,0-3 1 0,-3 0 5 0,-1-3 6 15,1-2 7-15,-2 0 2 0,-3 0 1 16,1 0-2-16,-1-4-5 0,-1-3-3 0,1 0 1 16,2-2-3-16,-2 0 5 0,2-1-2 0,0 0 2 15,3 0-1-15,1 2-4 0,1-2 1 16,1 1-3-16,0 3-4 0,0 2-4 0,2 0-7 16,2 3-12-16,-1 1-5 0,4 0-1 0,-1 0 3 15,1 5 5-15,1 1 5 0,0 3 4 0,-1 1 0 16,-2 2 8-16,-3 0-3 0,1 1 1 0,-3 0 2 15,0-2-1-15,0 0 5 0,-4 0 1 0,0-2 3 16,-3-1 5-16,0-2 3 0,0-2 6 16,0-2 5-16,-2-1 1 0,-1-1 4 0,1 0-2 15,2 0-4-15,-2-2 0 0,-1-3-3 0,3-2-1 16,-1 1 1-16,3-1-1 0,0 0-1 0,2-1-1 16,0-1-3-16,3-1 0 0,0 0-5 15,0-1-2-15,1-1-3 0,4 3-6 0,3-2-1 16,-2 1-7-16,0 2-4 0,2 3-5 0,-1 1-8 15,-2 3-4-15,1 1-7 0,-2 3-6 16,1 5-5-16,-1 4-5 0,-3 5-15 0,1 1-54 16,-2 3-139-16,0-4-313 0,-2-6-952 0</inkml:trace>
  <inkml:trace contextRef="#ctx0" brushRef="#br0" timeOffset="104728.7755">19494 15872 1088 0,'0'0'432'0,"0"0"-203"0,0 0-63 0,0 0-99 16,0 0-38-16,0 0-20 0,0 0 5 15,0 0 12-15,0 0 7 0,0 0-1 0,-122 15-5 16,95-6-9-16,-4 3-6 0,2 2-7 16,3-2-7-16,5 2-3 0,1-1-5 0,6-2-3 15,3-2-2-15,5-1-7 0,3-1-2 0,3-1-1 0,0-1-3 16,5 3 9-16,3-1 9 0,5-1 8 15,1 0 11-15,5 1 4 0,1-1 1 0,3-1 0 16,0 2-6-16,0 2-3 0,-3 0-5 0,-1 3-1 16,-4 1 2-16,0 1-1 0,-5 0 3 15,-2 0 3-15,-1 1 1 0,-6-1 3 0,-1 0 7 16,0 0 11-16,-3-2 22 0,-6 0 14 0,-1 0 6 16,-3-2 10-16,-3-1 2 0,0 0 3 15,-4-2 6-15,-1-4-6 0,-1-3-5 0,0 0-10 16,0 0-14-16,-1-6-9 0,3 1-20 0,0-2-8 15,2 1-5-15,2 1-9 0,3-1 3 0,1 2-5 16,4 0-10-16,3 1-3 0,3 1-23 16,0 1-31-16,2 1-43 0,0 0-51 0,4 0-48 15,2 6-46-15,7 2-136 0,-3-2-224 0,-3-2-633 0</inkml:trace>
  <inkml:trace contextRef="#ctx0" brushRef="#br0" timeOffset="104977.7058">19701 16327 2215 0,'0'0'141'0,"0"0"-24"16,0 0-60-16,0 0-33 0,0 0-25 0,0 0-12 15,0 0-2-15,0 0 7 0,0 0 4 16,0 0 8-16,0 0-2 0,0 0-1 0,0 0-4 15,-35 122 3-15,28-98-3 0,2-3 0 0,0 2 5 16,0-3-3-16,1-1 2 0,0-1-6 16,-2-4-10-16,4-3-20 0,-2-3-47 0,-1-2-83 15,2-2-238-15,0-3-1024 0</inkml:trace>
  <inkml:trace contextRef="#ctx0" brushRef="#br0" timeOffset="105475.2084">19214 15684 137 0,'0'0'172'0,"0"0"-12"15,0 0 5-15,0 0 19 0,0 0 20 0,0 0 23 0,0 0-1 16,0 0-10-16,0 0-16 0,0 0-31 16,0 0-33-16,0 0-36 0,0 0-34 0,0 0-28 15,-9-16-24-15,13 16-15 0,1 0-3 0,4 4 3 16,6 0 8-16,2 1 4 0,7 0 2 15,3 0-1-15,4 1-3 0,4-2 3 0,1 1-1 16,7-2-3-16,2 0 4 0,3-1-7 0,-1-2-8 16,2 0-9-16,-4-3-29 0,0-4-56 0,-7 0-120 15,-12-1-266-15,-9 3-937 0</inkml:trace>
  <inkml:trace contextRef="#ctx0" brushRef="#br0" timeOffset="107497.2278">15970 12751 452 0,'0'0'85'0,"0"0"14"0,0 0-29 0,0 0-12 16,0 0 1-16,0 0 13 0,0 0 19 0,0 0 10 16,0 0 0-16,0 0-6 0,0 0-18 0,0 0-18 15,-33-35-14-15,33 35-15 0,0-1-10 0,0 1-5 16,3 0-4-16,-2-1-1 0,4 1-2 15,-2-2 1-15,0 2 1 0,4-1 2 0,-4-1 3 16,4 1 1-16,-4 1-3 0,2-1-2 0,-2 1-3 16,-1 0-6-16,2 0-4 0,-2 0-8 15,0 4-6-15,-2 2-5 0,1 3 2 0,0 1 5 16,-1 4 10-16,0 1 7 0,-4 3 4 0,-4 2 5 16,-2 0 11-16,-5 0 3 0,-3-1 8 0,-1-2 0 15,-4 0-2-15,-3-2 1 0,0-2-2 16,-1-1 5-16,-1-3 7 0,3-4 9 0,-2-2 15 15,5-3 11-15,2 0 9 0,0-2 2 0,1-3 0 16,1-5-7-16,5 2-7 0,1-2-8 0,2 1-8 16,1-2-7-16,5 0-8 0,1-1-8 0,3-1-11 15,0-3-9-15,8-3-10 0,3-3-7 0,5-1-3 16,1-1 0-16,6 1-1 0,-1 0 0 16,1 5-3-16,3 3-3 0,-4 1-4 0,-2 6-5 15,1 2 0-15,-1 3-5 0,-2 3-2 0,-2 0-1 16,1 7-1-16,-3 3 4 0,1 5 6 0,-2 1 2 15,-2 3 5-15,-2 5 2 0,-1-1 1 16,-3 3 2-16,0 0 6 0,-4 0 1 0,-1-4 1 16,0 0 2-16,-1-2-5 0,-5-2 7 0,2-1-1 15,-3-3 1-15,0-3 9 0,3-2-4 16,-4-2 6-16,2-2 14 0,-1-2 9 0,-2-1 14 16,-1-2 3-16,-3 0-6 0,-2 0-9 0,0-5-11 15,-2-1-6-15,-2-2-4 0,3-1 0 16,1-3 2-16,2 1 1 0,2-4 0 0,2 1 6 15,1-2-6-15,4-1 1 0,-1-4-6 0,4-1-12 16,1-3-2-16,4-2-8 0,2 1-8 0,4 3 0 16,0 4-12-16,2 5-7 0,2 5-5 0,0 3-7 15,-2 3 2-15,7 3 3 0,-2 0 6 16,-1 3 9-16,1 6 1 0,0 1 4 0,-5 1-1 16,0 3-1-16,-2 1 3 0,-2 1 4 0,-4 2 2 15,1-2 3-15,-5 4 3 0,0-5-1 0,0-1 4 16,-7 0 4-16,-2-2 3 0,-1-3 6 0,-1-2 5 15,-1-1 6-15,-5-1 2 0,3-1 2 16,-4-4-1-16,-1 0 0 0,-1 0-1 0,3-4-2 16,0-3 1-16,-2 0-3 0,6-2-3 0,1 0-1 15,3-1-1-15,3-1-1 0,3-2 1 0,3-1-2 16,0-1-9-16,2-2-7 0,7 1-10 16,4 1-6-16,3-1-4 0,4 4 2 0,0 1-2 15,3 4 0-15,-1 3 0 0,1 4-4 0,-3 0 6 16,0 4-2-16,-1 6 1 0,-3 3 3 15,-2 3 0-15,-4 0 2 0,-2 4 5 0,-5 1 1 16,1-2 4-16,-4 1 3 0,0-1 4 0,-4-2 3 16,-1-2 3-16,-4 0 4 0,-3-2 1 15,-3-2 4-15,1-2 4 0,-3 0 1 0,-2-5 2 16,3-1 4-16,-5-1 2 0,1-2 0 0,1 0 0 16,-1-2-6-16,2-4-1 0,1 0 1 0,5-4 0 15,2 3 2-15,5-3-1 0,0 1-5 0,4-3-3 16,1 0-7-16,1-1-8 0,8-4-4 0,4-2-8 15,6-2-3-15,6-1-3 0,0 0-2 16,5 2 0-16,-1 4-1 0,-1 3-2 0,-4 5-4 16,-3 5-5-16,-1 3-3 0,0 1 1 0,-4 8-2 15,-2 3 4-15,-3 1 0 0,-1 0 4 0,-4 2 6 16,-2 0 3-16,-3 3 3 0,-1-4 5 16,0 0 2-16,-4-1 5 0,-4 0 4 0,-3-3 5 15,-1-1 6-15,-3 0 4 0,2-2 2 0,-6-1 5 16,0-3 2-16,0-1 2 0,-2-2 1 0,0 0-3 15,0-3-1-15,-1-3-4 0,0-1-2 16,2-1 1-16,1-1-2 0,2 0 1 0,4-2 1 16,4-1-3-16,3-2 3 0,1 0-1 0,5-4-4 15,0 0-2-15,2-2-9 0,8 1-6 16,6-4-3-16,3 3-4 0,3-2-1 0,0 5-1 16,6 3-1-16,-4 3-3 0,2 4-6 0,-2 4-2 15,-4 3-1-15,3 5-1 0,-2 5 3 16,-1 5 2-16,0 5 2 0,-2 2 1 0,-6 3 5 15,-2 3 3-15,-3 0 4 0,-5 4 4 0,-2-4-1 0,0-1 4 16,-9-4 1-16,-1 1 3 0,-1-4 4 16,-5-2 3-16,0-3 4 0,-4-2 4 0,0-3 3 15,1-1 4-15,-3-3 1 0,0-4 5 0,0-2-1 16,-2 0 0-16,1-4 0 0,2-3-5 0,2 0-2 16,4-2 0-16,0-4-3 0,3 2 3 15,4-3-1-15,4 0-2 0,-1-1 1 0,4-3-6 16,1 1-3-16,1-3-7 0,6-5-7 0,5-2-3 15,4-1-5-15,-2 2-5 0,4 1-4 16,-4 8-7-16,3 5-11 0,-6 4-9 0,0 7-8 16,-3 1-1-16,0 6 3 0,-4 7 6 0,4 1 9 15,-6 8 8-15,-2 0 8 0,0 4 8 0,-4 1 3 16,-5 0 4-16,-2-2 5 0,-6-2 1 16,4-2 5-16,-5-2-2 0,5-3 4 0,-3-4 1 15,5-2-1-15,1-2 6 0,1-4 5 0,5 0 10 16,2-3 15-16,-1-1 17 0,3 0 11 0,0 0-11 15,0-5-14-15,0-2-21 0,0-3-17 0,0-1-3 16,6-1-8-16,1-4 3 0,5 1-2 16,-1-3 1-16,2 2 4 0,-1-1-5 0,3 1-4 15,-4 0-3-15,-1 3-14 0,-6 3-17 0,3 5-58 16,-5 5-75-16,-2 5-81 0,0 4-185 0,0-3-801 16</inkml:trace>
  <inkml:trace contextRef="#ctx0" brushRef="#br0" timeOffset="108201.2467">17118 12378 1152 0,'0'0'182'0,"0"0"73"0,0 0-25 16,0 0-33-16,0 0-38 0,0 0-51 0,0 0-41 15,0 0-27-15,0 0-17 0,0 0-7 0,0 0-2 16,0 0-4-16,0 0-1 0,-93-57-6 0,70 61-7 16,2 3-3-16,2 2-9 0,1 3 1 0,5-1 1 15,0 3-2-15,6-1 3 0,1 0-8 16,5-1-1-16,1 0 0 0,0-1 1 0,4 1 9 15,3 1 6-15,4-1 6 0,2 2 4 0,1 3-3 16,-1 2 0-16,3-1-2 0,-2 5-2 0,-3 1 1 16,3 1 0-16,-3 3 0 0,-6-3 4 15,2 0-2-15,-4-2 2 0,-3 0 1 0,0-2 1 16,-2 0 5-16,-5-6 7 0,2-1 13 0,-5-5 14 16,1-1 20-16,-1-4 22 0,0-2 17 0,-3-2 8 15,-2 0-12-15,-4-4-23 0,3-5-25 16,-5 0-20-16,-3-2-13 0,4-2-8 0,0 2-7 15,4-2-10-15,0 0-19 0,6 3-33 0,-1-1-55 16,6 2-106-16,0 2-212 0,3 2-236 0,2 3-797 16</inkml:trace>
  <inkml:trace contextRef="#ctx0" brushRef="#br0" timeOffset="108583.5199">17297 12891 1325 0,'0'0'130'15,"0"0"-20"-15,0 0-75 0,0 0-19 16,0 0-4-16,0 0-5 0,0 0-1 0,0 0-5 15,126-33-2-15,-113 33-7 0,0 0-9 0,-5 1-13 16,-1 5-15-16,-1 1-13 0,-4 1-2 0,-2 2 8 16,0 2 15-16,-8 1 17 0,-2 0 12 15,-3-1 6-15,-2 1 6 0,-1-2 2 0,-1 1-1 16,3-1 1-16,0 0 3 0,1-2 2 0,4-2 2 16,4-2-1-16,-1-1-3 0,6-2-2 15,0 1 14-15,0-1 18 0,10-2 16 0,1 3 5 0,8-2-5 16,3-1-14-16,7 0-13 0,2 0-4 15,2 0-6-15,3 0-5 0,-4 0-4 0,1 0-7 16,-5 1-7-16,-2 1-15 0,-9 0-36 0,-3 0-88 16,-9 0-161-16,-2-2-916 0</inkml:trace>
  <inkml:trace contextRef="#ctx0" brushRef="#br0" timeOffset="109222.7645">17228 12893 203 0,'0'0'142'0,"0"0"19"0,0 0 23 16,0 0 13-16,0 0 9 0,0 0-3 16,0 0-22-16,0 0-27 0,0 0-25 0,0 0-24 15,0 0-16-15,0 0-12 0,0 0-13 0,0 0-4 16,25-19-2-16,-24 18-6 0,1-1-8 15,0 0-6-15,0-1-13 0,-1 2-4 0,5-2-7 16,-2 2-10-16,2-2 2 0,1 1-8 0,1 0-2 16,7-1 2-16,-2 2-4 0,2 1 2 0,0 0 0 15,1 0 0-15,0 0 1 0,0 1-3 16,-3 3 1-16,-1 2-5 0,-1 0-7 0,-1 2-1 16,0 0-3-16,-2 3 2 0,-5 0 6 0,3 1 2 15,-4 0 3-15,-2 2 3 0,0-1-2 16,-1 1 6-16,-6 0 4 0,2-1 2 0,-4 0 9 15,-2-1-2-15,0-2 4 0,-1-1 5 0,-2-2-2 16,2 0 10-16,-1-3 1 0,0-1-1 0,1 1 6 16,1-1-5-16,2-2-1 0,3 0-1 0,-2 0-8 15,1 0-3-15,6-1-5 0,-1 0-5 16,2 0 1-16,0 0-1 0,0 0 2 0,0 0 2 16,2 0 0-16,1 0 2 0,2 0 5 0,4 0 1 15,0 0 4-15,3 0-1 0,1 0-2 0,4 0-3 16,-2 0-6-16,4 0-2 0,-1 0-2 0,0 0-2 15,-3 0 0-15,4 0-3 0,-4 0-3 16,3 2-2-16,0 0-4 0,0-1-8 0,-5 0-13 16,3 0-35-16,-6-1-69 0,-3 2-137 0,-2-2-266 15,-4 0-932-15</inkml:trace>
  <inkml:trace contextRef="#ctx0" brushRef="#br0" timeOffset="109707.184">16823 12078 725 0,'0'0'255'0,"0"0"-17"15,0 0-25-15,0 0-24 0,0 0-24 0,0 0-36 16,0 0-44-16,0 0-31 0,0 0-35 16,0 0-7-16,0 0 6 0,0 0 14 0,0 0 24 15,0 0 3-15,87 10-1 0,-58-8-7 0,5 1-5 16,5-2-7-16,2 1-8 0,3-2-5 0,4 0-7 15,-1 0-6-15,5 0-4 0,-1 0-5 16,-3 0-6-16,-1 0-11 0,-6 0-27 0,-5 0-87 16,-10 0-264-16,-9 0-1050 0</inkml:trace>
  <inkml:trace contextRef="#ctx0" brushRef="#br0" timeOffset="125325.338">10623 1049 1279 0,'0'0'57'0,"0"0"27"0,0 0-39 16,0 0-37-16,0 0-47 0,0 0-22 15,0 0-14-15,0 0 8 0,0 0 27 0,0 0 27 16,0 0 19-16,0 0 14 0,-93 93 18 0,86-40-8 16,5 5 9-16,1 3 6 0,1-8-2 0,1-8 11 15,3-8 2-15,0-2-1 0,0-6-12 16,-1 0-2-16,2-2-13 0,-1-4-8 0,2-2-1 15,-4-1-6-15,4-2-5 0,-3-4-8 0,-2-1-23 16,1-4-60-16,-2-1-155 0,-2-3-223 0,2-2-470 0</inkml:trace>
  <inkml:trace contextRef="#ctx0" brushRef="#br0" timeOffset="125954.721">10594 996 868 0,'0'0'113'0,"0"0"-4"15,0 0-34-15,0 0-21 0,0 0-25 0,0 0 1 16,0 0 4-16,0 0-9 0,0 0 1 16,0 0-1-16,0 0-16 0,0 0-1 0,0 0-16 0,0 0-25 15,-11-37-1-15,19 33-6 0,3 2 4 16,5-3 17-16,3 2-1 0,7-2 6 0,4 0 6 16,4 1 6-16,5-1 1 0,2 2 2 0,3-1 2 15,2 2-4-15,-2 1 3 0,1 1-6 0,-4 0-5 16,-4 1-8-16,-3 6-7 0,-8 1-6 15,-5 4 2-15,-8 2 19 0,-9 2 9 0,-4 4 24 16,-12 1 13-16,-10 3-2 0,-8 2-3 0,-8 0 0 16,-6 3-8-16,-9-3-4 0,-18 8 5 15,-14 0-12-15,-8 1-11 0,2-4-2 0,19-9-7 16,19-9 6-16,16-5 14 0,11-3 6 0,10-2 14 16,8-1 12-16,6-2-1 0,2 0-20 0,5 0-19 15,10 0-17-15,6 0-5 0,10-2 14 16,10 2 4-16,4 0-1 0,8 0 0 0,2 5 3 15,1 1 0-15,1 5 4 0,0 3 3 0,0 2-4 16,-1 4 0-16,-2 2-1 0,-7 2-4 0,-2 3 3 16,-5-2 0-16,-9 1-5 0,-5 0 1 0,-8 1 0 15,-7 0-2-15,-6-1 11 0,-5 0 13 0,-12-4 15 16,-2 0 15-16,-9-2 13 0,-5-2 7 16,-6 0 6-16,-6-4 6 0,-1-2-3 0,-5-3 1 15,-2-3 2-15,-3-3-5 0,-1-3-6 0,-1 0-12 16,-2-1-13-16,0-6-13 0,0-1-8 15,8 1-11-15,2-4-6 0,9 1-13 0,7-1-11 16,6 0-35-16,7-1-77 0,8 0-159 0,5 2-314 16,3 2-840-16</inkml:trace>
  <inkml:trace contextRef="#ctx0" brushRef="#br0" timeOffset="126257.7302">11396 1433 1603 0,'0'0'146'16,"0"0"73"-16,0 0-46 0,0 0-45 0,0 0-39 15,0 0-45-15,0 0-49 0,0 0-70 16,0 0-3-16,0 0 4 0,0 0 28 0,0 0 59 16,0 0-1-16,0 0 2 0,-4 74-2 0,-3-48-6 15,-1 1 0-15,0 1-3 0,1-2-7 16,0 0-13-16,-2-2-38 0,4-2-70 0,-1-3-134 16,3-6-216-16,0-5-780 0</inkml:trace>
  <inkml:trace contextRef="#ctx0" brushRef="#br0" timeOffset="126443.5912">11258 1136 2198 0,'0'0'392'0,"0"0"-383"0,0 0-70 15,0 0-60-15,0 0-80 0,0 0-150 16,0 0-213-16,0 0-737 0</inkml:trace>
  <inkml:trace contextRef="#ctx0" brushRef="#br0" timeOffset="126821.8804">11593 1437 1282 0,'0'0'22'0,"0"0"-36"0,0 0-33 0,0 0 8 15,0 0 8-15,0 0 7 0,0 0 10 0,0 0 4 16,0 0 4-16,0 0 5 0,0 0-2 16,0 0-1-16,77 120 2 0,-75-100 4 0,-2-1 0 15,0 2 4-15,0-1-1 0,0-3-3 0,-3-1 2 16,-1-3 3-16,1-4 0 0,1-2 5 0,1-3 9 15,0-1 28-15,1-3 52 0,0 0 60 16,0 0 51-16,0 0-2 0,2-7-53 0,2-4-67 16,4-2-64-16,2-4-25 0,5-3 2 0,0-3 4 15,4 2 8-15,3-2 0 0,-2-1 0 0,2 4 1 16,-2 1-14-16,-3 3-2 0,-3 8-12 16,-3 2-30-16,-3 6-17 0,2 0-14 0,-4 6-1 15,-1 5 23-15,1 4 22 0,-2 6 14 0,-2 4 13 16,-2 4 6-16,0 0 6 0,-2 3 2 0,-3-2-1 15,0-1-3-15,1-2-7 0,0-1-15 16,1-1-69-16,1-8-197 0,0-4-1047 0</inkml:trace>
  <inkml:trace contextRef="#ctx0" brushRef="#br0" timeOffset="128009.5539">12500 1494 1049 0,'0'0'205'0,"0"0"34"0,0 0-75 0,0 0-60 16,0 0-41-16,0 0-35 0,0 0-30 16,0 0-26-16,0 0-21 0,0 0-7 0,0 0 10 15,0 0 13-15,-120-34 15 0,80 54 11 0,0 3 2 16,1 1 0-16,6 2-8 0,4 1-8 0,5-2-12 16,6 0-4-16,2-2 0 0,7-4 2 0,3-3 5 15,5-2-2-15,1-3-3 0,4-4 6 16,5 0 6-16,3-1 16 0,3-4 20 0,2-2 15 15,2 0 6-15,2-1 10 0,1-6 3 0,0-2 1 16,-1-2 7-16,0-2 10 0,-1-3 2 16,-1-2 7-16,-2-1 3 0,1-3-6 0,-6 2 1 15,0 1-4-15,-4 1-3 0,-3 5 0 0,-2 4-7 16,-3 3-13-16,0 3-26 0,0 3-55 16,-3 0-76-16,0 4 1 0,1 6 11 0,-3 5 38 15,0 5 67-15,2 1-4 0,0 2-4 0,0 1-2 16,3-2 1-16,0-1-3 0,0-2 4 0,6-2 3 15,-1 0-2-15,3-3 4 0,0-3 0 0,1 0 1 16,1-5 10-16,3 0 9 0,-1-4 10 16,2-1 7-16,1-1 2 0,1-1-3 0,1-5-5 15,0-2-2-15,3-2-5 0,-2-2 0 0,0-2 6 16,0 0 3-16,-1-2-3 0,-3 1-4 0,0 1-10 16,-1 0-13-16,-5 3-5 0,-2 5-9 0,1 0-19 15,-5 3-29-15,1 3-19 0,2 0-10 16,-2 8 12-16,3-1 28 0,-3 5 18 0,4 1 13 15,-4 0 5-15,3-1 5 0,-2 1 1 0,0-2 4 16,0 1-1-16,-3-3 2 0,1-1 3 0,1-3-3 16,-2-2 3-16,1-1 10 0,-1-2 16 15,-1 0 35-15,1 0 38 0,-1 0 29 0,1-2-18 16,3-5-32-16,1-3-41 0,-2-3-39 0,4-2 2 16,-2 1-3-16,0-3 5 0,0-2 2 15,2 1-2-15,1-3 0 0,-1 1-7 0,2 3-7 16,1 2-10-16,-2 5-23 0,1 4-33 0,2 3-19 15,1 3-5-15,0 6 14 0,3 6 32 0,3 3 16 16,-2 4 7-16,1 4 2 0,-3 0 0 16,1 0 4-16,-4 0-2 0,-1-1 3 0,0-1-3 15,-3-3-1-15,1-2 7 0,-1-2 2 0,2-3 5 16,-4-4 9-16,0-3 3 0,-1-1 7 0,-2-2 32 16,2-1 17-16,-3 0 3 0,2-5 1 0,1-3-21 15,0-4-11-15,0 1 7 0,0-3 4 0,1 0 2 16,0-1-1-16,0-1-5 0,2-1-10 15,2 2-13-15,1 0-6 0,2 0-12 0,2 3-7 16,2 0-1-16,2 3-16 0,1 2-5 0,1 2 0 16,3 1-4-16,-1 3 13 0,3 1 9 15,-2 0 4-15,-1 3 8 0,-2 0 0 16,0-1 1-16,-4 1 3 0,-2-2 1 0,-2 0 4 0,-3-1 7 16,-2 0 13-16,-4 0 10 0,3-3 10 0,-3-1 7 15,-2 1 2-15,1 0-2 0,-2 1-1 16,1 1-6-16,-1-1-10 0,0 2-20 0,0 0-33 15,0 0-65-15,0 8 4 0,0 6 5 0,0 6 21 16,0 7 58-16,0 7-3 0,0 5 6 16,-3 4 12-16,-5 5 6 0,1 2 9 0,-3 3 5 15,-4 3-7-15,2-3-6 0,0 1-6 0,-4-2-13 16,4-1-4-16,1-3-17 0,0-3-49 0,1 1-75 16,0-4-195-16,1-13-262 0,5-10-589 0</inkml:trace>
  <inkml:trace contextRef="#ctx0" brushRef="#br0" timeOffset="128691.7521">14972 1301 302 0,'0'0'345'0,"0"0"-44"0,0 0 2 0,0 0-43 16,0 0-30-16,0 0-31 0,0 0-18 0,0 0-17 16,0 0-32-16,29-124-20 0,-28 111-15 0,0 3-26 15,-1 1-13-15,1 3-30 0,-1 1-59 0,0 5-50 16,0 0-3-16,-1 11 3 0,-6 14 40 16,2 14 44-16,-5 11-4 0,0 4 5 0,1 3 0 15,0-3-1-15,0-1 5 0,-1 0-2 0,2-3 1 16,1-3-2-16,0-3 2 0,-1-6-2 0,5-3-8 15,-2-4-19-15,4-1-60 0,1-3-124 16,0-8-268-16,0-7-977 0</inkml:trace>
  <inkml:trace contextRef="#ctx0" brushRef="#br0" timeOffset="128918.6373">14902 1063 2659 0,'0'0'2'0,"0"0"63"16,0 0-44-16,0 0-29 0,0 0-12 0,0 0-10 16,0 0-5-16,0 0 7 0,0 0 1 0,131-80-11 15,-86 73-12-15,5 1-33 0,7 1-62 0,-1 0-96 16,2 4-173-16,-17 1-184 0,-14 0-432 0</inkml:trace>
  <inkml:trace contextRef="#ctx0" brushRef="#br0" timeOffset="129112.514">14895 1517 2222 0,'0'0'18'0,"0"0"73"15,0 0-46-15,0 0-44 0,0 0-21 16,0 0-14-16,0 0-13 0,0 0 4 0,150-87-4 16,-99 81-16-16,1 1-18 0,-1 3-30 0,-5 0-32 15,-7 2-44-15,-7 0-63 0,-7 0-78 0,-5 4-65 16,-11-2-237-16</inkml:trace>
  <inkml:trace contextRef="#ctx0" brushRef="#br0" timeOffset="129391.0445">15298 1447 1012 0,'0'0'169'0,"0"0"-30"16,0 0-89-16,0 0-55 0,0 0 4 16,0 0-6-16,0 0 3 0,0 0 1 0,133 22-4 15,-112-11 8-15,-2 1 4 0,-2 4 4 0,-4 0 2 16,-1 2 4-16,-3 2 0 0,-2 1 0 16,-4 0 5-16,-3 0 0 0,0 0 2 0,-3-3 3 15,-5-2 0-15,-2-1 4 0,-3-3 1 0,-2-2 3 16,1-3 8-16,-1-4 4 0,1-2 7 0,1-1 3 15,-2-1 5-15,4-6 4 0,1 0 2 16,3-5 2-16,2-1-6 0,4-3-9 0,1-3-10 16,2-3-10-16,9-4-11 0,5-1-6 0,5-5-7 15,3 0-2-15,7-2-1 0,2-2-3 16,4 0-8-16,3-1-14 0,-2 4-23 0,-4 7-41 16,-3 6-55-16,-3 8-83 0,-6 6-145 0,-2 5-131 15,-9 1-455-15</inkml:trace>
  <inkml:trace contextRef="#ctx0" brushRef="#br0" timeOffset="130043.4681">15828 1654 1208 0,'0'0'148'0,"0"0"-16"16,0 0-61-16,0 0-21 0,0 0 11 15,0 0 18-15,0 0 11 0,0 0 15 0,0 0 3 16,0 0-9-16,0 0-13 0,0 0-22 0,0 0-19 15,0 0-14-15,21-78-12 0,-12 71-7 16,0-2-7-16,2 2-2 0,1-1-2 0,4 1 1 16,0-3 0-16,3 0-1 0,0 0 1 0,2-1 1 15,0 0 2-15,-1-2 4 0,0 0 2 0,0-2 6 16,-4 0 0-16,-5 2 3 0,-1 1 1 16,-6 2-3-16,-3 3-7 0,-1 1-18 0,-5 2-33 15,-7 3-30-15,-5 1-17 0,-5 5-1 0,-6 5 20 16,-3 7 25-16,-1 0 16 0,1 2 11 0,1 2 10 15,2-1-4-15,7-1-2 0,2-1-6 0,8-1-11 16,2-1-9-16,8-1-5 0,1-2-1 16,9-2 6-16,3-2 14 0,7-1 11 0,2-2 8 15,6-3 12-15,-1-1 4 0,4-2 3 0,1 0 9 16,0-6 4-16,-1-2 3 0,0-2 12 0,-1-3 6 16,1-3 7-16,-3-2 13 0,-5 1 10 15,-1-1 0-15,-3 2-6 0,-6 1-12 0,-3 4-14 16,-4 1-7-16,-1 4-7 0,-4 3-10 0,0 0-14 15,0 3-31-15,0 0-48 0,0 2-16 0,-4 5 5 16,1 6 21-16,0 4 43 0,-3 5 16 16,2 5 0-16,-2 3-2 0,4 3 1 0,-3 4-1 15,2 0 0-15,2 0 3 0,-1 1 2 0,-3-2 1 16,3 5 2-16,-2-3 0 0,-2 1-3 16,-2-2-1-16,-1 0 0 0,-2-4-3 0,0-1 3 15,-1-1 0-15,-1-4 2 0,-3-3 5 0,3-3 7 16,-4-5 9-16,5-4 7 0,-2-4 9 0,3-3 10 15,-2-4 7-15,6-1 3 0,-1-3 5 16,1-4-6-16,3-2-7 0,2-3-8 0,-1-2-13 0,3-2-13 16,5-2-13-16,4-3-8 0,5-1-6 15,2 2-8-15,0-1-4 0,3 3-6 0,1 6-14 16,-3 4-3-16,-2 6-7 0,1 2-6 0,-3 4 7 16,1 7-3-16,0 3-2 0,-3 4 0 15,-1 2-9-15,-2 1-7 0,-4 4-21 0,-1-1-28 16,0 1-66-16,-3-1-129 0,0-5-164 0,0-8-473 0</inkml:trace>
  <inkml:trace contextRef="#ctx0" brushRef="#br0" timeOffset="131059.2112">16446 1423 1737 0,'0'0'60'0,"0"0"-86"0,0 0-34 0,0 0 4 16,0 0 23-16,0 0 39 0,0 0 1 0,0 0-2 16,0 0 0-16,0 0 2 0,0 0-4 0,0 0 1 15,4 126 2-15,0-111-3 0,-3-1 0 0,1 0 7 16,-1-1-7-16,3-1 1 0,-1-1 4 15,-1 0-6-15,-1-2 4 0,0-2 3 0,2-2 0 16,0 0 6-16,0-1 5 0,-2-2 3 0,4 0 7 16,-1 0 9-16,3-2 11 0,-1 0 4 15,3 0-2-15,3 0-9 0,3-3-9 0,-2-3-7 16,5-1-5-16,-5 0-2 0,4-4-5 0,-3 0 0 16,3-2-1-16,-5 0-2 0,4-2 3 0,-4-2 3 15,1 2 4-15,-3 0 5 0,-2 0 1 16,1 1 3-16,-5 2-1 0,1 0-4 0,-3 3 0 15,-2 4-2-15,0 0-1 0,0 4-3 0,0-1-27 16,0 2-39-16,0 0-28 0,-1 5-4 16,-2 3 20-16,-1 3 33 0,2 3 24 0,-3 4 5 15,1 0-2-15,2 0 0 0,0 3-3 0,0-2-3 16,2-1 6-16,0-1-3 0,2 0 3 0,2-3 7 16,5 1-8-16,1-4-2 0,1-1-2 0,2-1-12 15,4-2-2-15,-1-1-8 0,0-3-20 16,4-1-17-16,-1 0-31 0,-1-2-29 0,0-2-13 15,-1-3 1-15,3-3 19 0,-4-1 37 0,-1-2 41 16,0 0 38-16,-1-3 27 0,-3 2 22 0,0-1 10 16,-1-1 7-16,-1 1 11 0,-2 0 3 0,0 0 10 15,-1 2 8-15,1 0-3 0,-3 0-7 16,2 2-13-16,-1 0-18 0,0 1-15 0,-1 1-10 16,2-1-8-16,-2 2-6 0,2-2-1 0,-1 0 1 15,-1 1-1-15,1-1 2 0,-3 2-1 16,3-3-4-16,-3 1 1 0,-1 0-4 0,-1 0-3 15,0 2-1-15,0 1-7 0,-3 1-12 0,-3 0-16 16,-3 1-17-16,-3 2-9 0,0 1 1 0,-6 1 10 16,1 7 9-16,-5 3 9 0,5 3 4 15,0 5-1-15,2-1 3 0,7 2 2 0,1 0-2 16,4-1 4-16,1 1-1 0,2-2-2 0,4-1 6 16,4 0 5-16,6 0 3 0,2-3 4 0,1-3 2 15,5-2 0-15,2-1 5 0,0-2 2 0,3-4 7 16,-3-1-2-16,-2-1 6 0,3-2 3 15,-3-5 2-15,-1-2 6 0,1-3 4 0,0-2 3 16,-1-3 4-16,-4 1 2 0,1-1-3 16,-6 0 2-16,-2 3-5 0,-1 3-10 0,-6 4-5 0,1 3-16 15,-4 2-16-15,1 2-28 0,-1 0-48 16,0 2 2-16,0 6 5 0,1 4 20 0,-1 3 40 16,0 0 1-16,1 3 9 0,-1-2 0 0,0-1 5 15,0-1 1-15,0-2-2 0,0-1 4 0,0-2 1 16,0-4-1-16,0 1 2 0,0-3 3 15,1-2 2-15,0 0 15 0,2-1 20 0,1 0 14 16,0-1 4-16,5-5-5 0,1-3-17 0,1-1-8 16,5-3-3-16,-3-2-2 0,1-1 3 15,0 0 2-15,0 1 3 0,-4 1-1 0,0 3 1 16,-1 1-15-16,-4 6-21 0,-1 3-20 0,-1 1-22 16,3 7-9-16,-2 4 5 0,5 6 11 0,-2 5 11 15,-1 3 10-15,0 1-1 0,-4 2-4 16,5-2-9-16,-4-1-24 0,0 1-35 0,1-2-61 0,-1-2-97 15,4-2-119-15,-4-6-122 0,-2-5-525 0</inkml:trace>
  <inkml:trace contextRef="#ctx0" brushRef="#br0" timeOffset="131477.1853">17938 1576 1251 0,'0'0'223'0,"0"0"-33"16,0 0-70-16,0 0-54 0,0 0-40 15,0 0-24-15,0 0-11 0,0 0-3 0,0 0 3 16,0 0 0-16,0 0-5 0,-139-34-7 0,117 51-7 16,4 2-11-16,3 0-4 0,5 2-3 0,3-2-8 15,3-1-1-15,4-1-8 0,3-1-6 16,6-2-8-16,4-1-3 0,6-1 8 0,3-2 13 16,0-2 20-16,5-1 13 0,-2-4 15 0,2-1 5 15,-3-2 5-15,0 0 13 0,-1-5 11 16,0-2 16-16,-2-3 32 0,-3 1 30 0,0 0 25 15,-6-1 21-15,-1 1 1 0,-3-1-12 0,-4 2-14 16,-3 1-21-16,-1 1-25 0,0 2-23 0,0 0-22 16,0 3-20-16,0 1-17 0,0-1-21 0,0 1-32 15,3-2-27-15,-1 2-6 0,2 0 15 16,4 0 30-16,1 3 34 0,2-2 12 0,2 0 8 16,1-1 3-16,-2 0-1 0,2 0 10 0,-3 0 0 15,2 0 2-15,-6 0 9 0,-2 0-1 0,-3 0-6 16,0 0-18-16,-2 5-8 0,1 5-9 15,-1 4 3-15,0 10 19 0,-1 4 7 0,-4 9 9 16,-5 6 12-16,-4 5-5 0,0 5 0 0,-3 1-2 16,1 1-14-16,-1-1-8 0,-1-2-23 0,1-4-56 15,-1-3-118-15,4-15-189 0,7-9-988 0</inkml:trace>
  <inkml:trace contextRef="#ctx0" brushRef="#br0" timeOffset="132133.5129">19698 1283 1804 0,'0'0'101'0,"0"0"68"15,0 0-36-15,0 0-44 0,0 0-41 0,0 0-38 16,0 0-42-16,0 0-20 0,0 0 6 0,0 0 3 16,0 0 22-16,0 0 10 0,-113-98 10 15,65 110-5-15,-4 6-12 0,7 8-9 0,13 0-7 16,19 4 5-16,8-3 6 0,5 1 11 0,7-2 5 16,8 0 3-16,5-2 5 0,5 0 5 0,3 2-2 15,5-1 8-15,-1 2 2 0,-1-1-6 16,-3 3 3-16,-6-2-6 0,-3-1-3 0,-7-1 2 15,-3-2 0-15,-5-1 5 0,-4-2 8 0,-3 0 11 16,-8-1 13-16,-3-1 19 0,-7-3 17 0,-5-3 5 16,-5-2-1-16,-4-4-9 0,-2-3-14 0,-3-2-11 15,2-1-12-15,4-1-9 0,3-5-11 0,4-2-7 16,4-1-13-16,4 1-31 0,7 0-82 16,0-1-195-16,8 4-374 0,0 0-803 0</inkml:trace>
  <inkml:trace contextRef="#ctx0" brushRef="#br0" timeOffset="132515.2861">20030 1289 2449 0,'0'0'48'0,"0"0"51"0,0 0-72 15,0 0-50-15,0 0-24 0,0 0-13 0,0 0-5 16,0 0 11-16,0 0 13 0,0 0 12 15,0 0 15-15,0 0 13 0,-106 132 2 0,101-94 1 16,1 2 1-16,3 1 0 0,-2-1-3 0,1-2 5 16,2-2-1-16,0-3 0 0,0-5 3 0,-1-3-3 15,1-5 1-15,0-2-3 0,0-7 2 0,0-2 0 16,0-5 7-16,0-1 24 0,0-3 26 16,0 0 39-16,1 0 38 0,4-3-12 0,0-5-25 15,2-3-40-15,6-4-46 0,3-4-7 0,4 0-5 16,2-1-5-16,5-1 1 0,-3 4-9 0,1 2-2 15,-2 3-2-15,-6 2-11 0,-2 7-10 16,-4 2-8-16,-2 1-10 0,1 7 1 0,-1 3 10 16,-3 4 6-16,-1 2 8 0,-3 1 11 0,-2 3 7 15,0-1 4-15,0 1 7 0,-3 1 2 16,-4-2-3-16,3 1 3 0,-2-2 1 0,2-1-11 16,1 1-31-16,2-2-74 0,1-1-130 0,0-4-219 15,1-4-996-15</inkml:trace>
  <inkml:trace contextRef="#ctx0" brushRef="#br0" timeOffset="132675.4086">20479 1654 1568 0,'0'0'867'0,"0"0"-879"16,0 0-38-16,0 0-23 0,0 0 21 15,0 0 44-15,0 0-17 0,0 0-2 0,0 0-14 16,0 0-31-16,-71 119-89 0,67-100-195 0,1-8-997 15</inkml:trace>
  <inkml:trace contextRef="#ctx0" brushRef="#br0" timeOffset="132826.0598">20467 1395 1650 0,'0'0'156'16,"0"0"-269"-16,0 0-253 0,0 0-950 0</inkml:trace>
  <inkml:trace contextRef="#ctx0" brushRef="#br0" timeOffset="133052.0209">21257 1374 2005 0,'0'0'177'0,"0"0"-24"0,0 0-40 16,0 0-30-16,0 0-20 0,-37-119-12 16,24 106-12-16,0 2-18 0,-2 1-18 0,-2 1-21 15,-2 4-17-15,-9 5-10 0,-2 5-3 0,-3 17-3 16,2 9 20-16,3 12 9 0,7 5 12 0,7 4 8 16,1 5-10-16,6 2-5 0,0-2-9 15,5 1-15-15,-2-8-24 0,1-4-26 0,1-1-39 16,-1-5-63-16,-3-5-65 0,3-2-54 0,-3-1-48 15,3-11-6-15,1-8-209 0</inkml:trace>
  <inkml:trace contextRef="#ctx0" brushRef="#br0" timeOffset="133435.2643">20692 1717 1008 0,'0'0'220'0,"0"0"13"15,0 0-87-15,0 0-94 0,0 0-46 0,0 0-27 16,0 0-8-16,132-87 10 0,-86 87 6 0,5 0 6 15,1 1 5-15,-1 0 3 0,-3 2-1 0,-3 0-1 16,-7-1-3-16,0 0-2 0,-7 1 2 16,-2 0 1-16,-6-3 5 0,-4 0 2 0,0 0 3 15,-7-3 10-15,0-4 11 0,-3-1 12 16,0-3 14-16,0-3 11 0,-2-3 20 0,-1-5 18 16,3 0 14-16,0-3 5 0,-1 0-8 0,-3-2-13 15,3 1-8-15,-2 2-4 0,-1 2-12 0,-3 3-13 16,1 7-22-16,-3 4-27 0,0 4-34 0,0 4-66 15,0 0-19-15,-5 12 1 0,-1 5 22 0,-6 9 55 16,-1 5 15-16,-5 7 4 0,1 1 1 16,-2 5 5-16,0-1 5 0,1-3-3 0,5-2 2 15,1-3-2-15,6-1-6 0,2-3 1 0,4-3-3 16,0-2-2-16,5-2-1 0,6-4 1 16,8-3-2-16,1-2-4 0,5-4 1 0,3-4-8 15,3-4-6-15,2-3-2 0,-1 0-13 0,-3-9-6 16,-2-4 0-16,-3-4 0 0,-7 0-11 0,0-4-42 15,-8-2-102-15,-7-1-122 0,-1 5-111 0,-1 7-442 16</inkml:trace>
  <inkml:trace contextRef="#ctx0" brushRef="#br0" timeOffset="133642.7839">21229 1654 475 0,'0'0'91'16,"0"0"-33"-16,0 0 8 0,0 0 42 0,0 0 1 15,0 0-20-15,150 33-3 0,-107-28 3 16,-4-3 9-16,-1-1 14 0,-5-1 7 0,-1 0 3 15,-6 0-1-15,-3-3-6 0,-5-3-11 0,0 0-6 16,-6-1-12-16,-1 1-9 0,-3-1-5 16,-5 4-11-16,0 0-13 0,-3 1-17 0,0 1-30 15,0 1-63-15,0 0-34 0,0 4-5 0,-3 7 7 16,2 3 52-16,0 4 14 0,0-1-16 0,1 2-11 16,0 0-42-16,0-3-45 0,2 0-76 15,-1-6-167-15,2-2-687 0</inkml:trace>
  <inkml:trace contextRef="#ctx0" brushRef="#br0" timeOffset="134202.0958">23156 1307 2186 0,'0'0'76'0,"0"0"19"0,0 0-28 15,0 0-23-15,0 0-20 0,0 0-16 0,0 0-19 16,0 0-44-16,0 0-42 0,0 0-3 16,0 0-2-16,0 0 38 0,-44-33 46 0,32 79 14 15,-4 7 14-15,-2 4 4 0,0 4 5 0,0 3-3 16,-2-2-1-16,2-2 0 0,-1-2-2 0,6-5-2 15,-3-2-5-15,5-2-11 0,1-7-22 0,5-4-42 16,-1-5-78-16,5-7-105 0,1-7-145 16,0-8-874-16</inkml:trace>
  <inkml:trace contextRef="#ctx0" brushRef="#br0" timeOffset="134935.2809">23397 1471 2174 0,'0'0'52'0,"0"0"-32"0,0 0-33 15,0 0 4-15,0 0 39 0,0 0 4 0,0 0-4 16,-145 63-7-16,112-46-7 0,2 1-9 16,0 0-4-16,1-2-5 0,6-1-4 0,2-2-7 15,5-3-9-15,4-2-14 0,5 0-20 0,7-5-19 16,1 1-7-16,0-1 6 0,7 1 10 0,4 1 15 15,2-1 9-15,6 1 9 0,1-1 10 0,3 1 7 16,3 0 7-16,-1 2-1 0,1 1 2 0,-3 1 4 16,-1 2 3-16,-2 1 2 0,-1-1 6 15,-2 0-1-15,-3-2 2 0,3 0 1 0,-4-1 0 16,1 0 0-16,1-1 6 0,0-2 4 0,1-2 3 16,2-1 10-16,-3-2 2 0,5 0 0 15,0-3 0-15,0-3-2 0,1-3-6 0,0-3 4 16,-2 0-3-16,2-3-1 0,-1 1 6 0,-3-3-3 15,-3 0 1-15,-2 1 0 0,-2-1-11 0,-1 2-11 16,-4 1-11-16,-4 0-15 0,-1 0-21 16,-5 3-29-16,-5 5-36 0,-1 2-25 0,-2 3 4 15,-6 1 23-15,-1 5 23 0,2 2 13 0,1 3-12 16,2 1-31-16,2 2-20 0,3-2-15 0,3 1 6 16,6 2 21-16,1-3 28 0,1 1 31 15,8-2 24-15,2-2 20 0,7 0 18 0,2-2 11 16,0 0 12-16,3-3 10 0,4-1 6 0,-3-1 10 15,3-1 9-15,-4 0 7 0,-2 0 18 0,-1-6 28 16,-3 0 18-16,-3-1 12 0,-3-2-5 16,-2 0-18-16,-1 1-15 0,-6 0-17 0,-1 0-15 15,-1 0-19-15,0 1-20 0,-3 0-15 0,-5 1-9 16,4 1-16-16,-2 2-8 0,5 1-12 0,-1 1-30 16,2 1-38-16,0 0-46 0,1 0 5 0,2 0 34 15,5 3 49-15,2 1 56 0,2 0 9 16,5 2-2-16,-1-3 1 0,2 2-2 0,1-2 5 15,0 0 7-15,-4 0 1 0,1-2 9 0,-5 0 5 16,0 0 5-16,-5-1 16 0,-3 0 18 0,-2 0 5 16,0 0 2-16,-1 0-18 0,0 0-24 15,0 0-24-15,0 3-35 0,-2 0 4 0,-1 5-3 16,-4 4 9-16,-3 4 19 0,0 5-9 0,0 4 2 16,-1 5-4-16,1 2 0 0,1 3 2 15,-2-1-2-15,2 0 1 0,0 2-5 0,0-2-2 16,1-2-5-16,-1-1-7 0,-1-1-16 0,0 0-44 15,1-3-86-15,1-2-155 0,-1-8-203 0,7-7-471 0</inkml:trace>
  <inkml:trace contextRef="#ctx0" brushRef="#br0" timeOffset="135136.8393">24186 1707 2705 0,'0'0'46'16,"0"0"-1"-16,0 0-74 0,0 0-27 0,0 0-3 15,0 0 14-15,0 0 28 0,0 0-2 16,0 0-5-16,0 0-6 0,0 0-50 0,-35 132-78 16,30-108-151-16,0-5-241 0,1-9-853 0</inkml:trace>
  <inkml:trace contextRef="#ctx0" brushRef="#br0" timeOffset="135300.8953">24056 1281 1606 0,'0'0'581'0,"0"0"-576"16,0 0-71-16,0 0-85 0,0 0-101 0,0 0-150 15,0 0-114-15,0 0-289 0</inkml:trace>
  <inkml:trace contextRef="#ctx0" brushRef="#br0" timeOffset="135712.1466">24466 1592 525 0,'0'0'110'0,"0"0"-18"0,0 0-20 0,0 0-22 16,0 0-11-16,0 0-14 0,0 0-7 15,-12 118-3-15,9-108-6 0,-2 0 5 0,4-2-2 16,-1-2-4-16,1-2 1 0,0-1 2 0,1-1 32 16,0-2 46-16,0 0 52 0,2 0 9 0,1-4-33 15,5-1-44-15,0-5-51 0,4 1-9 16,0-2 2-16,6-2 5 0,-4-1 8 0,5 2 1 16,-4 0 4-16,-1 3-7 0,-2 3-17 0,-2 2-17 15,3 1-19-15,-1 3-4 0,0 0-2 16,-2 0 4-16,0 5 1 0,0 1-9 0,-5 1 0 15,2 3 3-15,-2 1 12 0,-1 0 14 0,-2 0 10 16,-1 0 2-16,0-3 5 0,4 2 3 16,-4-2 1-16,0-1 10 0,0-1 2 0,1-1 6 15,-1-2 7-15,3 1 6 0,-1 0 4 0,-1-1-2 16,3 1-9-16,-2-1-12 0,-1 2-15 0,1 1-9 16,1 5-3-16,-3 5-6 0,-1 6 3 0,0 7 2 15,-6 4 1-15,-3 6 8 0,-4 5-4 0,-3 6-2 16,-3 5 3-16,-6 1-4 0,2 6 5 15,-3-1 2-15,-2 0 0 0,-2-4-2 0,-1-7-4 16,-4-7-8-16,3-5-15 0,-2-10-25 0,-2-8-44 16,3-3-86-16,6-7-160 0,12-7-876 0</inkml:trace>
  <inkml:trace contextRef="#ctx0" brushRef="#br0" timeOffset="136207.4789">26435 1160 2128 0,'0'0'69'16,"0"0"29"-16,0 0-62 0,0 0-52 0,0 0-13 15,0 0 2-15,0 0 7 0,0 0 19 16,-165 18-2-16,108 26-5 0,7 11 9 0,6 5-4 16,8 6 7-16,6 2 3 0,5 1-1 0,4 1 0 15,4-4-1-15,7-1 5 0,3-3-1 0,5-1 3 16,2 0 2-16,0-4-10 0,4-3-2 0,1-5-1 15,2-4-4-15,-1-9 2 0,1-4-9 16,5-6-29-16,-1-7-53 0,0-5-153 0,2-5-275 16,-7-4-872-16</inkml:trace>
  <inkml:trace contextRef="#ctx0" brushRef="#br0" timeOffset="136441.9998">26682 1423 2462 0,'0'0'6'0,"0"0"26"15,0 0-65-15,0 0-26 0,0 0-3 0,0 0 38 16,0 0 21-16,0 0 2 0,-71 139 4 16,57-97 2-16,2 2-1 0,0 0-4 0,4 2 7 15,-2-1-2-15,1 2 0 0,3-2 6 0,-4-3-8 16,2-4-10-16,1-2-12 0,-2-4-34 0,0-5-45 15,2-4-61-15,2-5-105 0,0-4-125 0,2-5-210 16,2-4-174-16</inkml:trace>
  <inkml:trace contextRef="#ctx0" brushRef="#br0" timeOffset="136931.5593">26590 1418 591 0,'0'0'120'0,"0"0"22"16,0 0-30-16,0 0-23 0,0 0-8 0,123-42-1 15,-88 39 11-15,1 1-1 0,1 1-9 0,1 1-16 16,-2 0-23-16,-3 0-21 0,-4 4-17 0,-4 4-13 15,-5 2-14-15,-5 2-13 0,-5 2-11 0,-8 2-5 16,-2 2 4-16,-7 3 7 0,-8 2 13 16,-6 1 13-16,-9 0 9 0,-3 1 8 0,-5-3 7 15,-2-3 1-15,1-4 0 0,3-3 4 0,3-1 3 16,4-4 3-16,4-2 11 0,9-1 8 0,2-3 10 16,7 0 18-16,3-1 13 0,4 0 7 15,0 0 0-15,0 0-25 0,6 0-25 0,4 0-19 16,4 0-15-16,8 0-4 0,5 0 0 0,5 0-2 15,1 1-2-15,2 4 1 0,1 3-3 0,-1 1-8 16,-2 4-4-16,-4 3-1 0,-4 3-1 16,-1 2 4-16,-9 1 6 0,-3 3 1 0,-5 0 3 15,-6-1 10-15,-1 0 3 0,-10-2 12 0,-8-1 15 16,-4-3 10-16,-5-2 13 0,-7-4 9 16,-2-4 3-16,-1-3 4 0,-3-4-1 0,-1-1-4 15,2-3-11-15,2-4-10 0,2-4-12 0,1 0-17 16,4-1-13-16,5 0-29 0,6-1-44 0,5 1-77 15,8 0-185-15,1 5-280 0,3 2-671 0</inkml:trace>
  <inkml:trace contextRef="#ctx0" brushRef="#br0" timeOffset="137183.8049">27358 1477 2224 0,'0'0'63'0,"0"0"72"16,0 0-75-16,0 0-49 0,0 0-35 0,0 0-24 15,0 0-5-15,0 0 9 0,0 0 14 0,0 0 19 16,0 0 11-16,0 0 9 0,-82 140 0 0,74-97 2 16,3 2-3-16,2-1-4 0,-1-1 4 15,0-1 0-15,2-1-4 0,-1-6 3 0,-1-3-6 16,2-3-9-16,-3-2-18 0,1-8-43 0,3 1-83 15,-3-5-163-15,2-5-245 0,-1-4-662 0</inkml:trace>
  <inkml:trace contextRef="#ctx0" brushRef="#br0" timeOffset="137386.74">27314 1370 1663 0,'0'0'168'0,"0"0"-100"16,0 0-40-16,130-32-14 0,-89 31-10 15,6 0-4-15,3 1-1 0,1-1 1 0,0 0-4 16,-4 1-7-16,0 0-10 0,-10 0-31 0,-7 0-71 16,-5 1-137-16,-12 2-196 0,-3 0-561 0</inkml:trace>
  <inkml:trace contextRef="#ctx0" brushRef="#br0" timeOffset="137560.9631">27211 1646 1609 0,'0'0'211'0,"0"0"-24"16,0 0-65-16,0 0-59 0,0 0-31 0,0 0-19 15,0 0-13-15,122-25-4 0,-77 25 0 16,3 0 0-16,1 2-4 0,4 0-14 0,0 3-33 15,-3 0-62-15,-1 1-125 0,-11-1-210 0,-15-3-877 16</inkml:trace>
  <inkml:trace contextRef="#ctx0" brushRef="#br0" timeOffset="137845.8553">28127 1540 1826 0,'0'0'142'0,"0"0"-31"0,0 0-54 0,0 0-49 15,0 0-11-15,0 0 4 0,0 0 11 0,0 0 13 16,-119-37-4-16,104 38-5 0,0 5-8 0,4 3-14 16,3 0-3-16,2 4-3 0,4 1-4 15,2 1 3-15,0 2 5 0,3-1-1 0,6 2 6 16,2 2 3-16,4-1 0 0,1 2 0 0,-1 1 2 16,-1 0-4-16,-2-1 0 0,-3 2 0 0,-4-4-1 15,-3 0-4-15,-2-1 0 0,-8-4 2 0,-7 0 0 16,-4-2 10-16,-6-1 2 0,-5-2 3 15,-4-2 5-15,-5-3-3 0,-3-2-2 0,2-2 2 16,0-2-8-16,-1-5 1 0,6 0-2 0,3-2-7 16,3-1-14-16,3 1-55 0,8 1-139 0,5 3-261 15,8 2-900-15</inkml:trace>
  <inkml:trace contextRef="#ctx0" brushRef="#br0" timeOffset="138091.4175">28491 1465 1933 0,'0'0'124'0,"0"0"72"16,0 0-63-16,0 0-48 0,0 0-38 0,0 0-20 16,0 0-30-16,0 0-60 0,0 0-15 15,0 0-5-15,0 0 17 0,0 0 53 0,0 0 13 0,0 0 3 16,-33 92 2-16,18-49-1 0,2-2-2 0,2-2 2 15,-4 1 1-15,2-2 1 0,1-4-4 16,0 1-2-16,-1-3-15 0,-1-3-30 0,3-2-70 16,-1-1-148-16,3-8-227 0,3-7-852 0</inkml:trace>
  <inkml:trace contextRef="#ctx0" brushRef="#br0" timeOffset="138363.5698">28754 1580 1770 0,'0'0'-40'0,"0"0"70"0,0 0-37 16,0 0 12-16,0 0 2 0,-140 37 4 0,107-24-3 16,-1-2-7-16,3 2 2 0,3-2-2 0,0 1-5 15,6-2 6-15,4-1-1 0,3 1-6 16,8-2-4-16,1-2-5 0,6 1 0 0,2 1 9 15,7 1 12-15,6-1 12 0,2 0 9 0,8 0 3 16,3 0-2-16,1 1-8 0,1-2-4 0,0 3-8 16,0 0-3-16,-4 1-4 0,-1 0-9 15,-2 1-16-15,-2 2-50 0,-1-1-143 0,-8-3-251 16,-4-4-657-16</inkml:trace>
  <inkml:trace contextRef="#ctx0" brushRef="#br0" timeOffset="138626.3143">29141 1252 1923 0,'0'0'47'16,"0"0"70"-16,0 0-75 0,0 0-31 0,0 0-29 15,122-39-14-15,-103 50 10 0,0 6 7 0,0 4 4 16,-4 4 8-16,-4 4 4 0,-3 8 3 15,-6 6 11-15,-2 7 10 0,-2 9 5 0,-7 6 5 16,-6 6 6-16,-2 3-4 0,-4 3 1 0,-4 1 1 16,-1 1-6-16,-5-1-1 0,-5-3 0 15,1-5-5-15,-5-4-3 0,-1-6-3 0,-6-6-11 16,2-6-16-16,-5-5-41 0,-5-8-125 0,15-8-347 16,12-12-944-16</inkml:trace>
  <inkml:trace contextRef="#ctx0" brushRef="#br0" timeOffset="204969.5185">9944 7174 79 0,'0'0'118'0,"0"0"-25"15,0 0 0-15,0 0 0 0,0 0 0 0,0 0 2 16,0 0-4-16,0 0-7 0,0 0-14 0,0 0-14 16,0 0-12-16,0 0-7 0,-34-96-9 0,27 90-8 15,-1 1-6-15,2 2-9 0,-2-1-5 16,-1 2-8-16,-2 1-4 0,-1 0-1 0,-3 1 0 0,0 0 3 16,-4 0 3-16,0 0-1 0,-1 3 5 15,-2 2 2-15,-1 1 4 0,-3 1 3 0,4 1 1 16,-1 0 1-16,0 0 2 0,1 0-2 0,3 1-3 15,3 1-2-15,-2 1-5 0,5 1 1 0,-1 0-2 16,1 0 1-16,2 1 2 0,3 0-3 16,3-1 1-16,-1 1-2 0,4-1-2 0,0-1 1 15,2 1-1-15,0-2 2 0,0 0 0 16,3 2 4-16,3-1 0 0,-1 0 1 0,4 0 4 16,1 1 4-16,0-2 2 0,0-1 2 0,3 1 0 15,1-3-3-15,-1-1 1 0,0 0 2 0,5-2 0 16,-1 1 3-16,3-3 4 0,2 0 1 0,0-2 5 15,0 0-1-15,5-2 2 0,-3-4-1 16,1 1 2-16,-1-3 4 0,-2-2 5 0,-2 1 4 16,-1-2 5-16,-4-1 4 0,-1 0 1 0,-1-3 4 15,-3 0 1-15,-1-2-3 0,-2-2 5 0,-2-3-4 16,0-1-7-16,-2 0-5 0,-2-1-8 16,-1 0-3-16,0 2 0 0,-1 1-3 0,-1 3 1 15,-3 3-2-15,3 2-5 0,-1 4-2 0,1 3-7 16,-2 2-10-16,3 2-14 0,1 2-41 0,0 0-67 15,0 3-2-15,0 7 0 0,0 6 31 16,-1 8 68-16,0 5 10 0,0 6 18 0,-2 2 14 0,2 1 3 16,-2 0 2-16,2-1-1 15,0-1-5-15,-1 0 0 0,-1-4-3 0,1 1-1 0,1-4-2 16,1-1-2-16,0 1-2 0,0-4-3 16,0 0 2-16,0 0 0 0,0-3 0 0,0-1 2 15,0-1-3-15,0-3 1 0,0-1 1 0,0 2-2 16,0-5 2-16,0 1-1 0,0-2 1 0,0-2 2 15,4-1 2-15,0-1 5 0,-1-4 9 16,5 0 8-16,1-1 1 0,4-3-5 0,7 0-20 16,3-4-34-16,7-5-50 0,5-2-95 0,-8-1-160 15,-6 4-890-15</inkml:trace>
  <inkml:trace contextRef="#ctx0" brushRef="#br0" timeOffset="206624.3943">22973 10301 0 0,'0'0'120'0,"0"0"-12"0,0 0 3 15,0 0 9-15,0 0 1 0,0 0-4 0,0 0 1 16,0 0-9-16,0 0-16 0,0 0-15 0,0 0-27 15,0 0-13-15,-44-66-12 0,36 62-11 16,-1-1 2-16,1 2-3 0,0-1-2 0,-1 0 2 0,-1 1-7 16,-2 2-4-16,-2 1-4 0,1 0-2 15,-5 1-3-15,-3 6 2 0,2 0 2 0,-2 1 1 16,-1 2 3-16,1 1-1 0,-1 0 2 16,2 2-4-16,3 0 0 0,-1-1-1 0,6-1-2 15,1 2 4-15,1-1-4 0,3 1 0 0,3-3-1 0,1 2 0 16,-2 1 1-16,5-1 4 0,0-2 1 15,0 1 3-15,7-1 3 0,1 1 3 0,2 2 7 16,3-3 3-16,0 0 3 0,7 1 2 0,1-1-4 16,5-2-4-16,0 1-3 0,3-1-6 15,2-1 3-15,0-2-3 0,0-1 2 0,2 0 2 16,-2-3 1-16,1-1 3 0,-2 0 5 0,-4-1 2 16,2-4 4-16,-5-2 8 0,1 1-3 15,-2-4 3-15,-1 1 1 0,-4-1-1 0,-2-3 6 16,0 1 1-16,-2-3 6 0,-3 0 4 0,-1-1 0 15,-2-2 2-15,0 0-2 0,-5-1-5 0,2 1-4 16,-4-2-7-16,0 3-7 0,0 0-3 0,-6 2-5 16,4 2-7-16,-4 3-4 0,3 2-6 15,1 2-2-15,0 2-1 0,-1 3-8 0,3-1-10 16,0 2-25-16,0 0-32 0,0 0-21 16,0 3 11-16,0 3 24 0,0 4 34 0,0 1 26 15,0 3 1-15,0 1-2 0,0 0 2 0,0 2 1 16,0-1 0-16,0 2 1 0,-1 2 2 0,0 1 0 15,-2 0 4-15,-2 1 3 0,2 1-3 0,-1 1 2 16,-3 1 3-16,-1 0-3 0,3 1 2 0,-2-1-1 16,-1-1-4-16,2-1 1 0,-1 0 2 0,-1 0-2 15,4 1 2-15,-2 0-1 0,2-3-2 16,-1 1-1-16,3-1 0 0,1-1 0 0,0-1-1 16,1-2 3-16,0-1-1 0,0-1 0 0,1-1 4 15,1 0 1-15,4-4 6 0,-1-2 7 16,2 2 9-16,1-6 10 0,1 1 10 0,4-3 7 15,1 0 1-15,7-2-4 0,5 0-11 0,5-1-12 16,1-6-12-16,5-3-9 0,-2-2-5 16,4-3-5-16,-1-3-4 0,-5 1-1 0,-4 0-5 15,-7 0-3-15,-4 1-8 0,-7 2-12 0,-8 2-41 16,-3 2-85-16,-2 2-125 0,-7 3-170 0,1 3-961 0</inkml:trace>
  <inkml:trace contextRef="#ctx0" brushRef="#br0" timeOffset="207538.4763">22927 10235 0 0,'0'0'263'0,"0"0"-133"0,0 0 16 16,0 0-14-16,0 0-19 0,0 0-26 0,0 0-31 16,0 0-24-16,0 0-15 0,0 0-10 0,0 0-1 15,0 0 3-15,0 0 1 0,-96-45 2 0,66 45-2 16,-2 6-1-16,1-1-5 0,-2 2 1 16,-2 3 1-16,7-2 0 0,-1 0 1 0,3 2-2 15,5-1-3-15,2 1 0 0,6 1 0 0,-2 0-4 16,5 0 4-16,2-3 0 0,-1 1-1 15,3 1 3-15,3 0 4 0,1-1-1 0,1 0 2 16,1 1 2-16,0 0 1 0,0 0 5 0,1 1 2 16,2-1 2-16,0-1 2 0,4 1 1 0,0-2 0 15,-3 2 1-15,5-1 5 0,-1 1 2 16,4 0 9-16,-1-3 6 0,6 3 1 0,-1-1 0 16,9-1-3-16,-1-2-6 0,5 2-8 0,2-1-5 15,1-2-5-15,6 0-3 0,0-2 1 16,-1 0 0-16,2-2 0 0,0-1 4 0,-1 0 0 15,-4 0 3-15,-3-5 5 0,-2 0 0 0,-2-1 6 16,-4-1 3-16,-3-2 4 0,-1-3 5 0,-3-2-1 16,0-1-2-16,-2-5-1 0,1-1-8 0,-3-2 0 15,0-1-3-15,-2 0-6 0,-2-3 7 16,-4 2-4-16,0 2-1 0,-4 1 1 0,0 3-14 16,0 3-4-16,-5 1-5 0,1 6-12 0,-2 3-5 15,4 3-18-15,0 3-33 0,-3 0-6 0,2 3-1 16,-4 7 8-16,-3 4 29 0,-1 5 10 0,0 5 7 15,-1 4 4-15,1 2 6 0,-1 3 1 16,1-1 1-16,-3-1 3 0,4 1 0 0,1 0 0 16,3-2 1-16,-1 1 0 0,2-2 0 0,0-1 4 15,2-1-4-15,1-3 0 0,-2-1 4 16,3 0-7-16,0 0 6 0,1-1 3 0,-1-3-3 16,1 0 1-16,0-1-1 0,0-1-1 0,0 0-1 15,0-2 5-15,1-3 2 0,1 1 2 0,3-2 6 16,-1-1 3-16,3-1 4 0,-1-2 7 15,4 0 0-15,3 0 6 0,0-1-1 0,1-3 0 16,5 0-1-16,2-1-6 0,4-2-1 0,4 0-5 16,-2 0-1-16,2-4 2 0,0-1-5 0,0-4 2 15,-3-1-1-15,3-3-5 0,0 0 3 0,-1-2-3 16,-5-2-1-16,3 0 0 0,-5-1-4 16,-5 0 1-16,-1 3-4 0,-6 3-5 0,-4 3-5 15,-3 4-12-15,2 2-36 0,-4 2-80 0,-4 1-151 16,1 0-178-16,0 1-1026 0</inkml:trace>
</inkml:ink>
</file>

<file path=ppt/ink/ink2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0T04:16:28.582"/>
    </inkml:context>
    <inkml:brush xml:id="br0">
      <inkml:brushProperty name="width" value="0.05292" units="cm"/>
      <inkml:brushProperty name="height" value="0.05292" units="cm"/>
      <inkml:brushProperty name="color" value="#FF0000"/>
    </inkml:brush>
  </inkml:definitions>
  <inkml:trace contextRef="#ctx0" brushRef="#br0">2251 1155 1049 0,'0'0'194'16,"0"0"-17"-16,0 0-46 0,0 0-85 0,0 0-130 15,0 0-39-15,0 0-9 0,0 0 33 0,0 0 79 16,0 0 22-16,0 0 7 0,0 0 5 16,-24 144-2-16,18-81-1 0,4-6 6 0,-1-5 4 15,0-5 6-15,0-5 0 0,2 0 1 16,-1-4-3-16,-2-1-1 0,0-2-1 0,3-5-8 0,-1-2-5 15,-1-6-6-15,3 1-13 0,0-7-31 16,0-3-67-16,0-4-151 0,0-3-736 0</inkml:trace>
  <inkml:trace contextRef="#ctx0" brushRef="#br0" timeOffset="213.1713">2242 1221 1654 0,'0'0'-66'0,"0"0"126"0,0 0-51 0,0 0-29 0,0 0-17 16,0 0-5-16,0 0-2 0,124-95-3 16,-91 85-1-16,1 1-4 0,5 1-15 0,3 1-16 15,0 2-19-15,3 1-46 0,-1 1-55 0,-12 1-76 16,-11 2-206-16</inkml:trace>
  <inkml:trace contextRef="#ctx0" brushRef="#br0" timeOffset="429.4505">2128 1839 1734 0,'0'0'30'15,"0"0"-50"-15,0 0-31 0,0 0 47 0,0 0 21 16,119 14 8-16,-74-13 3 0,8 0-5 0,3-1-5 16,0 0-4-16,0 0 0 0,-4-1-8 0,-2-1-4 15,-8 1-6-15,-1-2-25 0,-10 3-38 0,-3 0-68 16,-8 0-121-16,-7 0-143 0,-4 0-547 0</inkml:trace>
  <inkml:trace contextRef="#ctx0" brushRef="#br0" timeOffset="578.4843">2179 1583 1923 0,'0'0'93'0,"0"0"-25"0,0 0-60 16,0 0-35-16,0 0-24 0,0 0-3 0,119-73 2 16,-66 65-19-16,8 1-37 0,4 0-73 15,1 4-122-15,-18 1-130 0,-17 0-379 0</inkml:trace>
  <inkml:trace contextRef="#ctx0" brushRef="#br0" timeOffset="831.9693">2823 1573 380 0,'0'0'144'0,"0"0"25"0,0 0-9 0,0 0-26 0,0 0-23 16,116-26-24-16,-100 26-25 0,0 4-16 16,-1 4-9-16,0 3-10 0,0 2-1 0,0 3-4 15,0 2-6-15,0 5-5 0,0 2 0 0,0 2-3 16,0 1 0-16,0 0 1 0,-2-3-5 0,3 0-5 16,-2-2-11-16,0-2-28 0,2 0-45 15,-3-2-88-15,-1-6-131 0,-5-5-553 0</inkml:trace>
  <inkml:trace contextRef="#ctx0" brushRef="#br0" timeOffset="1036.8282">3287 1563 926 0,'0'0'269'0,"0"0"-173"0,0 0-51 15,0 0 5-15,0 0 25 0,0 0 4 0,-122 74-8 16,99-52-17-16,-3 2-18 0,0 1-13 16,-2 2-6-16,1 0-8 0,-1 0-16 0,2-1-32 15,4-1-67-15,5-1-134 0,5-6-179 0,5-8-520 16</inkml:trace>
  <inkml:trace contextRef="#ctx0" brushRef="#br0" timeOffset="2070.3835">3603 1685 115 0,'0'0'82'0,"0"0"-8"0,0 0 36 0,0 0 32 16,0 0 3-16,0 0-13 0,0 0-19 0,0 0-14 15,0 0-9-15,0 0-10 0,0 0-11 0,-83 122-6 16,73-114-13-16,2-1-2 0,2-2 2 0,-2-2 0 16,3-2 11-16,1-1 12 0,1 0 5 15,-1 0 5-15,2-4-4 0,1-4-15 0,0-2-8 16,0-1-14-16,1-4-14 0,0-1-7 0,0-3-4 16,3-4-3-16,3-1-1 0,0-5-1 0,1 1-7 15,3-2-8-15,-1 4-2 0,-1 4-5 16,-1 5-8-16,1 6-9 0,0 4-15 0,-2 3-19 15,3 3-3-15,2 1 6 0,3 1 12 0,2 4 18 16,0 3 10-16,2 1-2 0,-2 2 3 0,1 2 2 16,-1 3 4-16,-1 2 7 0,2 0 6 15,-2 1 2-15,0 0 5 0,-1-1 2 0,-3 0 2 16,0-3 3-16,-3-3 0 0,0-1 4 0,-3-3 4 16,0-2 1-16,-2-3 2 0,0 0 18 15,-3-3 27-15,1 0 31 0,-1 0 33 0,0 0-4 16,0-5-30-16,2-3-33 0,-1-4-36 0,0-2-21 15,1-2-4-15,5-1-5 0,-2-1-11 0,5 0 0 16,-3 3-8-16,2 1-8 0,0 3-3 16,-1 3-19-16,0 3-25 0,1 4-15 0,-1 1-6 15,2 5 11-15,-1 5 24 0,1 3 18 0,0 1 11 16,-1 3 5-16,-3 0 6 0,1 0 4 0,-2 0 1 16,-1-3 5-16,0 0-1 0,-4-3 2 0,2-2 6 15,0-3 3-15,-1-2 1 0,0-2 12 0,0-2 21 16,0 0 30-16,1 0 21 0,3-2-6 15,0-4-22-15,3-5-32 0,1-3-19 0,0-3-3 16,2 1-1-16,-1-3 2 0,-1 2-2 16,1 0-1-16,-2 1-1 0,0 4-10 0,-2 3-14 15,1 5-32-15,0 3-23 0,-1 1-7 0,3 8 6 16,2 4 26-16,3 3 20 0,0 4 11 0,2 0 6 16,1 2 7-16,-3-1 6 0,5 0-2 0,-1-3 2 15,2-1 2-15,2-2-4 0,0-1 3 16,-1-2 5-16,1-4-1 0,-2-2 10 0,0-3 4 15,0-2 7-15,-5 0 7 0,1-6 1 0,-2-2 4 16,1-3 0-16,-5-1 4 0,0-1 0 16,-2-2 0-16,-4-3 2 0,1-1-5 0,-2-1-7 15,-2 0-7-15,-1 2-9 0,0 3-10 0,0 1-5 16,-4 6-13-16,1 2-19 0,1 5-46 0,1 1-29 16,-1 1-6-16,1 9 13 0,0 4 40 0,1 4 38 15,0 5 6-15,0 4 7 0,4 1 3 16,1 1-4-16,0 1 8 0,1 1-2 0,-2-1 4 15,3 2 5-15,-2 1 0 0,0-3 6 0,-2 3 2 16,-1-2 0-16,-1-2 5 0,-1-1 1 0,2-1-4 16,-2-3 7-16,0-2 7 0,0-1 3 15,0-4 9-15,0-3 3 0,0-6 4 0,0-3 17 16,0-2 29-16,-2-3 36 0,0 0 15 0,-1-5-10 16,-3-5-33-16,-3-4-43 0,1-5-23 0,-2-4-12 15,1-4 0-15,-1-2-3 0,3-3-10 0,2-4-6 16,2-4-10-16,3-3-8 0,1-4-11 15,8 1-13-15,6-2-17 0,0-1-19 0,4 3-6 16,-1 7-4-16,0 7 14 0,-3 9 13 0,0 6 9 16,-4 6-2-16,0 7-11 0,-2 3-12 15,-2 1-20-15,1 2-8 0,-1 7-13 0,-3 5-1 16,-4 2 12-16,0 4 4 0,-6 1 3 0,-7 1 4 16,-3 3-22-16,-6-2-57 0,3-5-121 15,6-6-588-15</inkml:trace>
  <inkml:trace contextRef="#ctx0" brushRef="#br0" timeOffset="2282.2475">4921 1292 1798 0,'0'0'-36'0,"0"0"11"0,0 0-68 0,0 0-49 16,0 0 15-16,0 0 77 0,0 0 16 15,0 0 31-15,-49 147 12 0,40-108 1 0,1 1-1 16,5 1-2-16,-1 1-5 0,3 1-13 0,1-2-39 16,0-2-64-16,5-3-79 0,-2-4-87 15,5-4-21-15,-3-9-16 0,0-7 258 0</inkml:trace>
  <inkml:trace contextRef="#ctx0" brushRef="#br0" timeOffset="2503.547">4995 1876 0 0,'0'0'10'0,"0"0"181"15,0 0 54-15,0 0 64 0,0 0 2 0,0 0-14 16,134-138-32-16,-114 113-50 0,1-1-34 15,-1 1-40-15,-1 0-30 0,-1 1-30 0,-6 3-25 16,-3 5-13-16,-2 0-16 0,-3 5-10 0,-4 2-4 16,0 3-12-16,0 3-22 0,-7 2-26 0,-1 1-12 15,-4 5-1-15,-2 5 17 0,-3 7 28 0,-1 1 11 16,3 2 2-16,0 1 0 0,5 0-2 16,4 0-2-16,5-1 5 0,1-4 1 0,-2-1 3 15,10-2 12-15,6-2 7 0,4-1 3 16,6-3 6-16,3-2-4 0,4 0-5 0,2-3 0 0,-2-2-9 15,0-3-9-15,-4-2-9 0,-4-3-34 16,-3-2-73-16,-8 2-136 0,-3 2-270 0,-6 2-902 0</inkml:trace>
  <inkml:trace contextRef="#ctx0" brushRef="#br0" timeOffset="3121.6809">6940 1260 1156 0,'0'0'509'0,"0"0"-329"16,0 0-42-16,0 0-77 0,0 0-85 0,0 0-44 16,0 0-17-16,0 0 32 0,0 0 47 0,0 0 4 15,0 0 6-15,-98 118 9 0,70-76 5 0,4 0 0 16,-1-3 3-16,3-1-3 0,1-1-1 15,3-3-1-15,4-4-3 0,3-5-1 0,2-5 1 16,1-5 6-16,6-3 1 0,0-5 6 0,2-2 6 16,0-2 4-16,0 0 10 0,0-3 11 15,1 0 16-15,0 0 16 0,0 0 7 0,0 0 2 16,6 0-10-16,-3-2-21 0,7 0-24 0,8 0-18 16,5-1-17-16,6 2-8 0,7 1-2 0,3 0-4 15,5 0 1-15,6 4-4 0,4 2-1 16,0-1-3-16,3 2-11 0,1 0-9 0,-4 1-19 15,0-2-30-15,-10 0-48 0,-3-2-76 0,-7 0-115 16,-12-1-188-16,-12-3-869 0</inkml:trace>
  <inkml:trace contextRef="#ctx0" brushRef="#br0" timeOffset="3315.5065">7026 1451 1759 0,'0'0'61'15,"0"0"-1"-15,0 0-97 0,0 0-43 0,0 0-9 16,0 0 46-16,0 0 38 0,0 0 5 0,4 145 3 16,1-102 5-16,-2-1 1 0,-1-2 5 0,0 1 3 15,0-2-3-15,-1 0 3 0,-1 1-1 16,1-3-3-16,-1 3-2 0,0-2-6 0,0-2-23 16,-4 0-55-16,0-4-141 0,1-8-299 0,1-9-422 0</inkml:trace>
  <inkml:trace contextRef="#ctx0" brushRef="#br0" timeOffset="3563.8214">8204 1425 2536 0,'0'0'42'15,"0"0"92"-15,0 0-56 0,0 0-37 16,0 0-39-16,0 0-65 0,0 0-47 0,0 0-70 16,0 0-165-16,0 0-324 0,0 0-787 0</inkml:trace>
  <inkml:trace contextRef="#ctx0" brushRef="#br0" timeOffset="3713.0539">8061 1882 2485 0,'0'0'111'0,"0"0"54"0,0 0-67 0,0 0-55 15,0 0-36-15,0 0-70 0,0 0-180 0,0 0-428 16,0 0-898-16</inkml:trace>
  <inkml:trace contextRef="#ctx0" brushRef="#br0" timeOffset="10325.3204">3230 4779 851 0,'0'0'215'16,"0"0"-15"-16,0 0-15 0,0 0-23 0,0 0-54 15,0 0-59-15,0 0-87 0,0 0-68 0,0 0-6 16,0 0 21-16,0 0 54 0,0 0 48 0,-49 68 8 15,40-29 6-15,0 1 7 0,2 2 2 16,2-1 4-16,1-2-3 0,1-1-2 0,2-1 0 16,1-3-4-16,0-1 1 0,0-3-5 0,0-2 0 15,1-3-8-15,2-1-1 0,0-1 0 0,0-4-1 16,-2 1-1-16,1-2-4 0,1 0-5 16,-1-3-17-16,-2-1-31 0,0-3-64 0,0-1-113 15,-3-3-130-15,-1-1-766 0</inkml:trace>
  <inkml:trace contextRef="#ctx0" brushRef="#br0" timeOffset="10689.5224">3598 4864 1050 0,'0'0'93'0,"0"0"36"0,0 0-106 16,0 0-60-16,0 0-10 0,0 0 25 16,0 0 38-16,0 0 18 0,0 0 4 0,-147 89-5 15,112-67-1-15,-3 0-6 0,2-1-6 0,-1 0-3 16,2-4-2-16,5-2-2 0,5-4 2 16,9-3 5-16,5-4 2 0,5-1 13 0,3-2 19 15,3-1 18-15,0 0 12 0,2 0-8 0,2-5-31 16,6-1-32-16,2-2-26 0,6-1-7 0,1 0 5 15,3 0 1-15,1 0 2 0,-2 5-5 16,-1 2-11-16,-2 2-9 0,1 4-3 0,-1 5 1 16,-1 4 10-16,2 3 9 0,-1 3 7 0,2 4 7 15,3 3 2-15,-1 1 4 0,1 2-1 16,-3-2-3-16,0 1-7 0,-4 0-26 0,-1-1-49 16,-3-2-70-16,-2 1-98 0,-6-8-102 0,0-5-301 0</inkml:trace>
  <inkml:trace contextRef="#ctx0" brushRef="#br0" timeOffset="10921.1762">4060 5059 1850 0,'0'0'89'0,"0"0"-7"0,0 0-66 16,0 0-44-16,0 0-10 0,0 0 1 0,0 0 12 16,122-38 7-16,-84 35-4 0,3 1-5 0,2 0-17 15,-5 1-35-15,-3 1-51 0,-4 0-84 0,-3 0-102 16,-10 1-116-16,-6-1-195 0</inkml:trace>
  <inkml:trace contextRef="#ctx0" brushRef="#br0" timeOffset="11107.5637">4091 5241 1244 0,'0'0'150'0,"0"0"-50"16,0 0-96-16,0 0-35 0,0 0 7 0,0 0 18 16,0 0 5-16,117-3 5 0,-81 3 2 0,4 0-1 15,0 0-3-15,1 0-10 0,-3 0-27 16,-3-1-54-16,0 1-69 0,-11 0-122 0,-8 0-603 15</inkml:trace>
  <inkml:trace contextRef="#ctx0" brushRef="#br0" timeOffset="11647.9514">5370 5029 690 0,'0'0'197'0,"0"0"11"0,0 0-46 0,0 0-25 16,0 0-13-16,0 0-16 0,0 0-2 0,0 0-6 15,0 0-11-15,0 0-7 0,0 0-19 16,0 0-12-16,0 0-13 0,0 0-12 0,-21-111-9 15,25 101-6-15,5-1-1 0,1-2-7 0,5-1-3 16,0 1 1-16,5 1-8 0,0-1 7 0,2 2 0 16,6 0-3-16,-1 1 3 0,3 2-8 15,0 0-1-15,1 3-2 0,-1 3-4 0,-2 2 0 16,0 0-4-16,-7 2-7 0,-1 6-5 0,-1 3-4 16,-6 1 3-16,0 4 5 0,-7 4 3 15,-2 1 9-15,-4 4 11 0,-5 3 13 0,-9 1 14 16,-6 2 6-16,-7 2 4 0,-7 0 1 0,-4 0-2 15,-7-1 1-15,0-1-5 0,-4-3-3 0,3-2-4 16,1-2-3-16,7-3-3 0,3-4 1 0,6-5 4 16,6-1 5-16,3-6 3 0,6 0 8 15,7-3 6-15,1-2 7 0,3 0 5 0,3 0-6 16,0 0-13-16,0 0-17 0,1 0-26 16,4 0-18-16,0 0-3 0,7 0 1 0,6 0 12 15,3 2 12-15,8 0 4 0,1 0 2 0,2-1 0 16,8-1 2-16,1 0 0 0,5 0 1 0,0 0-1 15,3-1-1-15,-3 0 1 0,-1-2-3 0,-3-2-2 16,-3 0-8-16,-5 1-12 0,-5-2-39 0,-4 1-58 16,-7 2-95-16,-5-1-160 0,-6 2-157 15,-2 1-676-15</inkml:trace>
  <inkml:trace contextRef="#ctx0" brushRef="#br0" timeOffset="15668.6011">7301 5631 1159 0,'0'0'-24'0,"0"0"43"16,0 0-23-16,0 0 9 0,0 0 1 0,-142 109-17 15,104-79-44-15,11-8-119 0,9-7-747 16</inkml:trace>
  <inkml:trace contextRef="#ctx0" brushRef="#br0" timeOffset="16815.4198">9424 4856 1199 0,'0'0'-16'0,"0"0"137"16,0 0-52-16,0 0-49 0,0 0-92 0,0 0-69 15,0 0-21-15,0 0 21 0,0 0 74 0,0 0 41 16,0 0 15-16,0 0 15 0,-80 160 8 0,69-106 14 15,1 1 5-15,-1-1-3 0,3-2-1 16,4-1 1-16,-1-1 1 0,4-4 2 0,0-3 4 16,1-5 0-16,-1-5-3 0,1-5 4 0,0-7 2 15,0-3 7-15,0-4 5 0,0-3 2 16,0-4 4-16,0-3 29 0,0-1 60 0,0-3 67 16,0 0 59-16,0 0 19 0,0-3-53 0,0-4-76 15,-3-7-75-15,-3-2-56 0,3-4-15 0,-1-5-5 16,1-2 1-16,3-6-4 0,0 0-8 0,0-8-5 15,0 0-7-15,8-1-8 0,3-5-6 16,0-2-7-16,8-2-8 0,0 0-7 0,4-2-2 16,4 2 1-16,1 7 6 0,-1 8 10 0,1 8 6 15,-6 6 4-15,0 8 4 0,-1 4-6 0,-2 2-9 16,1 6-5-16,1 2-7 0,-1 0-6 16,0 5 1-16,0 6 0 0,-2 3 0 0,-4 4 6 15,1 3 13-15,-5 3 7 0,-2 1 12 0,-2 2 8 16,-6 0 2-16,0 0 8 0,0-2 2 0,-4-2 0 15,-3-2 1-15,-3-3 2 0,1-3 2 0,0-2 10 16,0-3 7-16,0-3 9 0,3-2 9 0,-1-3 11 16,5 0 13-16,1-2 15 0,0 0 0 15,1-3-9-15,0-4-22 0,0-3-27 0,1-2-20 16,5-3-16-16,7-6-7 0,7 1-5 16,4-6 4-16,8 0 6 0,7-4 5 0,2-2 6 15,6 0 0-15,-3 3-5 0,-2 3-5 0,-3 8-13 16,-8 7-13-16,-7 5-14 0,-4 6-13 0,-3 7-6 15,-1 6 6-15,-2 8 16 0,-4 6 10 0,0 4 22 16,-1 3 13-16,-4 5 11 0,0 0 12 16,-4 2 9-16,0-2-2 0,-1-1-2 0,0-3 0 15,-2 0-5-15,-2-4-1 0,0-2-4 0,2-4-4 16,0-2-13-16,0-1-26 0,2-2-65 16,0-2-177-16,0-5-273 0,0-5-861 0</inkml:trace>
  <inkml:trace contextRef="#ctx0" brushRef="#br0" timeOffset="17093.1368">11162 4945 991 0,'0'0'827'0,"0"0"-680"0,0 0-18 15,0 0-44-15,0 0-72 0,0 0-87 0,0 0-19 16,0 0 4-16,0 0 23 0,0 0 49 0,0 0-7 16,146-16-23-16,-91 19-27 0,1 1-36 15,1 0-41-15,-4 1-37 0,-4-1-37 0,-2 2-49 16,-13 0-21-16,-13-3-170 0</inkml:trace>
  <inkml:trace contextRef="#ctx0" brushRef="#br0" timeOffset="17307.1293">10968 5179 1602 0,'0'0'214'0,"0"0"-115"0,0 0-69 15,0 0-34-15,0 0-12 0,0 0 1 0,0 0 17 16,0 0 0-16,144-13 3 0,-94 11 1 0,4 0-1 16,3 0 3-16,1-1-1 0,0 0 0 15,2-1-4-15,-4 2-2 0,-1-3-7 0,-4 1-21 16,0 1-47-16,-5-2-97 0,-1 3-168 0,-14 2-175 16,-12-1-311-16</inkml:trace>
  <inkml:trace contextRef="#ctx0" brushRef="#br0" timeOffset="18372.3589">13241 4638 862 0,'0'0'120'0,"0"0"69"0,0 0-29 0,0 0-30 15,0 0-59-15,0 0-64 0,0 0-88 0,0 0-20 16,0 0 5-16,0 0 37 0,0 0 85 16,-16 67 33-16,-4-29 12 0,-9 5 10 0,-4 1-4 15,-5 0-4-15,-2 2-5 0,1-4-16 0,4-2-11 16,-2-2-9-16,6-7-6 0,2-4 2 0,5-5 6 15,4-5-2-15,3-5 3 0,5-4 10 16,5-2 9-16,3-2 28 0,4-3 25 0,0-1 20 16,0 0 14-16,0 0-5 0,1 0-12 0,2 0-18 15,-1 0-24-15,1-1-23 0,-1-2-28 0,3 1-21 16,4-3-15-16,3 1-18 0,7-1-5 16,7 1-3-16,6 1 2 0,8 1 11 0,10 0 9 15,6 1 6-15,10 0 2 0,4-2-2 0,4 1-1 16,5-1-6-16,-1-1-3 0,-4-1-12 0,-2 0-15 15,-5 0-25-15,-8 0-39 0,-10 1-74 16,-9 0-129-16,-12 2-225 0,-14 1-908 0</inkml:trace>
  <inkml:trace contextRef="#ctx0" brushRef="#br0" timeOffset="18594.4202">13416 4746 2280 0,'0'0'-34'16,"0"0"6"-16,0 0-55 0,0 0 10 0,0 0 46 15,0 0 32-15,0 0 11 0,-28 133 4 0,22-96 0 16,3 1 6-16,0 1-6 0,0 2-1 16,-1 1-3-16,0 0-4 0,-1 1-1 0,0-1-5 15,-2-2 1-15,-2-2-6 0,0 1-6 0,-2-1-32 16,-1 0-118-16,2-10-327 0,0-10-909 0</inkml:trace>
  <inkml:trace contextRef="#ctx0" brushRef="#br0" timeOffset="26578.5317">3478 8371 738 0,'0'0'159'0,"0"0"39"0,0 0-11 16,0 0-30-16,0 0-33 0,0 0-40 0,0 0-38 16,0 0-35-16,0 0-24 0,0 0-6 0,0 0 1 15,-153-63 9-15,101 72 8 0,-6 6 2 16,-1 3 4-16,3 0 0 0,2 3-1 0,4-2 2 16,6-1-3-16,9 2-2 0,5-1 1 0,3-3-2 15,7 0-1-15,6-1 2 0,0-3-3 0,5 0 2 16,4-3-1-16,2-1-4 0,0-1 1 0,3 0-1 15,0-2 6-15,1-1 7 0,4 1 7 16,3-2 3-16,1 2-1 0,3-2-3 0,1 2 1 16,7-1 1-16,1-1 1 0,5 3 1 0,2-3-7 15,4 3-5-15,1 0-5 0,2 2 1 16,1 1-2-16,-3 1-2 0,3 3-2 0,-5 1-1 16,-1 1-1-16,-5 3 2 0,1-1 3 0,-5 3-2 15,-4 1-2-15,-4 1 2 0,-6-1 1 0,-1 1 2 16,-6 1 8-16,0-1 3 0,-10 0 9 0,-3-2 15 15,-5 1 8-15,-3-1 14 0,-4-2 5 0,0-4 7 16,-2-1 7-16,1-2 4 0,-1-4 7 16,0-1 2-16,-1-3-9 0,-4-3-4 0,1 0-18 15,-2-2-16-15,2-2-8 0,0-1-18 0,1 0-4 16,5 1-11-16,1 0-14 0,5 3-16 0,5-2-23 16,7 2-41-16,3 1-92 0,4 0-96 15,0 1-97-15,4 3-91 0,0 0-765 0</inkml:trace>
  <inkml:trace contextRef="#ctx0" brushRef="#br0" timeOffset="26948.0413">3703 9069 513 0,'0'0'263'0,"0"0"35"0,0 0-36 0,0 0-24 16,0 0-37-16,0 0-38 0,0 0-24 0,0 0-35 15,0 0-30-15,0 0-37 0,0 0-33 16,0 0-22-16,0 0-14 0,-43-54-1 0,39 65 8 0,2 5 11 16,-1 4 8-16,0 3 1 0,1 0 5 15,1 0 1-15,1-1-4 0,0-1 6 0,0-3 0 16,0 0-2-16,0-2 5 0,0-2-6 16,1-1-7-16,3 0-13 0,-2-3-58 0,0-1-178 15,-2-4-460-15,1 0-381 0</inkml:trace>
  <inkml:trace contextRef="#ctx0" brushRef="#br0" timeOffset="27570.3509">2763 7786 626 0,'0'0'132'0,"0"0"-22"0,0 0-28 16,0 0-24-16,0 0-7 0,0 0-7 15,0 0-9-15,0 0-8 0,0 0-24 0,0 0 3 16,0 0 8-16,0 0 15 0,33 4 30 0,-17-1 5 16,7 1 4-16,2-2 3 0,6 1-6 15,3-2-7-15,6-1-7 0,6 0-10 0,3 0-5 16,5-2-11-16,5-3-6 0,1 1-8 0,1-4-9 16,-1 3-12-16,-3-2-42 0,-2 1-88 0,-17 0-166 15,-12 4-948-15</inkml:trace>
  <inkml:trace contextRef="#ctx0" brushRef="#br0" timeOffset="28161.5651">4452 8518 1170 0,'0'0'235'0,"0"0"-16"16,0 0-35-16,0 0-46 0,0 0-26 15,0 0-11-15,0 0-10 0,0 0-18 0,0 0-22 16,0 0-29-16,0 0-28 0,0 0-12 0,16-36-7 15,5 35 3-15,8 1 12 0,4-2-5 0,9 0-2 16,4 0-8-16,0-1-16 0,1 0-10 16,-2 1-24-16,-5 0-25 0,-4 1-42 0,-9 1-72 15,-3 0-82-15,-4 0-56 0,-6 0-240 0,-6 2 197 0</inkml:trace>
  <inkml:trace contextRef="#ctx0" brushRef="#br0" timeOffset="28355.4257">4393 8757 1593 0,'0'0'44'0,"0"0"-37"16,0 0-8-16,0 0 2 0,0 0 5 15,144-1 4-15,-107 1 4 0,1 0-4 0,5 0-1 16,2 0-8-16,-2 0-8 0,-2 0-21 0,0 0-66 15,-11 0-164-15,-11 1-978 0</inkml:trace>
  <inkml:trace contextRef="#ctx0" brushRef="#br0" timeOffset="29674.6679">6412 7324 136 0,'0'0'506'0,"0"0"-380"0,0 0-69 0,0 0-38 16,0 0 0-16,0 0 12 0,-126-6 7 15,88 4 9-15,-1 0 7 0,-5-2 8 0,2 1 8 0,-2-1 8 16,-2 0 17-16,4 0 11 0,0-1 9 15,2 1 3-15,8 1-20 0,1-1-19 0,3 2-21 16,7 0-22-16,6 2-9 0,3 0-14 0,5 0-10 16,2 0-14-16,3 0-10 0,-1 4-8 0,2 2-4 15,-1 3 7-15,1 3 6 0,0 2 6 16,1 1 7-16,-1 4 3 0,1 3 2 0,-1 1 5 16,0 2-1-16,-2-1 1 0,2 4 1 0,-2-1 2 15,2 3 2-15,-1 4 1 0,-1 1-3 0,0 2-2 16,0 1 0-16,2 3 1 0,-2 2 3 15,2 2 1-15,-1 6 1 0,0-1 3 0,2 6 2 16,0 1 4-16,0 4 2 0,1 1-2 0,3 2 1 16,0 1-3-16,1 1 5 0,-1 0 0 0,-2-3-2 15,3 0-1-15,0-1 2 0,-4 2 1 16,1 0 3-16,1 1 0 0,0-2-3 0,-2 0 1 16,2 1-1-16,3-3 3 0,-2-2-1 0,4 0-4 15,-2-3-2-15,0-2 0 0,1-3 3 0,-2 3 4 16,-1 1 5-16,-2 1-3 0,-2 3-6 15,0 3-1-15,0 0-5 0,-5 0 1 0,-2 2 2 16,-2 0-2-16,-5-4 1 0,-1 3 0 0,-1-4 1 16,1-2-1-16,0 1-3 0,0-3 0 0,4-2-5 15,-2-1-2-15,2-4 3 0,3-1-3 0,-1-4 2 16,0-4-1-16,4-1-5 0,0-2 2 16,3-4-2-16,-1-4-2 0,3-5 5 0,0-2-1 15,0-5 1-15,0-1 3 0,2-4-4 0,0-2 3 16,-2 0 0-16,2-2-1 0,1-1 6 0,-2-1-6 15,2-2 2-15,-2 1-1 0,-1-2-5 16,0 0 4-16,0 0-3 0,0-1-1 16,0 0 2-16,0-1 0 0,0 0 1 0,0 0 6 15,0 0 0-15,0 0 7 0,0 0 3 0,0 0 3 16,0 0 3-16,0 0 2 0,0 0 3 0,0 0-1 16,1 0-1-16,-1 0 2 0,1 0-6 0,-1 0 1 15,0-1 0-15,1 0-6 0,-1-1-6 0,0 1-2 16,0-1-9-16,0 0 4 0,0 0 2 15,0 2-5-15,0 0 1 0,0 0-4 0,0 0-9 16,0 0 0-16,0 0-2 0,0 0-10 0,0 0 0 16,0 0-8-16,0 0-8 0,0 0 10 0,0 3 5 15,0 0 9-15,0 0 9 0,0 2 0 16,2-3 2-16,-2 0 1 0,1 1-4 0,-1-3 4 0,2 0 0 16,-2 0 2-16,1 0 6 0,-1 0-2 15,1 0 7-15,-1 0 2 0,0 0-1 0,0 0 5 16,0 0-5-16,1 0-4 0,0 0-3 0,2 0-11 15,2 0-3-15,0-1-2 0,6-1-4 0,7 1 0 16,9-1-1-16,5 0-3 0,7-1 5 16,4-1-6-16,4 1-4 0,-4-1-7 15,-1 0-19-15,-4 0-21 0,-7 2-49 0,-7-1-74 16,-5 2-125-16,-6 1-226 0,-7 0-955 0</inkml:trace>
  <inkml:trace contextRef="#ctx0" brushRef="#br0" timeOffset="70910.1906">7516 7790 162 0,'0'0'69'0,"0"0"17"0,0 0 1 15,0 0 5-15,0 0-3 0,0 0 0 0,0 0 2 16,0 0-3-16,0 0-6 0,0 0-10 0,0 0-11 15,0 0-3-15,-81-66-8 0,66 64-3 0,-4 1-7 16,1 0-13-16,-3 1-8 0,2 0-7 16,1 1-3-16,-3 2-3 0,-2 4-2 0,1 0-5 15,-4 4 0-15,2 0-4 0,-3 3 2 0,4 0-1 16,1 2-1-16,-2 1 3 0,0 1 1 16,2 1 1-16,3 2 0 0,-2-2-1 0,1 3 0 15,2 0-2-15,2-1 1 0,1 1 1 0,3-3-3 16,2-1 2-16,4 2-1 0,2-4-2 0,4 0 3 15,-1 0 1-15,2 0 1 0,7-2 5 0,2-3 5 16,2 0 6-16,5-2 12 0,3-1 8 16,1 0 5-16,3-4 3 0,-2-1-3 0,6-2-2 15,1-1-2-15,-1 0-1 0,-1-5-1 16,2-2 3-16,-1-2 4 0,-3 1 0 0,0-4 6 16,-3 0 3-16,-1-3 3 0,-2-2 0 0,-1-1 0 15,-3-3-5-15,4-3-6 0,-2-1-5 0,-4-3-4 16,-2-3-5-16,0 0-2 0,-2 0-2 0,-2 2-3 15,-4 2 4-15,-2 4 4 0,-1 3 3 0,0 4 4 16,0 3-5-16,-1 4-2 0,-2 3-2 16,2 4-19-16,-3 1-31 0,3 1-66 0,0 1-34 15,1 10 3-15,-3 6 24 0,-2 5 60 0,2 7 32 16,-4 7 8-16,4 2 6 0,0 0-3 0,-1-1-1 16,4-2 2-16,0-3-2 0,0-1 6 15,7-5 2-15,3-1 0 0,1-4 7 0,-1-1 0 16,6-4 5-16,-2-1 4 0,3-4-1 0,-2-1 6 15,4-3 4-15,2-4 0 0,-1 0 3 16,2-3-6-16,3 0-5 0,-1-6-9 0,-1-3-9 16,2 0-5-16,-3-3-12 0,-5 1-19 0,-3 0-41 15,-4 1-88-15,-7 2-178 0,0 4-347 0,-3 1-628 0</inkml:trace>
  <inkml:trace contextRef="#ctx0" brushRef="#br0" timeOffset="71827.4319">7181 10220 132 0,'0'0'223'0,"0"0"-115"0,0 0 4 15,0 0-16-15,0 0-3 0,0 0-8 16,0 0-13-16,0 0-9 0,0 0-15 0,0 0-13 15,0 0-4-15,0 0 1 0,40-127-2 0,-23 117-3 16,-3 0 0-16,5-1-7 0,2 4-6 0,-2-2-6 16,1 3-7-16,1 2-1 0,-2 0 0 15,2 3-4-15,0 1-1 0,-1 0-2 0,1 0-6 16,-2 5-5-16,-1 3-1 0,-3 3-5 0,1 2 5 16,-4 4 4-16,-2 4 5 0,-3 5 10 15,-3 4 11-15,-4 5 9 0,0 2 12 0,-8 1 8 0,-3 1 3 16,-4 0 9-16,-3 0 3 0,-4-2-1 0,-5-5 9 15,2-2-1-15,-4-6 5 0,0-2 10 16,-2-6 2-16,1-2 15 0,0-5 9 0,0-4 10 16,3-5 5-16,3 0-7 0,1-9-6 15,2-4-11-15,4-3-16 0,0-3-16 0,5-6-24 16,4-2-23-16,3-3-14 0,5-4-14 0,1-3-15 16,9-2-20-16,4-2-33 0,10-3-49 0,2 0-65 15,4 2-103-15,-4 13-131 0,-12 11-928 0</inkml:trace>
  <inkml:trace contextRef="#ctx0" brushRef="#br0" timeOffset="72946.0879">8411 7302 313 0,'0'0'112'0,"0"0"43"0,0 0 5 16,0 0 0-16,0 0-1 0,0 0-7 0,0 0-10 15,0 0-14-15,0 0-17 0,0 0-22 16,0 0-14-16,0 0-17 0,31-44-16 0,-28 42-14 16,-1 0-15-16,0 1-17 0,0 1-10 0,5-1-9 0,1 0 3 15,4-1 3-15,2 2 8 0,5-1 5 16,7 1 1-16,-2-1 4 0,6 0 3 0,1 0 1 15,0-1 3-15,2 0 1 0,1 0 2 0,-4-1 0 16,-3 1 2-16,-1 1 1 0,-5 1 1 16,-5 0 0-16,-1 0-4 0,-4 0-3 0,-3 0-5 15,-5 0-5-15,2 0 0 0,-3 2-5 0,1 2-5 16,-3 2 1-16,2 1-5 0,0 3 6 16,-2 5 1-16,0 4 7 0,0 7 7 0,-3 8 4 15,-2 7 6-15,-2 4 4 0,0 7 0 0,2 3 1 16,-2 2 0-16,5 1 1 0,-2-1-2 0,1 1-4 15,3-1-1-15,0 1 0 0,3 0-3 16,1 2 1-16,-1-1-2 0,3 1-3 0,-2 3 0 16,2 1 0-16,-2 2-2 0,5 0 2 0,-2 0 0 15,0-1 0-15,1 3 1 0,2-1 0 16,-1 3 1-16,0 5-1 0,2 1 1 0,-3 4-2 16,1 1 1-16,-1-1 1 0,-2 0-2 0,3-3 4 15,-3 3 0-15,-1-3-1 0,1 1 1 0,-2 1-2 16,-4 0 2-16,0 3 2 0,0-3 0 0,0 0 4 15,-3-3 0-15,-4-2 0 0,3-2-1 0,-3-3-2 16,0-1-1-16,1-4 2 0,-2-1 1 0,0-2-3 16,3-5 2-16,-1-3-6 0,-1-4-2 15,3-4 0-15,1-4-4 0,-2-7 2 0,3-2-1 16,2-4 0-16,-1-5 2 0,1-2-1 0,-1-5 0 16,1-1-3-16,-1-3 0 0,-3 1 1 15,2-1 3-15,1 2 2 0,-4-3 5 0,0 2-2 16,-1-2 0-16,0 1 2 0,-2-3-4 0,-2-1 7 15,2 0 0-15,3-2 6 0,-3 0 5 0,-2-2 3 16,2 0 4-16,2-1 4 0,-4-2-1 0,0 1 2 16,-4-2-2-16,0 0-6 0,-5 0-1 15,-1-3-8-15,-2-3-3 0,-2-1-3 0,-3-2-5 16,-3-3-4-16,-2-3-8 0,-5-3-12 16,5-1-28-16,-2-4-60 0,-2 1-138 0,12 5-316 15,6 5-996-15</inkml:trace>
  <inkml:trace contextRef="#ctx0" brushRef="#br0" timeOffset="73430.1556">10490 9444 1093 0,'0'0'116'16,"0"0"-123"-16,0 0 25 0,0 0 45 15,0 0-1-15,-66 131-11 0,46-94-18 0,0-2-21 16,-2-1-27-16,2-2-51 0,3-8-124 0,7-7-971 0</inkml:trace>
  <inkml:trace contextRef="#ctx0" brushRef="#br0" timeOffset="74143.4796">12994 8638 686 0,'0'0'139'0,"0"0"57"0,0 0-58 15,0 0-52-15,0 0-53 0,0 0-28 16,0 0-4-16,0 0 5 0,-152-31 5 0,110 31 4 16,-3 5 1-16,1 2-2 0,0 1-2 0,4 3-8 15,2 3-4-15,7 0-5 0,5 2-3 0,6-1-1 16,6-1-4-16,3-1-8 0,8-2-5 15,2 1 2-15,1-1 4 0,7 1 11 0,5 0 13 16,9 1 3-16,4 2 6 0,9-1 1 0,2 1-1 16,3 2-1-16,2 1-9 0,0 2-1 0,-4 2-6 15,-1 2-2-15,-3 1 1 0,-5 3 0 0,-5 1 3 16,-7 3 3-16,-5-2 4 0,-4-1 10 0,-7-2 16 16,-6 0 23-16,-7-4 20 0,-8 2 17 15,-8-4 8-15,-7-1-3 0,-4-4-5 0,-3 0-6 16,-1-4-8-16,0-1-3 0,-1-3-5 15,3-3-10-15,2-4-9 0,5-1-13 0,4 0-13 16,4 0-13-16,7-4-20 0,7-2-34 0,5 2-72 16,7-2-135-16,1 1-204 0,0 2-903 0</inkml:trace>
  <inkml:trace contextRef="#ctx0" brushRef="#br0" timeOffset="74491.6082">13034 9304 1113 0,'0'0'180'0,"0"0"52"0,0 0-66 16,0 0-71-16,0 0-49 0,0 0-29 16,0 0-25-16,0 0-10 0,0 0-7 0,0 0-4 15,130-94 4-15,-100 92 0 0,0 0 1 0,-2 2 1 16,-3 0-1-16,0 4-8 0,-6 4-3 0,-2 5-2 15,-7 2-2-15,0 3 14 0,-9 2 13 0,-1 3 11 16,-9 1 15-16,-3 1 8 0,-8 1 6 16,0-2 2-16,-5-2 5 0,-1 0 0 0,0-3 1 15,0-2 4-15,2-3-1 0,3-1 6 16,4-4-6-16,4-2-2 0,6-1-11 0,2-3-7 16,4-2-2-16,1 0-10 0,0-1-2 0,4 0 10 15,4 0 2-15,3 0 9 0,6 0 5 0,4 0-12 16,6 0-9-16,2-5-18 0,3 2-25 15,-1-1-40-15,3-2-68 0,-1 3-123 0,-9-1-154 16,-10 2-704-16</inkml:trace>
  <inkml:trace contextRef="#ctx0" brushRef="#br0" timeOffset="74879.4432">12583 7989 520 0,'0'0'61'0,"0"0"-47"0,0 0-6 16,0 0-3-16,0 0-1 0,0 0 3 16,0 0 4-16,0 0-1 0,0 0 8 0,0 0 8 15,0 0 16-15,0 0 16 0,0 0 1 0,0 0-2 16,135 39-8-16,-99-38-6 0,7-1-7 0,3 0-6 15,8 0-14-15,1 0-7 0,-3 0-10 0,0-1-12 16,-1 1-24-16,-3 0-47 0,-13 1-104 0,-11 2-572 16</inkml:trace>
  <inkml:trace contextRef="#ctx0" brushRef="#br0" timeOffset="75185.4721">13696 8758 966 0,'0'0'158'0,"0"0"35"15,0 0-29-15,0 0-32 0,0 0-43 0,0 0-41 16,0 0-29-16,0 0-20 0,0 0-6 16,0 0-1-16,0 0 5 0,125-30 1 0,-90 29 1 15,3 1 2-15,0 0-1 0,3 0-5 0,0 0-17 16,-1 0-26-16,1 0-43 0,-5 4-67 0,-5 2-67 16,-10-3-84-16,-9 0-581 0</inkml:trace>
  <inkml:trace contextRef="#ctx0" brushRef="#br0" timeOffset="75367.7414">13762 8940 1461 0,'0'0'176'0,"0"0"34"0,0 0-84 16,0 0-67-16,0 0-47 0,0 0-31 15,0 0-4-15,0 0 9 0,132-18 6 0,-77 18 5 16,7-1-9-16,6 1-15 0,-1-2-26 0,-2 1-43 15,-4 0-56-15,-7 1-87 0,-5 0-76 0,-18 0-97 16,-12 0-259-16</inkml:trace>
  <inkml:trace contextRef="#ctx0" brushRef="#br0" timeOffset="76477.4017">15973 7690 661 0,'0'0'142'0,"0"0"61"15,0 0-11-15,0 0-16 0,0 0-34 0,0 0-32 16,0 0-27-16,0 0-21 0,0 0-25 15,0 0-17-15,0 0-11 0,0 0-5 0,-113-86 3 16,78 80 3-16,-5 1 7 0,-3 3 3 0,0 1 0 16,5 1-1-16,0 0-5 0,4 1-6 15,5 4-1-15,2 2-4 0,7-2 0 0,5 1-1 16,1 0-3-16,3 1-1 0,5 1-3 0,-2 1-2 16,1 0-2-16,-2 2 2 0,5-1 1 0,-3 1 2 15,3 1-20-15,-2 0 6 0,1 3 4 16,-2 3 3-16,-1 3 28 0,-1 0-6 0,0 2 0 15,-2 4-1-15,1 2-3 0,-3 2 2 0,3 3-2 16,-1 4-1-16,-1 4 2 0,2 3-3 0,0 4 2 16,1 3 2-16,1 5-3 0,5 3 2 0,-2 1 2 15,3 2-3-15,1-4 4 0,1-1 0 0,-3 1 2 16,-2-2 5-16,0 1-2 0,-3 1 1 16,-1 0-2-16,-3 2-1 0,1 1 1 0,0 0-3 15,-4 3 3-15,3-3-2 0,-2 1 2 0,-2-2 3 16,3 2 2-16,0-1 3 0,-1 1-2 0,2 1 1 15,2-1-2-15,0 3 1 0,2 1 4 16,4 2 1-16,-2 2 2 0,4-2 0 0,1-2-5 16,1-2-1-16,0-4-6 0,0 1-2 0,0-1-1 15,0-2 0-15,1-1 0 0,0 0 0 16,0-3-2-16,-1 1-1 0,0-5-3 0,0-2 3 16,0-1-1-16,0-5 0 0,0-2 0 0,-1-3-1 15,-1 1-3-15,0-3 1 0,-1-2-2 0,0-1-1 16,2 0 6-16,0-4-6 0,1-2 0 0,0-1 1 15,0-1-7-15,0-2 4 0,0-1 0 16,1-4 0-16,1-3 3 0,2-1-1 0,-3-2-1 16,1-2 0-16,-1-2 1 0,0-2 0 0,-1-2 1 15,1 0 1-15,-1-2 2 0,0 0 5 0,0-2 10 16,0 0 9-16,0 0 10 0,0 1 6 16,0-1 2-16,0 0-2 0,0 0-4 0,0 0-2 15,0 0-5-15,0 0-5 0,0 0-6 0,0 0-6 16,0 0-4-16,0 0-5 0,0 0-3 0,0-1-2 15,3 1-4-15,-2-2 0 0,0 2-1 16,0 0 0-16,0-1-1 0,0 1 0 0,0-1-2 16,6-3-1-16,2 1-3 0,3-2-2 0,7 1 0 15,3-1 0-15,8 0 3 0,5 1 0 16,8 0-2-16,3 0-1 0,6 1-6 0,4 0-3 16,0 1 0-16,2 0-1 0,-4-1 2 0,0 1 1 15,-7 1-4-15,-3-1-8 0,-9 2-17 0,-3 0-30 16,-6 0-60-16,-7 0-111 0,-9 0-235 15,-6 0-1011-15</inkml:trace>
  <inkml:trace contextRef="#ctx0" brushRef="#br0" timeOffset="82884.6407">16102 8170 907 0,'0'0'196'0,"0"0"13"0,0 0-27 0,0 0-26 16,0 0-22-16,0 0-10 0,0 0-9 16,0 0-5-16,0 0-16 0,0 0-10 0,0 0-12 15,0 0-18-15,-51-28-15 0,51 28-19 0,0 0-22 16,0 0-25-16,1 0-33 0,4 0-6 16,1 0 13-16,5 3 24 0,7 1 38 0,2 1 14 15,8-1 1-15,4-1-2 0,0-1-2 0,7-2-3 16,3 0 0-16,-1 0-2 0,1 0-6 0,4-2 0 15,-5-1-5-15,0-1-3 0,-6 0-8 0,1 2-19 16,-7-1-41-16,-4 0-101 0,-4 1-206 16,-4 0-192-16,-7-1-655 0</inkml:trace>
  <inkml:trace contextRef="#ctx0" brushRef="#br0" timeOffset="83437.8594">17524 8003 913 0,'0'0'182'15,"0"0"64"-15,0 0-39 0,0 0-46 0,0 0-43 16,0 0-34-16,0 0-20 0,0 0-16 0,0 0-14 15,0 0-14-15,0 0-8 0,0 0-1 16,-142-89-8-16,108 89-5 0,-3 6 0 0,-2 5-9 16,3 5 0-16,-2 2 0 0,4 3 0 0,1 5 1 15,5 2-1-15,3 2 1 0,3-1 0 0,3 0 0 16,8-1 1-16,-1-2 2 0,4 0-1 0,4-3 5 16,0-3-3-16,4 0-1 0,0-1 1 15,7-2-2-15,1 0 7 0,3-4 5 0,0 1 3 16,3-2 11-16,4-3 3 0,2 0 6 0,3-5 4 15,3-1-2-15,3-3 5 0,1 0 1 0,3-5 2 16,0-6 8-16,5-4-2 0,-5 0 7 0,1-5 3 16,0-1 7-16,-5-3 9 0,-3-2-3 15,1-4-2-15,-5-3-11 0,-1-1-16 0,-3-3-9 16,-5-1-9-16,-3 2-4 0,-1 2-1 0,-8 7 1 16,-1 4 4-16,0 7 0 0,-3 5-4 15,-4 5-24-15,4 5-40 0,-1 1-20 0,-1 11-5 16,-3 9 17-16,0 6 34 0,1 7 13 0,-1 6 8 15,1 6 3-15,4-2-1 0,1-2 0 0,2 0 2 16,1-2 0-16,7-3 3 0,3-4 1 16,3-2 3-16,5-4 2 0,2-5 3 0,3-4 4 15,2-2-2-15,3-3-1 0,-3-4-2 0,2-1-9 16,0-4 0-16,-2-2-10 0,-2-1-25 16,-3 0-57-16,-3-2-162 0,-7-1-315 0,-3 1-912 0</inkml:trace>
  <inkml:trace contextRef="#ctx0" brushRef="#br0" timeOffset="84220.725">16732 10507 719 0,'0'0'132'0,"0"0"80"0,0 0-11 16,0 0-24-16,0 0-41 0,0 0-39 0,0 0-23 16,0 0-16-16,0 0-17 0,0 0-23 0,49-126-11 15,-34 113-10-15,3 3-8 0,2 3 3 0,0 2-1 16,4 1 0-16,-1 2 5 0,-2 2-2 0,0 0-2 16,-2 3-3-16,-2 8-6 0,0 2 0 15,0 8 4-15,-3 3 7 0,-3 6 12 0,-1 3 4 16,-2 4 6-16,-7 2 4 0,-1 1 0 15,0-2 6-15,-9-4 2 0,-1-3 6 0,-1-4 6 0,-3-4 3 16,-3-4 12-16,0-3 13 0,0-1 17 16,-3-5 12-16,-4-3 5 0,1-4-1 0,1-3-9 15,-2 0-8-15,-1-3-9 0,4-7-9 0,-1-4-7 16,2 1-9-16,2-5-7 0,2-1-7 16,3-2-9-16,7-1-14 0,-1-2-16 0,7-3-28 15,0 1-29-15,10 0-33 0,1 0-51 0,1 5-84 16,6 5-171-16,-8 7-248 0,-1 3-790 0</inkml:trace>
  <inkml:trace contextRef="#ctx0" brushRef="#br0" timeOffset="85160.4881">18538 7463 0 0,'0'0'190'15,"0"0"-70"-15,0 0 28 0,0 0 34 0,0 0 25 0,0 0 8 16,0 0-1-16,0 0-13 0,0 0-21 0,0 0-29 15,0 0-36-15,126-39-38 0,-109 33-36 16,6 3-24-16,9-1-11 0,8 1-6 0,3-1 2 16,7 2-1-16,3-1-2 0,4 0 1 0,-1 0 0 15,0 0-2-15,-1 2 2 0,-5 1 0 0,-3 0 1 16,-6 0 0-16,-5 4-1 0,-6 3-2 16,-5 2-6-16,-5 2-4 0,-7 1-3 0,-2 3-2 15,-3 2 4-15,-3 3 2 0,-2 4 7 0,-3 4 8 16,-2 6 5-16,-5 3 7 0,-4 3 9 15,-3 5 5-15,-2 1 3 0,-1 1 2 0,1 4-4 16,-1 5-2-16,2 0-2 0,2 2-3 0,2 1-3 16,1 3-4-16,4-1-2 0,1 4-2 15,4-2-2-15,1 3 1 0,0-2-2 0,0 4 0 16,4 0 1-16,2 3-2 0,0 3 3 0,3 3-1 16,-2 2 1-16,2 5-2 0,2-1-2 0,0 4-4 15,2 1-2-15,0 2 0 0,0 3-4 0,-3 4 2 16,1 0 0-16,-2 1 0 0,-4-2 5 15,-1-2 0-15,-2-6 0 0,0-4 3 0,-2-3-2 16,0-3 1-16,-2-2 4 0,0-2 0 0,0-1 4 16,0-2 1-16,1-3-1 0,-3-3 2 0,3-2 1 15,-4-5 1-15,1-3 4 0,-1-4-4 0,-1-3 0 16,2-5-2-16,-2-4-7 0,1-4 3 16,-2-3-1-16,-1-6 0 0,2-3 8 0,-2-3-3 15,1-4 5-15,-3-1 5 0,1 0 4 0,-1-4 11 16,-2 1 4-16,-2-1-1 0,-2-2 0 15,-4 1-7-15,-1-1-5 0,-4-2-5 0,-3-1-8 16,-2 0 0-16,-3-3-5 0,-3 0-5 0,-4-2 1 16,-1-1-9-16,-3 0-11 0,2 0-23 15,-2-4-74-15,3-3-203 0,11 0-497 0,10 3-803 0</inkml:trace>
  <inkml:trace contextRef="#ctx0" brushRef="#br0" timeOffset="85563.9319">20467 9838 2053 0,'0'0'8'0,"0"0"-27"0,0 0-13 0,0 0 38 15,0 0 22-15,0 0 11 0,-91 130-6 0,66-105-5 16,-1-2-12-16,1-1-20 0,-1 0-43 0,2-3-161 16,4-5-325-16,9-4-835 0</inkml:trace>
  <inkml:trace contextRef="#ctx0" brushRef="#br0" timeOffset="86163.8019">22535 8887 1373 0,'0'0'209'0,"0"0"26"16,0 0-46-16,0 0-47 0,0 0-53 0,0 0-41 15,0 0-30-15,0 0-15 0,0 0-7 0,0 0-1 16,-136-56 6-16,97 63-1 0,-2 4 2 0,1 4-4 15,1 2-3-15,7 2-1 0,4 2-8 16,8 0 0-16,5-1 1 0,2 0-8 0,8 0 1 16,4 0 3-16,1 0-5 0,6 2 13 0,9-1 3 15,5 2 3-15,3-1 7 0,6 0 1 0,2 1-1 16,0-1 1-16,2 0-3 0,-5 1-2 16,1 0 0-16,-7 1 0 0,-2 0-2 0,-8 2 0 15,-3 0 3-15,-3-2 6 0,-6-1 9 0,-6-1 15 16,-5-3 8-16,-4 0 12 0,-8-4 13 0,-2-3 4 15,-5-1 4-15,-6-3 1 0,1-2-9 16,-5-2-7-16,1-4-9 0,2 0-17 0,3 0-10 16,3-3-10-16,2-1-15 0,6 0-19 0,3-1-37 15,1 0-83-15,5 1-162 0,5 1-219 16,3 1-944-16</inkml:trace>
  <inkml:trace contextRef="#ctx0" brushRef="#br0" timeOffset="86613.4917">22584 9394 912 0,'0'0'175'0,"0"0"28"0,0 0-23 0,0 0-33 16,0 0-32-16,124-34-34 0,-97 30-29 16,-1 3-26-16,1-1-13 0,-5 2-9 0,-3 0-8 15,-5 4-3-15,-4 2-11 0,-2 0-5 0,-3 5 1 16,-3-1 1-16,-2 6 12 0,-8 2 14 16,-3 1 10-16,-7 1 12 0,-2 3-2 0,-3-4 1 15,-4 1-5-15,4-3-10 0,3 1-3 0,0-4-7 16,7-2 0-16,3-1-2 0,3-3-1 0,6-3-3 15,1-3-3-15,0-1 6 0,7 1 16 0,5 1 12 16,5-2 8-16,5-1-2 0,3 0-11 0,5 0-8 16,0 0-2-16,1 0-9 0,-1 0-2 15,-1 1-2-15,-8 3 0 0,0 0 1 0,-9 2-2 16,-2 2 2-16,-4 1 1 0,-5 3 13 0,-1 0 19 16,-6 3 17-16,-7 2 17 0,-2 1 8 15,-10-3 1-15,-4 2-3 0,-4-1-10 0,-5-4-14 16,-3 0-17-16,0-1-14 0,-1-2-16 0,0-2-28 15,2-1-80-15,12-1-301 0,12-4-1071 0</inkml:trace>
  <inkml:trace contextRef="#ctx0" brushRef="#br0" timeOffset="87148.42">21866 7975 1347 0,'0'0'178'0,"0"0"32"0,0 0-37 0,0 0-34 16,0 0-4-16,0 0-2 0,0 0 0 0,0 0-6 16,0 0-14-16,0 0-18 0,0 0-23 15,0 0-25-15,-1-9-24 0,8 7-29 0,3-1-10 16,3 0-6-16,8-1 1 0,10 2 7 0,9-2 1 15,6 1 1-15,7 0-1 0,4-1-9 0,7-1-17 16,-1 0-26-16,-1 1-39 0,-1 0-53 0,-4 1-87 16,-11 1-175-16,-10 2-299 0,-16 0-322 15</inkml:trace>
  <inkml:trace contextRef="#ctx0" brushRef="#br0" timeOffset="87628.794">23578 8698 937 0,'0'0'153'0,"0"0"15"0,0 0-29 15,0 0-28-15,0 0 5 0,0 0-2 16,0 0-5-16,0 0-18 0,0 0-20 0,0 0-15 16,0 0-15-16,0 0-4 0,0 0-5 0,0 0-4 15,122-4-4-15,-85 3-5 0,8-2-6 16,1 2-6-16,3 1-4 0,0 0-7 0,-5 0-9 15,0 0-13-15,-9 0-26 0,-4 0-43 0,-10 5-69 16,-4 0-121-16,-7 0-133 0,-6-1-697 0</inkml:trace>
  <inkml:trace contextRef="#ctx0" brushRef="#br0" timeOffset="87815.4317">23470 9092 2035 0,'0'0'90'16,"0"0"-25"-16,0 0-63 0,0 0 2 0,0 0 9 16,0 0 3-16,0 0-1 0,132-11-4 0,-90 6-3 15,5 0-2-15,2 1-1 0,-3-2-1 0,5 1-4 16,-1 0-11-16,-3 1-43 0,-2 0-92 16,-3 3-187-16,-10-2-208 0,-13 2-648 0</inkml:trace>
  <inkml:trace contextRef="#ctx0" brushRef="#br0" timeOffset="88812.1416">25567 7291 0 0,'0'0'179'0,"0"0"-90"0,0 0 21 0,0 0 46 16,0 0 56-16,0 0 35 0,0 0 9 0,0 0-28 15,0 0-55-15,0 0-54 0,0 0-45 16,0 0-33-16,0 0-21 0,0 0-11 0,-96 9-2 15,55-7 1-15,-5-1 2 0,1 2 1 0,-5-1 2 16,2-1 3-16,-3 0 4 0,0-1 5 0,4 0 10 16,0 1 12-16,7-1 9 0,5 0 10 0,5 0 1 15,4 0-7-15,7 0-8 0,6-1-14 0,4 1-15 16,4 0-8-16,2 0-17 0,1 0-11 16,2 1-3-16,-1 4-6 0,1 3 8 0,0 2 5 15,-1 3 3-15,-1 2 7 0,1 1 0 0,0 3 2 16,-3 2-1-16,3 2-1 0,-2 3 0 15,-3 1 1-15,3 3 0 0,-5 5 1 0,3 4 0 16,-2 1-1-16,-1 4 1 0,-2 1-1 0,4 2-1 16,-2 4 2-16,1 1 0 0,0 0 2 0,2 5 3 15,0-1-1-15,2 1 1 0,-1 0 1 16,-1 3-4-16,1-1 2 0,-1 2-3 0,0 0 1 16,-2 0 1-16,3-1-1 0,-3 3 4 0,3 0 5 15,-2 3 2-15,2-2 4 0,-2 4-3 0,3 0-2 16,-1 0-4-16,0-1-1 0,0 4 5 15,-2-3-2-15,3-1-1 0,-3 1 2 0,4-2-4 16,-4 5 6-16,2-1 4 0,-2 3-3 0,2 0 0 16,1-1-4-16,-3 1-8 0,4-3 2 0,0-1-5 15,1-1-1-15,-1-2 4 0,2 0-1 16,0-2-3-16,0-1 1 0,3-3-3 0,0 0 3 16,-1-3 2-16,4-1 1 0,-3-4 2 0,5-2-3 15,-5-3 3-15,3-2 0 0,-3-2-3 0,4-3 4 16,-5 2-4-16,-1-4 1 0,0 0 1 0,1-2-2 15,-2-1 0-15,0-2-1 0,0-1 0 0,0 1-1 16,0-5 2-16,0 1-2 0,-2 0 1 16,1-1 1-16,0-2-1 0,0 0 2 0,0-3 0 15,0 2 3-15,0-3-1 0,1-3 0 16,-2-3-3-16,2-3 3 0,0-1-5 0,0-4 2 16,0-1 0-16,0-4 3 0,0-1 8 0,0-2 9 15,0 0 12-15,0 0 5 0,2 0 5 0,-2 0 4 16,1 0-2-16,-1 0 1 0,1 0-7 0,0 0-9 15,0 0-10-15,-1-2-10 0,1 2-7 16,-1 0-10-16,0 0-13 0,6 0-16 0,0 0 3 16,9 0 4-16,8 0 12 0,9 3 13 0,7 1-4 15,8 0-3-15,4 0-5 0,2-1-5 16,0 0-6-16,1-1-25 0,-4 0-34 0,-2 0-76 0,-4-2-145 16,-13 0-296-16,-11 0-956 0</inkml:trace>
  <inkml:trace contextRef="#ctx0" brushRef="#br0" timeOffset="89429.11">26091 7913 594 0,'0'0'49'0,"0"0"16"0,0 0-4 15,0 0 17-15,0 0 19 0,0 0 30 0,0 0 12 16,0 0 4-16,0 0 6 0,0 0-16 0,0 0-8 16,0 0-7-16,0 0-7 0,0 0-4 15,41-67-16-15,-34 57-23 0,-1 1-25 0,3 0-21 16,2-1-13-16,0 0-8 0,4 1-2 0,1-1-4 15,0 2-4-15,6 0-1 0,-1 2-2 0,1 1-3 16,1 2-3-16,-1 3-3 0,2 0-2 16,-4 4-5-16,1 6-3 0,-1 4-2 0,-3 2-1 15,-2 9 3-15,-2 3 7 0,-3 7 7 0,-7 6 11 16,-3 6 14-16,-1 2 8 0,-11 4 8 16,-4 0 4-16,-5-2-2 0,-3-4 4 0,-4-4-1 15,-3-2 5-15,-4-7 7 0,-3-5 4 0,-5-6 6 16,0-6 4-16,-1-6-2 0,-3-7-1 0,5-3 0 15,3-1 3-15,-2-9 4 0,6-4 3 0,3-8-5 16,5-5-7-16,6-3-7 0,2-2-11 0,8-2-9 16,5-4-10-16,5 0-11 0,2-3-12 15,13-5-12-15,3-2-21 0,9-2-38 16,7-2-67-16,6 2-102 0,2 6-155 0,-9 13-133 0,-10 13-864 16</inkml:trace>
  <inkml:trace contextRef="#ctx0" brushRef="#br0" timeOffset="90187.9167">26102 10226 37 0,'0'0'136'0,"0"0"-30"0,0 0 67 15,0 0 80-15,0 0 42 0,0 0 8 0,0 0-36 16,0 0-79-16,0 0-64 0,0 0-50 0,0 0-44 16,0 0-14-16,-79 2-3 0,46 1 0 15,-2 5 6-15,-6-1-1 0,0 4 1 0,1 4 0 16,-1 1-4-16,2 2-2 0,5 4-4 0,7-2-3 16,3 1-5-16,7 3-2 0,3-5-5 15,8 0-2-15,2 0-1 0,4-1 3 0,0-3 4 16,7 3 10-16,4-3 9 0,4-3 13 0,2 1 9 15,1-3 2-15,5-1-7 0,3-2-2 0,-1-1-5 16,3-4-1-16,1-1 7 0,0-1-2 16,-3-3 2-16,4-5 6 0,-4-1 1 0,-2-3 5 15,-3-1 5-15,-3-2-1 0,0-5 2 0,-4-2-3 16,-2-2-5-16,-2 0-8 0,-2 0-4 16,-6 3-5-16,0 2-7 0,-2 7-2 0,-2 4-7 15,1 3-16-15,0 5-26 0,-1 0-28 0,0 7-2 16,-2 7 5-16,1 10 25 0,0 6 20 0,0 5 6 15,5 5 5-15,-2 1 2 0,1 0 4 16,7-2-4-16,0-4-2 0,6-2 0 0,1-6-2 16,4-1 6-16,4-5 1 0,3-4 6 0,3-4 2 15,2-3-1-15,1-4 2 0,2-4-5 16,-2-2-5-16,0-5-11 0,-1-7-22 0,-3-2-30 16,0-6-61-16,-6-2-109 0,-3 4-212 0,-11 5-1012 0</inkml:trace>
  <inkml:trace contextRef="#ctx0" brushRef="#br0" timeOffset="91037.7133">27242 6982 2123 0,'0'0'12'0,"0"0"75"0,0 0-35 16,0 0-22-16,0 0-18 0,0 0-21 0,0 0-12 15,0 0-8-15,0 0-3 0,0 0 5 16,0 0 8-16,145-54 6 0,-99 54 7 0,-2 0 6 15,5 0 1-15,1 1 2 0,1 4-3 0,-1-3 1 16,-3 5 0-16,-2-1 0 0,-6-1 0 0,-6 4-3 16,-4-2 2-16,-8 1-1 0,-6-2-1 15,-4 1 2-15,-4 1 1 0,-1-1 1 0,-4 0 3 16,-1 1 2-16,0 0 0 0,-1 3 0 16,0 5-3-16,-2 2 5 0,-4 6 6 0,-3 7 2 15,-2 7 1-15,-3 10-3 0,-2 7-6 0,1 8-3 0,-3 5 1 16,6 7-1-16,-1 2-1 0,3 0-1 15,1 0 1-15,0-1-4 0,5-1 1 0,0 1 1 16,4-1 0-16,0 1 1 0,0 2-1 0,0-1 0 16,0 2-1-16,2 0 1 0,-2-1 2 15,1 4-4-15,0 2 2 0,-1 3 1 0,2 2-1 16,-1 6 6-16,1 0 0 0,6 0 0 0,-1 3 3 16,-1-1-2-16,2 0-3 0,2 5 6 0,-3 1 0 15,2 2 1-15,0 0 8 0,1-3-6 16,-2 1 2-16,1-4-1 0,3-2-2 0,-4-3 2 15,1-3 1-15,0-5 4 0,-5-3-1 0,4-4-1 16,-2-5 2-16,-1-3-3 0,3-5 2 16,-5-2-3-16,2-4-3 0,-1-5-5 0,-2-3-3 15,0-7 0-15,-2-1-2 0,0-4-1 0,0-1 1 16,-2-2-2-16,-1-2 2 0,-4-2-1 0,3-1 0 16,-4-5 2-16,2-1-2 0,-1 2 1 15,-2-3 1-15,-1-3 1 0,-1 1 2 0,-1-3 2 0,0 1 0 16,-1-3 4-16,-1-2 0 0,1 0 5 15,-2-3 1-15,3-1 0 0,-5-4 8 0,3-3 6 16,-5-3 3-16,-1-2 7 0,-4-3-11 0,-3-6-7 16,-4-6-11-16,-4-3-25 0,-4-5-27 0,-6-6-57 15,-1-1-100-15,-8-4-207 0,14 9-399 16,11 7-745-16</inkml:trace>
  <inkml:trace contextRef="#ctx0" brushRef="#br0" timeOffset="91483.8575">28608 9958 2341 0,'0'0'22'16,"0"0"5"-16,0 0-46 0,0 0-11 0,0 0 6 15,0 0 22-15,0 0 5 0,0 0-6 0,-120 89-2 16,97-66-6-16,1 3-25 0,-1-1-49 0,1-2-120 15,3-6-282-15,9-5-894 0</inkml:trace>
  <inkml:trace contextRef="#ctx0" brushRef="#br0" timeOffset="92011.4524">29870 8967 1360 0,'0'0'103'0,"0"0"19"15,0 0-55-15,0 0-45 0,0 0-16 0,0 0 5 16,-151 5 2-16,112 6 3 0,-2 2-1 0,4 2-5 15,3 3-4-15,9-2-5 0,2 4-7 16,7 0-8-16,6-2-3 0,5 3-4 0,5-2 5 16,8 0 5-16,4 2 9 0,7 2 5 0,5 2 5 15,2 5-1-15,5 1-3 0,1 2-2 0,3 2 0 16,-3-3-4-16,-6 1 2 0,-1-2 1 16,-5-2 0-16,-4-4 3 0,-3-1 4 0,-8-3 3 15,-2-4 10-15,-3-1 19 0,-2-4 29 0,-6-2 32 16,-7-3 29-16,-2-3 4 0,-6-3-15 15,-1-1-26-15,-4 0-38 0,-2-4-23 0,1-2-22 16,4 1-31-16,-2-1-45 0,1 0-89 0,1 3-194 16,5 0-202-16,10 2-825 0</inkml:trace>
  <inkml:trace contextRef="#ctx0" brushRef="#br0" timeOffset="92360.4411">30217 9553 1902 0,'0'0'145'16,"0"0"-13"-16,0 0-62 0,0 0-67 16,0 0-26-16,0 0-10 0,0 0 9 0,0 0 13 15,0 0 3-15,0 0 3 0,0 0-1 0,0 0-4 16,0 0-2-16,-112 119-4 0,109-99-1 0,3-2-3 15,4-4-1-15,4-2 4 0,2 0 4 16,3-3 11-16,1-2 16 0,3-2 9 0,0-1 12 16,2-4 3-16,0 0-3 0,-3 0 6 0,4-6-2 15,-4-1 2-15,-3-2 9 0,-1 1-2 0,-2 0 0 16,-2 1 1-16,-4 3-9 0,0 1-2 16,-4 1-18-16,0 2-35 0,0 0-30 0,-4 7-7 15,1 6 6-15,0 6 22 0,-3 5 20 0,1 7 3 16,-1 0-2-16,-1 3 0 0,5-2-12 0,-2 0-46 15,5-5-110-15,-1-6-290 0,0-8-961 0</inkml:trace>
  <inkml:trace contextRef="#ctx0" brushRef="#br0" timeOffset="92600.627">30723 9174 2312 0,'0'0'32'16,"0"0"32"-16,0 0-53 0,0 0-39 0,0 0-39 15,0 0-10-15,0 0-20 0,152-41-39 0,-101 38-57 16,4 0-116-16,1 1-94 0,-16 1-56 0,-15-1-191 15</inkml:trace>
  <inkml:trace contextRef="#ctx0" brushRef="#br0" timeOffset="92769.2497">30675 9372 1474 0,'0'0'295'0,"0"0"-63"16,0 0-103-16,0 0-65 0,0 0-33 0,0 0-14 15,0 0-6-15,123-3-9 0,-74 2-2 0,3 0-7 16,4 1-8-16,-1 0-24 0,-3 0-50 16,-6 0-86-16,-4 0-172 0,-14 0-164 0,-12 0-561 0</inkml:trace>
  <inkml:trace contextRef="#ctx0" brushRef="#br0" timeOffset="93646.2786">32267 7349 1540 0,'0'0'102'0,"0"0"5"16,0 0-32-16,0 0-32 0,0 0-34 0,0 0-18 16,0 0-9-16,0 0-4 0,0 0 5 15,0 0 7-15,0 0 8 0,0 0 8 0,0 0 3 0,-145-53 6 16,112 47 1-16,0 1 3 0,0 0 3 15,-3 0-2-15,3 1 2 0,1 1-1 0,1 1-5 16,2 2 0-16,0 0-7 0,3 0-6 0,3 6-1 16,7 1-9-16,0 2-5 0,5 3-8 15,1 1-3-15,2 1 5 0,6 4 5 0,-1 2 10 16,3 3 7-16,0 3 4 0,0 2 7 0,0 5-2 16,0 1-1-16,0 6 2 0,0 4-2 0,0 6 0 15,-1 3 1-15,-4 1-1 0,0 3 0 16,-2 1 0-16,0 4-2 0,3 1 4 0,-4 6 3 15,-2 4 1-15,2 3 1 0,2 3-1 0,-2-1-1 16,0 1 1-16,1-2 1 0,2 1 0 0,-3 0-2 16,5-1 5-16,-6 4 1 0,1 0 9 0,3 0 11 15,-3 0 8-15,0 1 3 0,-1 1-2 16,0-1-9-16,2 3-7 0,-7 0-4 16,3 2-5-16,-1 3-2 0,1 1-2 0,-1 2-2 15,-3 1-2-15,3 0-5 0,0-2-1 0,-1 0-6 16,-3-5-1-16,3 1 3 0,-4-4-2 0,5-2 5 15,-1-7 1-15,-2-4-4 0,6-5 1 0,1-4-1 16,1-7-4-16,1-2 1 0,2-4-2 0,-2-1-3 16,4-3 3-16,0-5-2 0,0-4 1 15,-1-2-1-15,2-4 0 0,1-2 0 0,0-4-1 16,0-2 3-16,0-3-1 0,0 4-1 0,0-4 1 16,0-1-2-16,1 0 0 0,3 0 3 0,-2-2-2 15,0 0 1-15,6-1 1 0,-1 0-2 16,5 2 0-16,2 0 0 0,7 1-2 0,6 1-1 15,4-3 1-15,2-1-3 0,6-1 1 0,2 0-2 16,2-6-3-16,3-1-7 0,-4-3-13 0,-4-2-25 16,-3-2-46-16,-5-2-96 0,-9-3-214 15,-10 0-1096-15</inkml:trace>
  <inkml:trace contextRef="#ctx0" brushRef="#br0" timeOffset="94148.0424">32447 8135 1177 0,'0'0'42'16,"0"0"90"-16,0 0-54 0,0 0-29 0,0 0-29 16,0 0-13-16,17-132-1 0,-9 114-4 0,4 0-1 15,-1-1-7-15,5 2-5 0,-2 4 12 0,-1 1-5 16,0 5-2-16,-1 3-10 0,1 1-22 0,4 1-7 15,2 2-1-15,1 2 6 0,-2 5 5 16,2 3 10-16,-1 5 6 0,-1 3 9 0,-1 6 11 16,-5 3 7-16,-3 4 13 0,-6 3 10 0,-1 7 10 15,-2 2 9-15,-6 1 6 0,-7 3 4 0,-3-1 2 16,-4 0 7-16,-9 3 0 0,-10-1 8 16,0-5-5-16,-3-9 5 0,10-16 17 0,3-11 5 15,5-6 16-15,-1-1-1 0,2-4-14 0,2-7-12 16,0-6-9-16,1-5-14 0,1-3-15 0,6-4-11 15,2-3-13-15,2-3-5 0,3-1 1 16,5-1-6-16,-1-1-6 0,4 1-19 0,8-1-29 16,4-1-44-16,3 4-72 0,10 7-113 0,-8 8-229 15,-5 9-957-15</inkml:trace>
  <inkml:trace contextRef="#ctx0" brushRef="#br0" timeOffset="94617.6846">31875 10525 1317 0,'0'0'114'0,"0"0"53"15,0 0-10-15,0 0-34 0,0 0-22 16,0 0-6-16,0 0-7 0,0 0 0 0,0 0-15 16,0 0-14-16,0 0-13 0,0 0-21 0,19-54-11 15,-8 52-10-15,8 2-9 0,2 0-3 0,8 0-3 16,3 2-9-16,5 2-15 0,1 1-31 15,3-2-55-15,-3 2-83 0,1 0-142 0,-11-2-150 16,-11 0-663-16</inkml:trace>
  <inkml:trace contextRef="#ctx0" brushRef="#br0" timeOffset="95031.7364">32693 10507 1466 0,'0'0'56'0,"0"0"8"16,0 0-39-16,0 0-24 0,0 0-6 0,0 0-4 15,-143-24 8-15,105 24 4 0,0 6 4 0,3 2 13 16,-2 3-1-16,5 0-3 0,3 3-4 16,7 0-6-16,5 1-4 0,4-1-8 0,5-1-2 15,4 0-6-15,4 0-1 0,0-2 4 0,7 1 3 16,7 0 10-16,2 0 10 0,5-3 1 15,4 0 7-15,3-2 0 0,-3-1-1 0,5-2 7 16,0-2 5-16,-3-1 8 0,-5-1 27 0,-3 0 11 16,-5-1 12-16,3-4 11 0,-1 1-7 0,1-3 1 15,-3-1-6-15,2-2-10 0,-4 1-12 16,-2-3-11-16,0 4-8 0,-3-2-14 0,-4 3-14 16,0 0-19-16,-3 3-40 0,0 1-30 0,0 3-6 15,0 0 5-15,-3 6 32 0,1 5 26 0,0 3 8 16,-1 5 0-16,1 2 2 0,2 3-2 15,0 2-1-15,4 2 0 0,2-1-1 0,3 2 0 16,5-4-1-16,1 0-1 0,2-2-2 0,4-3-6 16,-3-3-7-16,2-4-15 0,0-2-32 0,0-4-57 15,-1-5-99-15,-4-1-187 0,-8-1-836 0</inkml:trace>
  <inkml:trace contextRef="#ctx0" brushRef="#br0" timeOffset="95970.5803">33239 7328 1528 0,'0'0'10'0,"0"0"13"0,0 0-25 16,0 0 2-16,0 0 9 0,0 0 16 0,0 0 20 15,0 0 23-15,0 0 18 0,0 0 5 0,0 0-12 16,0 0-28-16,2 0-24 0,0 0-22 0,1 0-11 15,-2 0-1-15,-1 0 7 0,8-1 0 0,-1 1-1 16,-1-1-5-16,11 0-13 0,-9 1-1 16,8 0 1-16,0 0 6 0,0 0-4 0,0 0 3 15,2 0 6-15,0 0-3 0,0 0 10 0,2 0 0 16,-3 1-2-16,1 0 1 0,-3 1-9 0,1 0-6 16,-10-1 1-16,8 3 2 0,-5 0 6 15,-3-1 8-15,1 8 6 0,-6-3 2 0,-1 10 1 16,-4 4 4-16,-6 1-2 0,-6 8 3 0,2-1 3 15,-3 6-3-15,0 1 0 0,0 10-1 16,0-1 0-16,0 6-3 0,1 4-6 0,1 3-18 0,0 1 11 16,1 1-1-16,3 3 2 0,0-2 16 15,5 3-15-15,-1-2 0 0,2 1 1 0,3 0 1 16,-2-1 2-16,2 15 2 0,1-4 6 0,-1 1-2 16,2 12-9-16,-3-1 13 0,-1 10-19 15,-2 10 1-15,-2-5 13 0,2-6-14 0,-1-6 17 0,0-3 4 16,2-7-9-16,-2-3 0 0,3 0-3 15,-1-1-1-15,2-2 5 0,1 1 4 0,0 1 5 16,-3-3 2-16,4 0 5 0,-2 1-5 0,-1-2-2 16,0-1 0-16,2 1 0 0,-2 1 4 15,0-1 1-15,-1-1-4 0,1 2-3 0,-2-1 1 16,2 0-4-16,-1-1-3 0,0-2-1 0,3-1-4 16,-1-2-2-16,-2-1 0 0,5 0 0 0,-1-5 2 15,1 2-4-15,0-5 2 0,1 0-1 16,1-3-1-16,2-2 3 0,-1-3 1 0,0-4-1 15,1-1 1-15,0-2 0 0,-3-4-3 0,1 0 3 16,-2-4-1-16,0-2-2 0,0-1 7 16,-3-6 4-16,-2 1 8 0,-1-3 14 0,-3-1 13 15,2-4 11-15,-2 0 15 0,-3-3 6 0,0-1 4 16,-2-3 5-16,0 1-15 0,-1-3-6 16,-1-1-9-16,-2-2-16 0,-2-3 0 0,-3-1-11 15,-1-1-7-15,-5 0-1 0,0-2-13 0,-5-3-13 0,-2-3-31 16,-2-3-102-16,4 5-256 0,14 0-1222 0</inkml:trace>
  <inkml:trace contextRef="#ctx0" brushRef="#br0" timeOffset="97095.0248">17210 12680 2001 0,'0'0'115'0,"0"0"69"0,0 0 1 15,0 0-21-15,-12-126-38 0,7 113-38 0,1 5-34 16,0 3-22-16,0 4-37 0,2 1-47 0,1 2-18 16,-2 9-9-16,-4 9 10 0,-2 9 34 15,4 10 14-15,-3 10 11 0,0 7 3 0,6 9 3 16,-2 6 2-16,3 5-1 0,1 3 2 0,0 2 2 16,3 6 0-16,1 0 1 0,6 2 2 0,-1 0-1 15,2 0 0-15,0-2 3 0,2-1 3 0,2 4 0 16,-2 1 2-16,3 4-1 0,-4 2 0 15,-1 3 3-15,-2 4 1 0,-3 2 4 0,-1 3 4 16,-3 3 3-16,-1 4-2 0,-1 5-1 0,0 2-5 16,-1 2-1-16,-3 3-2 0,-2 2-3 0,0 2-7 15,-1 0 0-15,-1 1 1 0,1-1-1 16,-2-4 4-16,0-1 2 0,-1-2-4 0,-1-6 1 16,0-2-3-16,3-6-6 0,1-6-1 0,-3-5-1 15,4-8 0-15,1-6-1 0,-2-4-12 0,4-7-57 16,-1-23-215-16,1-18-1248 0</inkml:trace>
  <inkml:trace contextRef="#ctx0" brushRef="#br0" timeOffset="97921.5271">13456 14986 124 0,'0'0'38'0,"0"0"26"0,0 0 8 0,0 0 15 15,-129-7 11-15,114 7 8 0,3 0 12 0,6 0 12 16,0 0 8-16,5 0 4 0,1 0-7 0,0 0-14 16,0 0-17-16,0 0-20 0,1 0-14 0,2 0-10 15,2 0 8-15,-3 0 6 0,6 2 0 16,-2-1 1-16,5 1-16 0,0 1-6 0,3-2-2 15,3 3-9-15,3-1-7 0,3 3-7 0,3-1-6 16,8 1-2-16,7 0-1 0,4-2 1 16,13 1 3-16,9-3 3 0,10 1-1 0,14-3-6 15,11 0-6-15,14 0-5 0,12 0-4 0,14-4 1 16,16-2-1-16,9 2 2 0,13-3 1 16,8 1-3-16,11-1-1 0,5 3-1 0,11 1 0 15,10 0 0-15,12 1 3 0,7 2 3 0,9-2 1 16,4 1 0-16,1 1 0 0,3 0 3 0,0 1-1 15,-2 3 6-15,4 1-3 0,-1-1-1 0,-3-1 0 16,-3 1-5-16,-4-2 1 0,-9-1-3 0,-9-1-4 16,-12 0-1-16,-16 0-1 0,-16 1-7 15,-22-1-8-15,-20 3-17 0,-23 1-31 0,-15 4-91 16,-20 3-219-16,-28-2-269 0,-23 0-702 0</inkml:trace>
  <inkml:trace contextRef="#ctx0" brushRef="#br0" timeOffset="98631.7306">19701 14968 545 0,'0'0'93'0,"0"0"41"16,0 0-2-16,0 0-5 0,0 0-4 0,0 0 3 16,0 0 6-16,0 0-1 0,0 0-6 0,66-122-8 15,-56 109-11-15,1 3-18 0,-1 1-23 0,-1 2-23 16,1 1-23-16,1 3-12 0,-1 0-9 16,0 3-6-16,0 0-4 0,0 2-8 0,0 6-3 15,0 5 3-15,-2 3 1 0,0 5 12 0,1 3 5 16,-6 4 0-16,4 4 8 0,-6 0-2 15,-1 3 3-15,0 0 6 0,-1-3-2 0,-6-3 7 16,2-3 3-16,-4-2 3 0,-1-5 10 0,-3 0 5 16,1-4 11-16,-2-1 7 0,-5-1 3 0,1-4 6 15,-2-3 4-15,0-4 3 0,-3-2 4 0,2-1-8 16,-1-6-7-16,-1-2-4 0,3-3-5 16,2-1 7-16,-1-3 0 0,5-1-4 0,3-2-4 15,2 0-15-15,4-5-10 0,4-2-9 0,1-6-9 16,10-3-5-16,6-1-8 0,5 1-10 0,4 3-10 15,4 5-13-15,2 6-10 0,4 7-19 0,-3 6-33 16,-1 8-71-16,-6 2-157 0,-5 7-299 16,-8-1-875-16</inkml:trace>
  <inkml:trace contextRef="#ctx0" brushRef="#br0" timeOffset="99432.581">17056 12918 248 0,'0'0'206'0,"0"0"-40"15,0 0-16-15,0 0-29 0,0 0-29 0,0 0-12 16,0 0-4-16,0 0 8 0,0 0 1 0,121-62 1 16,-102 56-8-16,0 2-12 0,-4 0-14 0,2 2-18 15,-5 2-17-15,1 0-14 0,-3 1-12 0,0 8-11 16,0 0-4-16,-1 6 5 0,-3 0 5 16,-4 3 10-16,-1 2 7 0,-1 0 6 0,-5 0 8 15,-2 2 5-15,-4 1 6 0,-5-3 3 0,2-2 6 16,-4 0 7-16,-1-3 8 0,-1-2 7 15,0-5 6-15,0 0 9 0,-1-2 14 0,-1-5 6 16,-1-1 6-16,0-1-5 0,-1-6-7 0,2-2-8 16,3-2-6-16,-1-2-2 0,7-1-9 0,1-2-14 15,4-2-16-15,1 0-20 0,3-1-17 16,4-1-14-16,0 2-36 0,4 0-77 0,4 4-151 16,-1 3-310-16,-2 6-894 0</inkml:trace>
  <inkml:trace contextRef="#ctx0" brushRef="#br0" timeOffset="100164.3049">14497 14848 846 0,'0'0'221'0,"0"0"32"0,0 0-54 16,0 0-57-16,0 0-33 0,0 0-36 15,0 0-26-15,0 0-19 0,0 0-18 0,0 0-7 16,0 0-4-16,0 0-6 0,0 0 1 0,0 0-9 16,96-44-2-16,-78 56 2 0,4 4-1 0,-1 6 3 15,-3 0 4-15,0 4 0 0,-4 1 1 0,-2 2 4 16,-7 0-3-16,0 2 6 0,-5-4 5 16,0 1 2-16,-6-4 7 0,-3-2 4 0,-2-3 3 15,-1-2 11-15,-5-3 11 0,0-2 12 0,-1-3 18 16,-1-3 8-16,-2-3 4 0,1-3 0 0,0 0-7 15,-1-4 1-15,0-3 0 0,3-2 6 0,-1-4 2 16,6 1-9-16,1-5-16 0,2-1-17 16,3-1-18-16,1-6-15 0,6-2-18 0,0-2-28 15,7-2-41-15,3 3-68 0,9 4-109 0,-7 8-217 16,-2 7-1015-16</inkml:trace>
  <inkml:trace contextRef="#ctx0" brushRef="#br0" timeOffset="101095.8741">17307 16655 474 0,'0'0'132'0,"0"0"12"0,0 0-27 16,0 0-47-16,0 0-19 0,0 0-13 0,0 0-3 15,0 0 4-15,0 0-4 0,0 0-13 0,0 0-9 16,0 0-9-16,0 0-13 0,0 0-11 0,20-61-8 16,-16 60-4-16,0 1 7 0,3 0 9 15,0 0 11-15,2 1 7 0,-2 4 3 0,0 1 3 16,3 3-3-16,0 1 3 0,-2 3 1 16,-2 2 6-16,0 1 5 0,-1 6 3 0,-2-4 2 15,-2 2-1-15,0 1 3 0,-1-2 6 0,0 3 8 0,-5-5 13 16,-1-1 11-16,-2-2 16 0,-2-2 14 15,-1-3 17-15,0-2 18 0,-2-2 10 0,-4-1 6 16,-3-3-10-16,-1-1-13 0,-5-2-22 16,-1-4-21-16,-2-4-15 0,-1 0-7 0,-1-3 2 15,2-2 7-15,0-2 10 0,5 1 4 0,2-3 0 16,2 0-6-16,3-4-15 0,3 3-14 0,4 0-10 16,2-4-14-16,5 3-9 0,3-4-13 15,5 2-24-15,7 4-22 0,10 2-25 0,9 8-25 16,12 8-38-16,8 3-113 0,-8 7-274 0,-12 0-1026 0</inkml:trace>
  <inkml:trace contextRef="#ctx0" brushRef="#br0" timeOffset="104937.5557">9752 1377 396 0,'0'0'154'0,"0"0"-5"16,0 0-14-16,0 0-25 0,0 0-34 0,0 0-29 16,0 0-28-16,0 0-5 0,0 0-5 15,0 0-3-15,0 0 3 0,0 0 0 0,45-127 10 16,-31 112 4-16,2-1 10 0,0-2 6 0,3 2-2 15,2-1-1-15,0 1-7 0,3 3-16 0,-1-3-7 16,0 6-8-16,1 2-9 0,0 2 1 16,0 2-1-16,2 4-6 0,-2 0 4 0,0 7 0 15,-1 5 0-15,0 4 12 0,-2 6 5 0,0 11 4 16,1 13 5-16,-3 8 7 0,-4 5 7 16,-11-6 8-16,-4-4 9 0,0-3 3 0,-10 1 7 15,-3-1 5-15,-7 1 7 0,-7-3 9 0,-2-2 4 16,-5-2 2-16,-5-3-1 0,-5-1-3 0,-4-3-9 15,-3-1-7-15,-2-2-6 0,-5-5-13 16,1-1-5-16,0-3-6 0,-1-4-10 0,6-4-2 0,2-4-4 16,4-3 1-16,4-5 0 0,8-1 6 15,3-1 9-15,9-8 6 0,3-2 6 0,8-3-1 16,2-4-12-16,7-4-12 0,2-4-14 0,3-5-14 16,12-3-5-16,6-4-5 0,7-6 2 0,4 1 5 15,3-3 1-15,2 3 2 0,-3 5 0 16,-2 8-3-16,0 7-7 0,-5 9-2 0,2 8-6 15,-3 6 0-15,1 1 8 0,3 12 2 0,1 5 7 16,1 4 5-16,4 7 1 0,1 2 2 16,1 4 4-16,-1 0 1 0,-3 1 2 0,0 2 0 15,-2 1 0-15,-4-4-2 0,-2-1-6 0,-5-2-3 16,-2 0-27-16,-4-4-52 0,-4-1-84 0,-5-3-151 16,-2-6-182-16,-2-6-761 0</inkml:trace>
  <inkml:trace contextRef="#ctx0" brushRef="#br0" timeOffset="105511.1875">10508 1490 944 0,'0'0'136'0,"0"0"81"0,0 0-59 15,0 0-60-15,0 0-57 0,0 0-73 0,0 0-92 16,0 0 2-16,0 0 14 0,0 0 41 0,0 0 71 15,0 0 1-15,0 0 4 0,0 0 3 0,-12 98 6 16,8-72-3-16,3 0-2 0,0-2 0 0,0-1 2 16,0-2 0-16,1-3 3 0,0-2 0 15,0-1-2-15,1-3 3 0,1-1 1 0,-1-3 2 16,2-1 2-16,0 0 2 0,-2-2-2 0,1-2 6 16,-1 0 5-16,2-1 3 0,0-2 11 0,0 1 9 15,1-1 5-15,2 0 7 0,-1 0-10 16,2-3-17-16,3-1-9 0,0-2-16 0,0-1-7 15,0 2-1-15,1-3-3 0,-1 0 2 0,0 0 1 16,2 0 2-16,-4 0-1 0,2-1 0 0,-1 4 2 16,-2-1-2-16,-2 0 5 0,0 2 7 0,-2 0 8 15,-2 1 8-15,0 1 4 0,-1-1 1 16,0 3-9-16,0-1-12 0,0 1-16 0,0 0-27 16,0 0-34-16,0 0-41 0,0 1 13 0,2 5 16 15,3 2 30-15,-2 1 43 0,4 0-3 16,0 1-1-16,2-1 3 0,2 1 2 0,3-2 0 15,1 0-1-15,1-2-2 0,2 1-5 0,-1-3-7 16,1 0-15-16,1-2-54 0,-2 2-113 0,-5-3-213 16,-3 0-908-16</inkml:trace>
  <inkml:trace contextRef="#ctx0" brushRef="#br0" timeOffset="106062.1924">11111 1703 1040 0,'0'0'55'0,"0"0"-2"0,0 0-81 0,0 0-1 16,0 0 25-16,0 0 44 0,0 0 16 0,0 0 6 15,0 0 16-15,0 0 15 0,0 0 11 0,0 0 5 16,0 0-9-16,-64 70-16 0,47-66-14 15,3-3-11-15,-2-1-8 0,3 0-3 0,1-1-2 16,2-3-6-16,2-2 2 0,0-2-3 0,1-2-8 16,4 0 0-16,1-3-7 0,2 0-8 15,0-2-2-15,0-3-5 0,5-2-5 0,3-1 0 16,1 1 1-16,0 1-8 0,-1 0 2 0,2 5-4 16,-4 3-14-16,1 4-20 0,0 4-18 0,0 3-11 15,2 3 6-15,2 5 21 0,4 4 15 0,0 2 15 16,3 0 7-16,-1 3 0 0,1 1 6 15,0-1 2-15,-1-2-2 0,1-1 5 0,-3-4 2 16,0 0 1-16,-2-5 3 0,0 0 9 0,-1-1 6 16,-1-3 5-16,-1-1 12 0,-1 0 5 0,0 0 2 15,-1-5 5-15,1-2-10 0,-1 0-7 16,-1-2-7-16,1-1-13 0,1-2-6 0,-1 0-4 16,-2 0-3-16,1 1-5 0,0 3 2 0,-3 2-6 15,-2 4-10-15,-1 0-15 0,1 2-25 0,0 0-1 16,1 4-1-16,3 5 10 0,0 1 22 15,3 3 0-15,-3 0 9 0,2 0 6 0,-3 0-1 16,3-2 5-16,-3-1-1 0,3-1 1 0,-3-3 5 16,0 0-1-16,2-2 3 0,-2-3 4 0,1-1 4 15,1 0 9-15,-2-1 5 0,3-5-4 16,-3-2-2-16,0-2-9 0,-2-1-30 0,-2-1-55 16,-1-1-145-16,0 4-276 0,0 2-914 0</inkml:trace>
  <inkml:trace contextRef="#ctx0" brushRef="#br0" timeOffset="106826.3846">12059 1183 1208 0,'0'0'285'0,"0"0"-37"15,0 0-106-15,0 0-117 0,0 0-68 0,0 0-20 16,0 0 7-16,0 0 43 0,0 0 8 15,0 0 1-15,-55 121 6 0,42-80 1 0,3-3 5 16,-1-2-3-16,2-3 1 0,1-1-3 0,1-6-2 16,2-4 3-16,0-3-1 0,2-5-3 0,1-2 2 15,1-5 1-15,-1-4 2 0,2-1 15 0,0-2 34 16,-1 0 41-16,0 0 28 0,0-2-12 16,-4-2-37-16,-3-2-46 0,-2 0-32 0,-4 1-16 15,1 4-1-15,-7 1-1 0,-1 0-4 0,1 7 9 16,-2 5 3-16,3 1-4 0,0 2 2 0,3 3-2 15,3 0-1-15,3-4-4 0,4 0-2 16,4-2 2-16,2 0-1 0,0 0 9 0,6-3 8 16,6 2 3-16,6-3 8 0,2 0 3 0,6-3-1 15,4-3 2-15,1 0-4 0,1-2-4 0,1 0 2 16,-2 0-8-16,-3-5-11 0,-2 1-9 16,1-4-21-16,-6 1-9 0,-1-1 6 0,-4 0 9 15,-1-1 23-15,-4 0 23 0,-3-1 19 0,0 1 12 16,-4 0 5-16,0-2 0 0,-2 0-8 15,1 2-3-15,0 0-1 0,3 1-10 0,0-1-8 0,0 3-5 16,4-1-15-16,3 1-2 0,4 0-3 16,1 2-2-16,1 0-1 0,1 3 2 0,0 1-2 15,-3 0 0-15,2 0-2 0,-1 6-6 16,-4 0-3-16,0 4 0 0,-3 1 0 0,-2 2 4 16,-2 1 7-16,-1 1 2 0,-5 0 4 0,0-1 7 15,-1-2 2-15,0 0 5 0,-5-2 12 0,-1-1 1 16,1-2 7-16,-1-1 9 0,-2-2 3 0,6-2 13 15,-1 0 26-15,2-2 30 0,1 0 8 0,0-4-11 16,0-3-31-16,3-3-43 0,4-2-22 16,3-3-12-16,5-4-11 0,6-2 3 0,2-1 2 15,5-3 0-15,2 0 6 0,0-3-3 0,0 3-7 16,-2 2-18-16,-3 2-31 0,-1 6-44 16,-4 2-56-16,-5 7-90 0,-3 5-91 0,-2 1-49 15,-2 6-17-15,-6-1-49 0</inkml:trace>
  <inkml:trace contextRef="#ctx0" brushRef="#br0" timeOffset="107295.2218">12764 1757 656 0,'0'0'259'0,"0"0"-66"0,0 0-28 0,0 0 6 16,0 0 16-16,0 0 8 0,0 0-7 0,0 0-11 15,0 0-39-15,0 0-47 0,0 0-43 0,0 0-38 16,0 0-9-16,-107-19-2 0,88 13 0 15,7 0-3-15,2-2-1 0,1 0 0 0,7-1-8 0,2-3-9 16,0 1-15-16,9-3-16 0,5-1-5 0,7 0 2 16,7-1 10-16,2 2 10 0,2 2 10 15,1 5 4-15,1 2-1 0,-3 5 5 0,-2 0-5 16,-3 5 1-16,-2 6 5 0,-2 3 3 0,-1 3 4 16,-2 1 9-16,-2-1-1 0,1 1 2 15,-3 0 3-15,1-1 1 0,-2-1 0 0,2-1 5 16,-4-1 0-16,2-3-4 0,0-2 7 0,-2-4 8 15,3-2 13-15,-1-3 16 0,5 0 8 16,-2-3-2-16,1-5-3 0,2-4-9 0,-1-1-8 16,0-4-2-16,1-1-3 0,-1-3-2 0,-1 0 4 15,-2-3 4-15,2-2 2 0,-3-2 5 0,1 0 5 16,-3-4-4-16,4-1 0 0,-5-1-2 16,3-3-16-16,-3 1-8 0,-4 2-7 0,-1 2-12 15,1 8-1-15,-7 5 1 0,0 5-11 0,-1 9-27 16,0 4-41-16,0 1-23 0,-2 8 2 0,-6 10 30 15,-2 8 41-15,0 7 20 0,-3 8 8 0,0 2 2 16,-3 6 2-16,5-1 3 0,0 1-1 0,2-2-3 16,3-1-6-16,0-4-16 0,1-2-37 15,1-4-51-15,-1-3-66 0,-1-2-83 0,2-5-82 16,0-8-93-16,2-7-555 0</inkml:trace>
  <inkml:trace contextRef="#ctx0" brushRef="#br0" timeOffset="108043.9971">13169 1484 1433 0,'0'0'23'15,"0"0"0"-15,0 0-57 0,0 0-32 0,0 0-7 16,129-21 5-16,-90 21 9 0,1 3 21 0,-1 2 18 16,-3-1 8-16,-2 1 7 0,-4-1 1 15,-3 2-1-15,0 0 1 0,-5 1 2 0,-1 0 4 16,-1-2-3-16,-7 1 5 0,-1 0 0 0,-4-1-6 15,-2-2 5-15,-4 1-3 0,-2 1-1 0,0-2 10 16,0 7 4-16,0 3 0 0,-5 2 5 16,-1 3-5-16,-3 3-2 0,1 0 1 0,3-1-2 15,-3 0-4-15,6-2-3 0,-2-1 0 0,4 0-4 16,0-3 3-16,6-2 8 0,-1-2 8 0,3-3 20 16,3-1 23-16,1-3 10 0,2-1 7 0,5-2-7 15,-2 0-10-15,3-4-6 0,-1-3-4 16,3-4-6-16,-2-1-6 0,-2-3-4 0,0-1 0 15,0 0 3-15,-5-2 2 0,2 3 1 0,-5-2-7 16,-1 5-7-16,-3 2-10 0,-4 4-10 16,-1 2-34-16,-1 4-69 0,0 0-37 0,0 5 1 15,0 6 26-15,0 5 59 0,0 4 33 0,0 0-2 16,0-1 2-16,0 2 3 0,5-2 3 0,-1-2-2 16,4-2 4-16,-1-1 3 0,2-3-1 15,-2-1 16-15,2-5 9 0,1-1 18 0,0-2 21 16,-1-2 12-16,2 0 7 0,-1-4 7 0,1-1-5 15,1-3-13-15,0-2-9 0,1-1-18 0,-1-1-11 16,-1 0-3-16,0 0-8 0,-1 1-6 16,-1 0-5-16,0 2-8 0,-2 2-14 0,-2 1-20 15,-2 4-24-15,3 0-43 0,-4 2-26 0,4 3 2 16,-2 5 14-16,3 4 38 0,-3 2 36 0,2 2 17 16,-2-1 10-16,2 1 7 0,-1-1 1 0,2-1 3 15,-1-2 3-15,0-1 6 0,3-3 5 0,1-3 18 16,0 0 13-16,1-3 10 0,6-2 12 15,-4 0-4-15,5-1 1 0,0-6-5 0,-1-2-5 16,2-4-2-16,0-2-4 0,1-2 5 0,-1 0 6 16,-5-2 10-16,3 1 12 0,-5-2-10 15,0 0-7-15,1 4-19 0,-6-2-18 0,-1 3-11 16,-4 1-7-16,-2 1-12 0,0 4-17 0,-1 3-40 16,-5 6-30-16,1 0-9 0,-4 7 2 0,-2 7 32 15,0 1 25-15,2 5 10 0,0 2 7 16,6 0 6-16,3 0 8 0,0 0 1 0,5-2 4 15,10 0 7-15,0-2 1 0,7-3 8 0,6-2 9 16,3-3-4-16,1-1 4 0,4-4 4 16,-3-2-6-16,0-3 1 0,-1 0-4 0,-4-5-17 15,0-3-13-15,-7-2-28 0,-1-2-65 0,-9-1-134 16,-3 5-224-16,-6 0-827 0</inkml:trace>
  <inkml:trace contextRef="#ctx0" brushRef="#br0" timeOffset="108589.3311">16204 1321 2150 0,'0'0'-15'0,"0"0"46"16,0 0-94-16,0 0-35 0,0 0-11 0,0 0 43 16,0 0 42-16,0 0 9 0,-103 166 7 15,85-109 3-15,6 2 6 0,0 0 0 0,2-3 6 16,2-1 1-16,4 2-3 0,0-4 3 0,4 1-4 16,0-3-5-16,4-3 0 0,-1-4-5 0,-1-7-9 15,0-4-25-15,2-6-57 0,-2-6-98 16,-1-7-180-16,-1-7-707 0</inkml:trace>
  <inkml:trace contextRef="#ctx0" brushRef="#br0" timeOffset="108847.1946">16095 1338 838 0,'0'0'104'0,"0"0"-16"0,0 0-46 0,0 0-19 16,125-75-23-16,-101 68-8 0,4 0-14 0,-3 2-7 16,6 3-10-16,-1 2-6 0,-3 8-7 0,-8 5 9 15,-16 8 21-15,-3 7 26 0,-14-1 31 16,-7 7 17-16,-8 1 8 0,-8 1 2 0,1 0 0 16,-7-4-6-16,1 0-9 0,1-3-9 0,2-2-15 15,6-3-15-15,3-4-26 0,9-5-44 0,6-4-94 16,6-4-154-16,3-4-426 0</inkml:trace>
  <inkml:trace contextRef="#ctx0" brushRef="#br0" timeOffset="109210.1495">16683 1141 1621 0,'0'0'105'0,"0"0"-62"15,0 0-88-15,0 0-38 0,0 0 8 0,0 0 44 16,0 0 39-16,0 0-1 0,-39 121 5 0,25-71 12 16,-4 1-1-16,4-5 7 0,-3-5 0 0,3 0-6 15,-2 2 0-15,4-4-3 0,2-2-1 16,0-3-4-16,5-7-2 0,0-6-2 0,2-4-2 16,2-6 3-16,1-3 3 0,0-4 14 0,0-3 41 15,0-1 55-15,2 0 44 0,1-2 11 16,5-4-30-16,3-4-55 0,3-4-46 0,3-4-25 0,2-3-12 15,2-1-6-15,1-1-4 0,-2 2-3 16,-1 5-3-16,-4 1-4 0,-4 8-24 0,-3 6-21 16,-2 1-11-16,3 8-4 0,-1 7 16 0,-3 7 18 15,4 2 10-15,-2 5 6 0,-4 1 7 16,-2 0 5-16,0-1 3 0,-1 0 2 0,0 0-2 16,0 0 1-16,0-2-4 0,0-3-21 0,0 0-49 15,0-3-92-15,5-4-186 0,-3-6-212 0,0-6-639 0</inkml:trace>
  <inkml:trace contextRef="#ctx0" brushRef="#br0" timeOffset="110265.9809">17199 1532 611 0,'0'0'142'0,"0"0"-139"0,0 0-22 0,0 0 47 16,0 0 13-16,0 0 8 0,0 0 9 15,0 0 7-15,0 0-1 0,0 0-3 0,0 0-6 16,0 0-10-16,0 0-2 0,0 0-5 0,-57 116-2 16,47-113-1-16,2-1-4 0,0-2 2 0,1 0 1 15,2 0 8-15,-1-2 5 0,4-4-1 0,0-2-3 16,-1-3-9-16,3-1-11 0,0 0-1 16,0-1-2-16,0 0 0 0,3 0 12 0,-2 0 6 15,1 2 5-15,-1 2 4 0,-1 2-3 0,0 2-8 16,0 1-8-16,1 2-9 0,-1 2-13 15,0 0-11-15,0 0-9 0,0 0-13 0,0 0-6 16,0 0-8-16,0 0 0 0,0 0 6 0,0 0 11 16,2 0 13-16,-2 0 14 0,0 0 15 0,2 0 9 15,-2 0 15-15,1 0 18 0,-1 0 16 16,1 0 15-16,-1 0 0 0,0-2-15 0,0 1-16 16,0 0-15-16,0 0-12 0,0-1-5 0,-2 1-12 15,-3 1-23-15,1-1-15 0,-4 1-7 0,-4 2-2 16,-1 5 9-16,-3 1 6 0,-1 5 0 15,1 0 1-15,0 3 0 0,4 2 4 0,0-2 4 16,3 0 7-16,1 0-2 0,0-2-4 0,6-1 2 16,2-3-3-16,0 0 0 0,1-1 4 15,6-1-1-15,3-2 4 0,0-1 5 0,3 0 5 0,-1-3 2 16,6 0 5-16,-4-2 3 0,4-2 0 16,-3 0 5-16,0-4 2 0,-2-2 1 0,1-2 6 15,-1-2 0-15,-3-1-1 0,-1 2-3 0,-1-4-2 16,-4 2-8-16,-1 2 0 0,-1 1-3 0,-2 3-8 15,0 2-3-15,0 3-15 0,0 1-32 16,-2 1-28-16,-1 2-11 0,2 7 1 0,-2 4 23 16,-2 4 28-16,2 3 9 0,3-1 4 0,0 2 0 15,0-1-10-15,6-2-8 0,3-1-5 16,4 0-9-16,1-3 1 0,3-2 8 0,3-3 7 16,3-2 16-16,2-4 8 0,1 0 9 0,2-5 4 15,-1 0 5-15,0-5 4 0,-1-4 5 0,-3-2 8 16,-2 0 8-16,0-4 6 0,-4 0 17 15,-3-3 12-15,-4-2 6 0,-1-1 5 0,-4-2-11 16,-3 1-15-16,-2 2-8 0,0 1-18 0,-5 5-18 16,-3 5-11-16,2 3-22 0,-1 4-20 0,0 4-17 15,3 1-17-15,-1 9 3 0,0 5 16 16,2 7 18-16,0 2 16 0,3 4 11 0,0 4 4 16,2-3 1-16,3 1 5 0,4-2 0 0,-1-1 0 15,-1-2 4-15,-1-1-3 0,1-2 2 0,-5-2 0 16,-1 1 2-16,-1-5-1 0,-2-2-2 0,-6-2 8 15,2-4 7-15,-2-1 14 0,-2-4 16 16,-3-2 1-16,0-1 1 0,-4-1-9 0,1-6-11 16,-2-1 0-16,5-1-2 0,-1-2-2 0,4 1-1 15,5-1-7-15,2 2-9 0,3-2-12 0,2 0-17 16,9-2-12-16,6-2-9 0,6 0 6 16,7 0 10-16,5 0 2 0,5-1 8 0,3 1 3 15,2-2-3-15,0 0 10 0,1-1 0 0,-2-1 2 16,1-1 9-16,-1-1-2 0,-4-3 2 15,-5 1 3-15,-5-1-1 0,-5 3 10 0,-7 4 10 16,-6 3 8-16,-6 3 8 0,-5 4-5 0,-1 3-16 16,0 3-31-16,-7 1-21 0,-6 6-13 0,-7 6 4 15,-4 7 20-15,-4 5 11 0,1 5 7 16,1 2 4-16,4 0 0 0,3-2-2 0,8-3 0 16,3-2 0-16,7-3-1 0,1-2 4 0,1-5 5 15,8-1 6-15,3-1 10 0,6-2 7 0,1-1 1 16,1-4 1-16,2-3-6 0,0-2-11 0,2 0-1 15,-2-5-2-15,0-6-7 0,-3 0 2 16,-3-2-7-16,-3 2-16 0,-4-1-31 0,-5 1-66 16,-4 1-131-16,0 1-232 0,-2 4-963 0</inkml:trace>
  <inkml:trace contextRef="#ctx0" brushRef="#br0" timeOffset="110967.4725">19560 1181 114 0,'0'0'158'0,"0"0"54"16,0 0 29-16,0 0 25 0,0 0 9 0,0 0-12 15,0 0-37-15,0 0-61 0,0 0-54 0,0 0-52 16,0 0-36-16,0 0-15 0,0 0-16 0,0 0-9 16,-75-45 7-16,47 49 3 0,-3 4-1 15,-4 6 5-15,-11 4-7 0,-3 5-13 0,1 4-2 16,5 2-6-16,18-7-9 0,11-4 5 0,9-2-2 16,5-1-2-16,0-1 6 0,5 1 7 0,9-1 3 15,3 2 10-15,8 0 9 0,3 3 2 16,3 1 5-16,2 2 2 0,0 4-2 0,1 1 0 15,-4 1 1-15,-3 5-2 0,-4-3 0 0,-7 0 1 16,-3 0 2-16,-5-1 4 0,-5-3 7 16,-3 1 8-16,-5-3 13 0,-8-4 15 0,-3 0 13 15,-4-4 15-15,-1-2 12 0,-5-3 6 0,-2-5 5 16,-2-2-2-16,-1-4-15 0,0 1-15 16,1-7-18-16,3-2-18 0,1-2-13 0,2-2-7 15,4 0-17-15,4-1-23 0,3 0-47 0,3 2-100 16,3-2-211-16,2 3-454 0,4 4-388 0</inkml:trace>
  <inkml:trace contextRef="#ctx0" brushRef="#br0" timeOffset="111362.1989">19791 1198 1998 0,'0'0'142'16,"0"0"-1"-16,0 0-72 0,0 0-69 0,0 0-45 15,0 0-23-15,0 0 0 0,0 0 17 0,0 0 19 16,0 0 16-16,0 0 6 0,-100 135 8 0,93-92 3 16,3 1 2-16,0-1-4 0,2-1 2 15,2 0 1-15,0 3-2 0,0-6 6 0,3-4-1 16,0-3 0-16,2-6 1 0,-1-6-5 0,-2-4 0 16,1-5 4-16,1-4 5 0,-2-4 23 15,-1-1 44-15,1-2 50 0,2-2 32 0,0-3-11 16,5-6-40-16,2-3-47 0,1-5-35 0,6-1-4 15,-2-5-5-15,5 0 2 0,0-2-4 0,-1 2-8 16,0 4-1-16,-5 4-8 0,-3 4-7 16,-4 6-8-16,0 6-20 0,-5 1-16 0,6 6-2 15,-4 6 1-15,1 5 14 0,2 4 17 0,-3 3 8 16,1 2 8-16,-5 0 4 0,1-2 2 0,-2 1-1 16,2 0-1-16,-2-4 8 0,0 1-4 0,1-2 0 15,2-3 1-15,-2-3-16 0,1-2-16 0,3-2-33 16,-1-3-64-16,2-4-68 0,0-3-90 15,1 0-157-15,-4-1-91 0,1-3-394 0</inkml:trace>
  <inkml:trace contextRef="#ctx0" brushRef="#br0" timeOffset="111484.7772">20167 1677 248 0,'0'0'581'0,"0"0"-123"16,0 0-51-16,0 0-121 0,0 0-126 0,0 0-106 16,0 0-102-16,0 0-25 0,0 0 1 0,0 0 21 15,0 0 55-15,0 0 2 0,0 0-2 16,34 40 1-16,-37-16-3 0,-1 3-9 0,-1-3-31 15,2 3-92-15,0-8-187 0,0-6-1003 0</inkml:trace>
  <inkml:trace contextRef="#ctx0" brushRef="#br0" timeOffset="111630.1779">20106 1344 1043 0,'0'0'-219'0,"0"0"-605"0</inkml:trace>
  <inkml:trace contextRef="#ctx0" brushRef="#br0" timeOffset="111879.1848">20785 1312 1592 0,'0'0'213'16,"0"0"-32"-16,0 0-36 0,0 0-38 0,0 0-30 16,0 0-37-16,0 0-25 0,-63-124-20 0,47 114-22 15,-3 6-4-15,-2 4-6 0,-4 11-4 16,-2 13 2-16,2 13 6 0,2 7 9 0,5 5 9 16,4 4 15-16,3 2 1 0,2 5 2 0,3-3 0 15,2 0-6-15,1-2-1 0,-2-6-8 0,1-5-13 16,-3-4-12-16,3-3-25 0,-4-5-27 0,-1-4-35 15,3-6-55-15,0-6-65 0,1-5-78 16,0-4-55-16,4-4-270 0</inkml:trace>
  <inkml:trace contextRef="#ctx0" brushRef="#br0" timeOffset="112236.8833">20371 1644 1104 0,'0'0'266'15,"0"0"3"-15,0 0-127 0,0 0-96 0,0 0-48 16,0 0-19-16,0 0-1 0,121-64-1 15,-85 64-2-15,1 0-12 0,1 5-11 0,-4 1-24 16,-1 0-28-16,-3 2-28 0,-4-3-26 0,-4 2-11 16,-2-4-4-16,-1 0 7 0,-6-3 26 15,1 0 42-15,-4-2 44 0,-2-4 50 0,-1 0 43 16,-2-4 33-16,0-4 35 0,-1 0 37 0,1-1 31 16,-2 0 15-16,4-1 0 0,-5 1-16 0,2-1-31 15,1 2-32-15,-3 1-30 0,2 3-27 0,0 0-17 16,-3 4-11-16,0 1-15 0,1 3-19 15,-2 2-40-15,1 0-58 0,-1 0-5 0,3 4 13 16,-1 4 29-16,-1 3 56 0,-1 3 11 0,1 3 3 16,-1 2 11-16,0 1 7 0,-2 2 4 0,-3 0 8 15,0-1 0-15,0 1 3 0,0-2-1 0,3-2-5 16,-1-4-8-16,3 0-11 0,0 0 2 16,1-2 2-16,4-1 6 0,4-1 12 0,4 0-1 15,2-2-4-15,1-1-6 0,1-1-16 0,4-2-15 16,-1-1-20-16,-2-1-41 0,-3-2-56 0,-2 0-83 15,-4 0-133-15,-3-4-119 0,-5 1-390 0</inkml:trace>
  <inkml:trace contextRef="#ctx0" brushRef="#br0" timeOffset="112453.503">20811 1613 748 0,'0'0'528'0,"0"0"-275"0,0 0-120 0,0 0-114 15,0 0-58-15,0 0-22 0,0 0-6 0,0 0 11 16,0 0-5-16,129-17-18 0,-93 21-10 0,-1-2-3 15,-4 0 2-15,-1-2 12 0,-7 0 11 16,-1 0 13-16,-5-3 16 0,1-1 15 0,-6-1 18 16,2 2 23-16,-6-1 35 0,0-1 42 0,-3 2 32 15,-1-2 24-15,-2 0 1 0,-1 2-17 16,-1 2-53-16,0 1-101 0,0 0-65 0,0 6-27 16,0 5 16-16,1 1 61 0,2 5 27 0,1 0-12 15,-2 2-62-15,2-6-184 0,-1-5-615 0</inkml:trace>
  <inkml:trace contextRef="#ctx0" brushRef="#br0" timeOffset="112960.5899">22749 1181 1975 0,'0'0'115'0,"0"0"56"0,0 0-45 15,0 0-55-15,0 0-49 0,0 0-42 16,0 0-34-16,0 0-1 0,0 0 8 0,0 0 17 16,0 0 13-16,0 0 6 0,-112 117 4 0,95-65 1 15,3 0 11-15,3-2 1 0,-1 0 2 0,3-2 0 16,0 1 0-16,0-6 1 0,0-1 0 16,3-6-1-16,-8-1 0 0,3-3-10 0,0-3-9 15,-3-1-28-15,3-4-60 0,2-3-125 0,1-4-209 16,6-9-937-16</inkml:trace>
  <inkml:trace contextRef="#ctx0" brushRef="#br0" timeOffset="113655.4227">22900 1484 1830 0,'0'0'41'0,"0"0"31"15,0 0-30-15,0 0-8 0,-143 14-3 16,105-5-5-16,5-2-10 0,1 2-13 0,2 0-1 16,3-1-3-16,6-3-2 0,2 1 0 0,8-2-4 15,3-2-12-15,6-1-20 0,2 3-14 0,0-1-15 16,2 2-2-16,8 2 11 0,6 2 14 16,3 0 13-16,4 1 13 0,7 0 6 0,1 0 4 15,1-1 5-15,4 2 1 0,-2-2 6 0,1 0-2 16,1 0 0-16,-4-1 3 0,3-2 0 0,-3 0 1 15,1 0 3-15,0-4-6 0,4 3-2 0,1-3-2 16,-2-1-2-16,2-1 0 0,-4 0 5 0,2-2 5 16,-5-4-2-16,-1 0 5 0,-7-2 6 15,-3 0 6-15,-1-1 14 0,-8-1 10 0,0-1 2 16,-6 0-2-16,-3-2-9 0,-2 1-21 16,-6 1-17-16,-3-2-17 0,-4 2-21 0,-5 1-10 0,-4 2-4 15,-2 4-3-15,-3 0 10 0,-2 3 11 16,5 1 5-16,2 0 1 0,4 0-14 0,6 2-36 15,3 3-40-15,7 3-30 0,2-1-6 0,5 1 14 16,7 0 39-16,7 0 33 0,5-1 31 16,1 0 26-16,6-3 15 0,0 0 15 0,0-3 7 15,0-2 9-15,-1 1 4 0,-1 0 10 0,-3 0 14 16,-4-3 15-16,-4 0 22 0,-2 0 14 16,-5-1 8-16,-3 0 7 0,-1-1-5 0,-5 0-4 15,-2 0-17-15,0 0-25 0,0 1-26 0,-2 0-23 16,-3 1-12-16,3-1-10 0,1 3-14 0,1 0-21 15,0 1-33-15,0 0-33 0,0 0 7 0,0 0 18 16,1 5 35-16,2 1 42 0,5-1 10 0,-1 1 8 16,1 0 6-16,-1-2 2 0,3 1 4 15,-1-2 5-15,0 0 4 0,2-1 5 0,-4-1 5 16,-3 1 3-16,3-2-4 0,-5 0 3 0,5 0-4 16,-4 0-6-16,-2 0 5 0,0 0-12 0,0 0-4 15,-1 0-7-15,0 0-11 0,0 0-7 16,0 0-11-16,0 2-34 0,0 2-3 0,-2 4-4 15,-1 5 4-15,-5 6 27 0,0 4 7 0,1 8 7 16,-7 3 0-16,3 3 5 0,2 2-1 0,4 2-3 16,-2 1-1-16,6-1-18 0,0 0-49 15,0-5-102-15,1-7-203 0,0-12-1001 0</inkml:trace>
  <inkml:trace contextRef="#ctx0" brushRef="#br0" timeOffset="113863.4058">23904 1683 2013 0,'0'0'144'0,"0"0"-59"16,0 0-87-16,0 0-50 0,0 0 0 0,0 0 10 15,0 0 34-15,0 0 6 0,0 0-6 0,0 0-11 16,-56 118-31-16,45-89-69 0,-1-5-158 15,1-4-269-15,3-7-519 0</inkml:trace>
  <inkml:trace contextRef="#ctx0" brushRef="#br0" timeOffset="114033.9506">23772 1294 2297 0,'0'0'92'16,"0"0"-40"-16,0 0-47 0,0 0-65 0,0 0-45 16,0 0-40-16,0 0-37 0,0 0-33 0,121-18-80 15,-86 36-93-15,-5-3-41 0,-10-7-198 0</inkml:trace>
  <inkml:trace contextRef="#ctx0" brushRef="#br0" timeOffset="114329.1347">24371 1512 1255 0,'0'0'290'16,"0"0"-64"-16,0 0-61 0,0 0-62 0,0 0-28 16,0 0-30-16,0 0-36 0,0 0-52 0,0 0-50 15,0 0-11-15,0 0 8 0,0 0 38 16,0 0 39-16,59-32 7 0,-48 40 3 0,-3-1-5 16,-1 1 0-16,-1 1 1 0,-2-2-5 0,0 4 4 15,-1 0 6-15,-2 1 0 0,-1 5 9 16,0 2 8-16,-4 5 4 0,-5 2 8 0,-3 1 3 15,-3 3 4-15,-3 2 1 0,2 4 2 0,-1 1-1 16,-1 1-4-16,5 4-1 0,-4 0-5 0,3 2-6 16,-4-2 0-16,-2 0 3 0,0-1 3 0,-1-3 10 15,0-2-1-15,-1-4 0 0,0-5 4 16,1-3 1-16,1-4 9 0,-2-6 9 0,0-2 3 16,5-5 0-16,-3-4-10 0,3-3-23 15,0-3-53-15,5-6-151 0,1 1-392 0,5 3-871 0</inkml:trace>
  <inkml:trace contextRef="#ctx0" brushRef="#br0" timeOffset="114480.9674">24721 2127 2425 0,'0'0'-117'15,"0"0"-278"-15,0 0-1062 0</inkml:trace>
</inkml:ink>
</file>

<file path=ppt/ink/ink2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0T04:18:32.503"/>
    </inkml:context>
    <inkml:brush xml:id="br0">
      <inkml:brushProperty name="width" value="0.05292" units="cm"/>
      <inkml:brushProperty name="height" value="0.05292" units="cm"/>
      <inkml:brushProperty name="color" value="#FF0000"/>
    </inkml:brush>
  </inkml:definitions>
  <inkml:trace contextRef="#ctx0" brushRef="#br0">2887 1177 1215 0,'0'0'77'16,"0"0"132"-16,0 0-30 0,0 0-36 0,0 0-16 16,0 0-49-16,0 0-38 0,0 0-38 15,0 0-32-15,0 0-28 0,0 0-5 0,0 0 19 16,-75-90 15-16,66 110 19 0,1 7 15 0,-3 8 6 15,-2 15 1-15,-1 12 4 0,-1 7-3 0,4-4-10 16,3-11 2-16,2-13-1 0,5-9-3 16,-1-4 1-16,-1-3-1 0,0-5-5 0,3 0-8 15,0-2-15-15,-1-5-33 0,0 1-64 0,0-5-139 16,-2-2-197-16,2-3-499 0</inkml:trace>
  <inkml:trace contextRef="#ctx0" brushRef="#br0" timeOffset="203.6129">2739 1094 1809 0,'0'0'-54'0,"0"0"104"0,0 0-39 0,0 0-23 0,0 0-2 15,0 0 11-15,128-67-1 0,-94 57-1 16,7 1 3-16,3 0-11 0,2 1-13 0,3 0-13 15,1 1-24-15,-3 1-51 0,-1 4-87 0,-5 1-138 16,-11 1-86-16,-11 0-131 0</inkml:trace>
  <inkml:trace contextRef="#ctx0" brushRef="#br0" timeOffset="390.1179">2720 1719 1061 0,'0'0'124'0,"0"0"-66"0,0 0-64 16,0 0 24-16,0 0 48 0,0 0 32 0,0 0-1 16,139 29-18-16,-90-26-18 0,4-3-23 15,2 0-10-15,0 0-11 0,-4 0-8 0,-2 0-15 16,-7 0-24-16,-3 0-37 0,-7 1-93 0,-9 0-162 16,-9-1-111-16,-8 0-297 0</inkml:trace>
  <inkml:trace contextRef="#ctx0" brushRef="#br0" timeOffset="556.5189">2696 1490 1814 0,'0'0'90'0,"0"0"-32"16,0 0-57-16,0 0-43 0,0 0-16 15,0 0-1-15,139-78 4 0,-84 68-9 0,6-1-16 16,1 3-39-16,-2 3-58 0,-3 1-88 0,-19 4-80 15,-13 0-354-15</inkml:trace>
  <inkml:trace contextRef="#ctx0" brushRef="#br0" timeOffset="805.6007">3401 1431 220 0,'0'0'162'0,"0"0"58"0,0 0 9 0,0 0-16 16,0 0-34-16,0 0-58 0,0 0-53 0,0 0-39 15,0 0-26-15,0 0-4 0,0 0 7 16,0 0 2-16,130 46 3 0,-114-21 2 0,2 0-4 16,1 1-2-16,3 1-1 0,1-2-8 0,2 2-8 15,-4-1-9-15,4-3-19 0,-2-1-31 16,-2 0-45-16,0-3-83 0,-7-6-121 0,-5-6-418 0</inkml:trace>
  <inkml:trace contextRef="#ctx0" brushRef="#br0" timeOffset="1007.6425">3815 1424 698 0,'0'0'320'0,"0"0"-249"0,0 0-38 0,0 0-6 16,0 0 24-16,0 0 15 0,-122 51 14 0,94-32 7 16,-1 2-12-16,-1 3-12 0,2 0-21 0,-1 2-27 15,2 0-14-15,3 4-27 0,2-3-37 16,2 1-61-16,3-4-125 0,8-7-174 0,4-5-321 0</inkml:trace>
  <inkml:trace contextRef="#ctx0" brushRef="#br0" timeOffset="2005.9332">4214 1509 452 0,'0'0'82'0,"0"0"-30"0,0 0 44 16,0 0 16-16,0 0 1 0,0 0-14 15,0 0-20-15,0 0-8 0,0 0-4 0,0 0-6 16,-108 124-6-16,97-115-7 0,0 0-4 0,2-3-1 16,1-3 0-16,1 1 3 0,2-3 5 0,-1-1 7 15,3 0 5-15,-1-3 4 0,2-2-4 16,0-4-7-16,2-1-5 0,0-3-9 0,0-2-11 16,2-1-5-16,3-3-6 0,1-4-7 0,3-1 1 15,-1-1-3-15,1 0-5 0,2-1 1 0,-2 4-5 16,-1 2-8-16,0 7-5 0,-2 4-17 15,-1 4-24-15,2 3-15 0,0 2-7 0,2 0-1 16,1 7 18-16,1 2 16 0,1 4 10 0,-2 3 14 16,2 0 6-16,-1 4 8 0,-2-1 6 0,1-1 1 15,-1 1 2-15,0-2 1 0,0-2 3 16,1-1 2-16,-1-1 4 0,-2-3 5 0,-1-2 3 16,2-2 5-16,-2-3 11 0,-1-2 14 0,-1-1 26 15,-1 0 26-15,1 0 7 0,0-4-13 16,2-8-28-16,-1 0-32 0,3-3-23 0,-1-3-8 15,3 1-1-15,0 0-5 0,-1-1 0 0,-1 4-1 16,2 0-11-16,-2 3-10 0,1 4-16 0,-1 5-15 16,0 2-9-16,-1 0 1 0,4 8 6 15,3 3 11-15,-1 3 15 0,0 0 4 0,-2 2 8 16,2 1 6-16,-4-2 1 0,-1-1 7 0,-1 2 2 16,1-5 1-16,-4 0 0 0,1-3 7 0,-2-3-3 15,-2-2 11-15,1-2 21 0,-1-1 21 0,1 0 35 16,-2 0 7-16,1-5-18 0,2-3-18 0,-2-1-37 15,1-2-17-15,3-2-3 0,-1 0-9 16,0 1 0-16,1 0-2 0,-2 0-3 0,4 2-6 16,-2 1-4-16,1 2-9 0,-1 3-21 0,1 2-21 15,2 2-10-15,1 2-1 0,3 5 16 16,-1 5 25-16,4 1 12 0,0 3 7 0,1-2 10 16,-1 3 0-16,2-2 3 0,0-1 7 0,-1-1 0 15,0-2 3-15,-1 0 3 0,-1-4 2 0,1-3 6 16,-3-3 5-16,1-1 11 0,1-3 5 15,-1-4 4-15,-1-3 5 0,-1-3-7 0,2-4-8 16,-2 1 1-16,-1-1-12 0,0 0 5 0,-1-2 0 16,-1 2-6-16,1 0-1 0,-1 2-8 0,-4 1-5 15,2 3-8-15,-4 4-4 0,1 3-19 16,-1 3-37-16,1 1-22 0,1 3-9 0,3 7 6 16,-1 7 31-16,1 3 20 0,3 5 3 0,-2 2 10 15,-1 5 8-15,-2 3 2 0,2 2 13 0,-1 2 3 16,-1 1 2-16,-2 0 4 0,0-4 1 0,0 0-1 15,-2-1 7-15,-1-1 3 0,0-2 1 16,0-1 6-16,0-2 2 0,0-4-2 0,0-3 8 16,-1-4-4-16,-1-6 0 0,0-4 13 0,0-4 29 15,1-4 49-15,0 0 33 0,0-4-5 0,-2-7-33 16,-1-2-48-16,0-6-37 0,3-2-15 16,1-6-7-16,1-3-5 0,9-3-9 0,2-5-6 15,7-2-4-15,1-4-13 0,2-2-10 0,3-1-11 16,0-1-14-16,4 4-1 0,-7 6 8 15,1 5 11-15,-3 8 20 0,-3 7 11 0,-5 6 0 16,-3 6-2-16,-3 3-28 0,-3 3-22 0,-2 0-22 16,-1 7 0-16,-4 5 23 0,-6 3 22 0,-6 4 25 15,-4 0 8-15,-6 2-1 0,-3 1-11 16,-2 1-57-16,-2 0-141 0,10-5-263 0,9-6-904 0</inkml:trace>
  <inkml:trace contextRef="#ctx0" brushRef="#br0" timeOffset="2463.3776">5696 1217 1691 0,'0'0'41'0,"0"0"42"16,0 0-111-16,0 0-42 0,0 0-21 0,0 0 15 15,0 0 55-15,0 0 12 0,0 0 4 0,-44 132 3 16,32-92 13-16,2 1-2 0,-1-1-1 0,2-1 2 15,3-2-2-15,-2 2-1 0,1 0 1 16,2-3-7-16,0-2-14 0,1-5-24 0,2-4-40 16,1-6-54-16,1-5-29 0,0-3 3 0,2-5 26 15,3-4 59-15,2-2 39 0,3-1 25 16,3-7 20-16,1-3 14 0,-1-4 22 0,3-1 33 16,0-2 35-16,3-4 23 0,0-1 20 0,1-1 5 15,2-1-8-15,0-2-11 0,3 1-13 0,-2-1-19 16,0 3-27-16,4 0-23 0,-4 1-25 0,4 0-18 15,-3 1-6-15,2 0-5 0,-3 1 1 0,-3 0-1 16,-1 2-1-16,-7 0 4 0,-1 4 3 0,-3 5 3 16,-6 4 6-16,-2 2-14 0,0 4-43 15,-1 0-23-15,-10 8-12 0,-1 3 6 0,-7 8 34 16,-4 8 19-16,-4 2 10 0,0 3 4 0,3 1 2 16,0-1 1-16,6-2-6 0,1-2 1 15,6-1-1-15,8-3-1 0,3-2 7 0,0-2 7 16,7-3 7-16,6-3 7 0,2-3-1 0,5-3-5 15,1-1-5-15,5-4-10 0,-1-3-17 16,3 0-24-16,-2-1-47 0,-2-6-69 0,-1-2-102 16,-5 4-174-16,-8 1-914 0</inkml:trace>
  <inkml:trace contextRef="#ctx0" brushRef="#br0" timeOffset="3108.0741">7352 1127 812 0,'0'0'234'0,"0"0"-39"16,0 0-60-16,0 0-59 0,0 0-38 16,0 0-19-16,0 0 12 0,0 0 10 0,0 0-1 15,0 0 4-15,-136-45-5 0,102 37-15 0,1 2-6 16,2 0-5-16,1 1-10 0,1 0 4 0,5 1 0 15,4 2-5-15,1 0-2 0,7 0-9 0,1 2-19 16,4 0-16-16,0 3 1 0,4 5 5 16,0 2 14-16,-2 5 23 0,3 3 4 0,-2 6 0 15,-2 9 8-15,3 9-12 0,-4 4-3 0,1 1 6 16,2-7-5-16,-1-3 10 0,0-7 6 0,2-1-2 16,-3-4 1-16,3-1 0 0,-3-2-1 0,3-3-1 15,0-1 1-15,-2-3 4 0,4-3-2 16,0-2 3-16,1-4 3 0,0-3 4 0,0-1 28 15,0-2 40-15,0 0 43 0,0 0 38 0,4 0 7 16,2-3-38-16,2-3-48 0,3-3-47 0,5-2-36 16,4 1-11-16,4 1-4 0,1 2-8 15,3 2-5-15,0 4-3 0,-3 1-3 0,1 4 2 16,-2 4 2-16,3 2 3 0,-4 4 4 0,-3 2 2 16,1 2-1-16,-3 3 1 0,-6 0-4 15,-2 1 0-15,-2-2 6 0,-6-1 3 0,-2 2 7 16,-2-3 2-16,-8 2 5 0,-2-3 5 0,-6 0 0 15,-2 0 15-15,-8-2 3 0,-3-1-1 0,-3-1 6 16,-7-2-11-16,-5-2-5 0,1 0-3 0,-3-4-14 16,1 1-19-16,3-2-47 0,3 0-117 15,11 0-241-15,10-1-1072 0</inkml:trace>
  <inkml:trace contextRef="#ctx0" brushRef="#br0" timeOffset="3375.5635">8167 1327 2493 0,'0'0'31'0,"0"0"49"0,0 0-33 15,0 0-47-15,0 0-64 0,0 0-58 0,0 0-70 16,0 0-131-16,0 0-217 0,0 0-853 0</inkml:trace>
  <inkml:trace contextRef="#ctx0" brushRef="#br0" timeOffset="3529.8222">8057 1689 1974 0,'0'0'110'0,"0"0"11"0,0 0-56 16,0 0-42-16,0 0-38 0,0 0-55 0,0 0-128 15,0 0-326-15,0 0-880 0</inkml:trace>
  <inkml:trace contextRef="#ctx0" brushRef="#br0" timeOffset="12239.7154">2868 4302 724 0,'0'0'144'16,"0"0"68"-16,0 0-4 0,0 0-23 0,0 0-34 15,0 0-37-15,0 0-23 0,0 0-28 0,0 0-41 16,0 0-56-16,0 0-70 0,0 0-5 0,-15-63 14 16,9 83 37-16,-2 6 66 0,-1 8 14 15,-1 9 10-15,-2 3 12 0,3 3-3 0,-1 1-1 16,3 1-4-16,1-2-8 0,-1 1 5 0,4-2-2 15,-1-4-2-15,1-4 2 0,-1-3-9 0,0-3-3 16,0-3-5-16,2-2-5 0,-1-3-1 16,2-1-3-16,-1-1-2 0,2-2-5 0,0-3-20 15,0 0-40-15,0-3-99 0,3-5-202 0,0-2-949 16</inkml:trace>
  <inkml:trace contextRef="#ctx0" brushRef="#br0" timeOffset="12608.0624">3240 4411 1046 0,'0'0'44'0,"0"0"46"0,0 0-71 16,0 0-48-16,0 0-4 0,0 0 8 0,0 0 35 15,0 0 28-15,0 0 10 0,0 0 0 0,-138 110-2 16,99-82-7-16,2-1-14 0,0 1-5 16,0-1-6-16,3-3-5 0,1-4 3 0,7-3-5 15,5-2-3-15,5-4-2 0,6-5-4 0,6-3 6 16,3-1 22-16,1-2 24 0,1 0 15 0,6-5-2 16,4-2-20-16,2-4-24 0,8-3-12 15,2 2-5-15,2-2 0 0,0 1 2 0,0 3-2 16,-2 2-1-16,-3 4-5 0,0 4-10 0,0 0-12 15,-2 8-3-15,0 5 2 0,2 3 5 0,-1 7 12 16,0 2 4-16,2 2 3 0,-2 3 2 0,1 0 0 16,0 1 1-16,0-2-10 0,1-1-39 15,-2-2-78-15,-3-7-141 0,-7-6-855 0</inkml:trace>
  <inkml:trace contextRef="#ctx0" brushRef="#br0" timeOffset="12839.2231">3889 4552 2096 0,'0'0'131'0,"0"0"-42"0,0 0-57 16,0 0-43-16,0 0-21 0,0 0-8 0,0 0 8 15,0 0 7-15,0 0 0 0,155-18-7 0,-112 18-26 16,1 0-38-16,-1-2-85 0,0 2-147 16,-12 3-162-16,-12-2-508 0</inkml:trace>
  <inkml:trace contextRef="#ctx0" brushRef="#br0" timeOffset="13041.1231">3949 4757 1735 0,'0'0'98'0,"0"0"-47"15,0 0-68-15,0 0-25 0,0 0 4 16,0 0 12-16,0 0 23 0,0 0 2 0,154-2-4 16,-101 2-8-16,4 0-18 0,0-3-31 0,-1 3-53 15,2-3-77-15,-6 0-103 0,-14 2-105 16,-13-2-244-16</inkml:trace>
  <inkml:trace contextRef="#ctx0" brushRef="#br0" timeOffset="13516.9968">5177 4512 1186 0,'0'0'129'0,"0"0"81"0,0 0-44 15,0 0-34-15,0 0-33 0,0 0-24 16,0 0-21-16,0 0-29 0,30-117-21 0,-10 107-14 16,1 4-8-16,6 0-2 0,3 3-2 0,0 3 0 15,1 0 0-15,-1 3-2 0,-3 4-4 0,0 4-10 16,-6 2-6-16,-8 2 2 0,-2 5 5 15,-3 1 10-15,-8 3 11 0,0-2 7 0,-10 3 10 16,-2-1 9-16,-7-2 4 0,0-1 3 0,-1-2 0 16,-1-2-3-16,3-2 1 0,1 0-4 15,2-2-3-15,3-4-1 0,4-3-4 0,5-1 0 16,0-2-5-16,3-1-4 0,0-1-1 0,0-1 4 16,4 1 7-16,4 0 9 0,4 1 4 0,0 1-5 15,7 0-4-15,0 4-6 0,1-1-4 0,1 3-1 16,-4 2-2-16,0 2-1 0,-1 2 0 15,-4 2 1-15,-7 2 4 0,-2 1 7 0,-3 0 11 16,-8 2 9-16,-8-1 11 0,-6 0 10 0,-2-3 3 16,-7 2 4-16,-7-2-1 0,-2-4-8 0,-1-1-4 15,-1-2-6-15,1-3-11 0,2-2-4 16,6-3-12-16,3-1-14 0,3-2-17 0,8 0-42 16,5 0-89-16,6-3-192 0,6 2-1037 0</inkml:trace>
  <inkml:trace contextRef="#ctx0" brushRef="#br0" timeOffset="13699.4176">6248 5070 875 0,'0'0'123'0,"0"0"0"0,0 0-5 16,0 0-19-16,0 0-30 0,-144 120-25 15,107-94-20-15,-3 2-18 0,-1-1-31 0,0 0-78 16,11-5-210-16,9-10-727 0</inkml:trace>
  <inkml:trace contextRef="#ctx0" brushRef="#br0" timeOffset="14665.9588">8134 4458 1450 0,'0'0'66'0,"0"0"-20"0,0 0-108 0,0 0-52 0,0 0-4 16,0 0 29-16,0 0 69 0,0 0 31 0,0 0 5 16,-24 140 8-16,16-99 4 0,0 4 0 15,0-3 1-15,2-1-3 0,-1-2-2 0,0 0 2 16,3-3 0-16,-2-1 1 0,4-2 0 0,-1-4-2 16,1-4-3-16,-1-3 2 0,2-4 9 15,0-5 8-15,1-2 8 0,-1-5 4 0,1-3 16 16,0-2 37-16,0-1 47 0,0 0 47 0,0 0 22 15,-1-2-47-15,0-6-53 0,-4-5-57 0,2-4-41 16,1-2 2-16,0-2 2 0,-1-5-3 0,3-3-7 16,0-2-7-16,3-3-9 0,3-2-5 15,2-2-6-15,4-4-3 0,3 1-3 0,1-4-3 16,2 4-1-16,3 3-1 0,-2 6-2 0,1 7 1 16,-5 8-4-16,1 6-7 0,-3 4-9 0,1 3-9 15,-2 4-7-15,0 3-10 0,-1 6 7 0,-1 3 7 16,1 6 12-16,-2 1 21 0,-1 4 4 15,-4 3 8-15,2-1 6 0,-4 1 2 0,-2-1 3 16,0-2 1-16,0-2 0 0,-2-3 2 0,-4-5 1 16,4-1-1-16,0-4 3 0,1-2-1 15,0-4 11-15,1 0 20 0,0-2 20 0,0 0 23 16,0 0 16-16,0 0 1 0,0-4-11 0,0-2-25 16,1-2-28-16,2-4-24 0,3-1-11 0,-1-3-2 15,4-3-1-15,2-2 2 0,2-2-2 16,2-1 1-16,0 0 0 0,2 0-1 0,1 2-2 15,-4 5-7-15,2 3-9 0,-6 5-20 0,0 6-19 16,-4 3-7-16,3 2 1 0,0 11 13 0,3 1 18 16,-1 6 11-16,3 3 5 0,-4 4 10 15,-3 1 3-15,1 2 5 0,1 1 3 0,-3-2-1 16,-3-1 3-16,-1-2 0 0,0 1-1 0,2-3 2 16,-3-1-4-16,-1-1 3 0,0-1-4 0,0-1-4 15,0 1-19-15,0-2-58 0,0 1-138 0,1-6-238 16,0-5-997-16</inkml:trace>
  <inkml:trace contextRef="#ctx0" brushRef="#br0" timeOffset="14909.0926">9273 4659 1767 0,'0'0'121'0,"0"0"52"0,0 0-67 16,0 0-77-16,0 0-53 0,0 0-8 15,0 0 0-15,0 0 16 0,0 0 27 0,0 0-1 16,143-23-1-16,-94 19-5 0,1 2-8 0,1-2-11 16,-2 3-21-16,-2-1-40 0,-3 2-63 0,-4 0-104 15,-6 1-105-15,-13 2-99 0,-5 0-371 0</inkml:trace>
  <inkml:trace contextRef="#ctx0" brushRef="#br0" timeOffset="15073.0351">9310 4830 1753 0,'0'0'94'0,"0"0"16"0,0 0-76 15,0 0-87-15,0 0-14 0,0 0 1 0,0 0 23 16,0 0 40-16,130-10-5 0,-71 10-18 15,8 0-36-15,1 0-63 0,-2 0-93 0,-15-2-112 16,-20 2-660-16</inkml:trace>
  <inkml:trace contextRef="#ctx0" brushRef="#br0" timeOffset="15588.0342">11519 4376 1464 0,'0'0'156'0,"0"0"13"0,0 0-25 15,0 0-54-15,0 0-60 0,0 0-46 0,0 0-26 16,0 0 4-16,0 0 13 0,-152-54 14 0,93 63 8 15,-4 4 11-15,-1 3 2 0,3 1-1 16,5 2 4-16,10-1-20 0,4 4-3 0,12-2-1 16,7 0-8-16,7 1 8 0,7-2-4 0,6-3-3 15,3 2 3-15,6-1 7 0,9 1 7 16,6 0 8-16,7-1 5 0,5 0 0 0,3-1-2 16,4 2-4-16,0-1 0 0,1 1-3 0,1 2-3 15,-2 1-1-15,-1 2-2 0,-2 0 2 0,-4 2 1 16,-2 0-1-16,-6 2 3 0,-7-2-2 15,-6 0 0-15,-6 1 4 0,-6-2 1 0,-2-2 9 16,-10-4 15-16,-7 0 12 0,-4-5 17 0,-7-4 9 16,-3 0 5-16,-2-7 4 0,-2-2 1 0,0-2 2 15,0-8 1-15,0-2 2 0,2-2-1 16,3-4 3-16,2-1-4 0,7-1-4 0,1-1-9 16,8 1-8-16,5 0-11 0,6-3-14 0,3 2-16 15,8-4-16-15,10-1-11 0,11-4-6 0,11-4 0 16,13-3-3-16,15-5 5 0,9-2 1 15,10-4-6-15,5 3-3 0,-1 1-16 0,-4 6-24 16,-8 4-41-16,-13 6-85 0,-10 9-139 0,-20 6-283 16,-15 7-878-16</inkml:trace>
  <inkml:trace contextRef="#ctx0" brushRef="#br0" timeOffset="21698.2143">2553 7789 113 0,'0'0'111'0,"0"0"47"0,0 0 39 16,0 0 23-16,0 0 18 0,0 0-8 15,0 0-34-15,0 0-44 0,0 0-48 0,0 0-44 16,0 0-33-16,0 0-21 0,-66-61-10 0,22 65 3 16,-6 8 3-16,-3 2 3 0,0 3 5 0,0 1-2 15,7 1-3-15,4 2-3 0,4-4-7 0,11 0-1 16,4-1-3-16,9-1-4 0,4-2-2 16,4-2-4-16,6-1 0 0,0-2 5 0,5-1 7 15,6-1 11-15,3 0 11 0,5 0 4 0,3-1 4 16,5 0-1-16,0 0-7 0,1 1-3 15,1 2-8-15,1 0-2 0,-2 2-1 0,-6 3-2 16,2 1 0-16,-6 1-2 0,0 3 2 0,-6 2 2 16,-2 1 1-16,-2 1 1 0,-6 0 0 0,-2 0 3 15,0 0 5-15,-7-2 12 0,-3-1 11 16,-4-2 13-16,-2 0 11 0,-4-4 3 0,-4-4 10 16,1 1 3-16,-5-6 2 0,-1 0 2 0,1-4-13 15,0 0-19-15,-1-3-14 0,1-1-17 0,3-2-12 16,-1 0-5-16,4 3-17 0,1-1-25 15,2 1-44-15,3 2-69 0,2 1-125 0,6 0-187 16,4 0-108-16,2 0-337 0</inkml:trace>
  <inkml:trace contextRef="#ctx0" brushRef="#br0" timeOffset="22056.4029">2929 8352 836 0,'0'0'429'0,"0"0"-173"0,0 0-43 15,0 0-92-15,0 0-50 0,0 0-38 0,0 0-20 16,0 0-6-16,0 0-2 0,0 0-1 16,0 0 0-16,0 0-3 0,-97 123 1 0,89-99-4 15,1-1-5-15,3-1-6 0,2 0-15 0,0-1-29 16,2-2-67-16,0 0-133 0,0-6-155 0,0-5-683 0</inkml:trace>
  <inkml:trace contextRef="#ctx0" brushRef="#br0" timeOffset="23117.3998">3757 7995 376 0,'0'0'184'0,"0"0"16"0,0 0-20 0,0 0-11 16,0 0-1-16,0 0-12 0,0 0-15 15,0 0-20-15,0 0-32 0,0 0-33 0,0 0-39 16,0 0-29-16,0 0-10 0,0 0-3 0,36-6 13 15,-15 6 9-15,5-1-1 0,4-1 1 0,5 2-1 16,1-3-1-16,3 1 0 0,2-2-1 16,-1 1-4-16,-1 0-3 0,-3 1-13 0,-1-1-21 15,-6 2-33-15,-1 0-53 0,-6 1-72 0,-6 0-97 16,-8 0-638-16</inkml:trace>
  <inkml:trace contextRef="#ctx0" brushRef="#br0" timeOffset="23324.8259">3839 8248 618 0,'0'0'39'0,"0"0"-17"0,0 0 9 0,0 0 26 16,0 0 37-16,0 0 35 0,0 0 20 15,0 0-5-15,0 0-24 0,0 0-31 0,0 0-29 16,0 0-21-16,137-9-13 0,-109 5-10 0,3-1-8 15,0 0-5-15,0 1-22 0,-1-1-64 0,-7 2-138 16,-10 0-1002-16</inkml:trace>
  <inkml:trace contextRef="#ctx0" brushRef="#br0" timeOffset="24343.4042">5759 6708 606 0,'0'0'177'0,"0"0"-46"0,0 0 5 15,0 0 9-15,0 0 8 0,0 0-37 16,0 0-38-16,0 0-39 0,0 0-33 0,0 0-6 15,0 0 10-15,0 0 7 0,-153-22 10 0,102 25 9 16,-1 1 6-16,-1-1 3 0,0 1-2 0,7 0-4 16,4 0-3-16,8-1-3 0,7 1 2 15,8-2-3-15,4 1-2 0,8-2-3 0,1-1-4 16,4 0-2-16,2 0-1 0,0 0-5 0,0 0-6 16,0 0-9-16,0 0-16 0,0 1-12 0,0 1 1 15,1 3 5-15,2 2 11 0,-2 3 11 16,0 4 0-16,-1 4 1 0,0 6 1 0,0 3 3 15,0 5 0-15,-2 4 1 0,-2 3-1 0,0 3 5 16,-1 0 2-16,1 5 3 0,-3 0 0 0,5 3 0 16,-2 1-1-16,2 4-2 0,2 1 1 0,0-1 0 15,0 2 4-15,6 0 5 0,-3 2 1 16,0-2-1-16,1 1 2 0,0-2 1 0,-1 1 4 16,-2-3 0-16,1 2-2 0,-2 1 0 0,0 2-3 15,0 3 6-15,-2 0-2 0,2 3 2 0,-2 3-1 16,-4 2 2-16,1-2 1 0,-3 0 0 15,-1-1-3-15,-4-2 0 0,1-2 2 0,-2-1-2 16,-2-2 1-16,2 0-3 0,-3-1-8 0,2-2-1 16,0 1-5-16,4-2-6 0,1 1 1 15,2-3-3-15,2-3-3 0,0-1 2 0,2 2-3 16,1-4 1-16,-1 0 2 0,2-1-6 0,1-1 4 16,-3-5 0-16,1 0-2 0,0-4 4 0,-1-2-3 15,0-2 0-15,1-3-1 0,-3-2 0 0,3-4 4 16,0-1-1-16,1-2 2 0,-2-1 0 0,3-2-4 15,-2-3 3-15,1-4-1 0,0 2-1 16,1-4 3-16,1-1 2 0,0-2 1 0,0 0-1 16,0-2 1-16,0 0-3 0,0 1-1 0,1 0 1 15,2 1-2-15,1-2 1 0,-2 0 2 0,2-1-2 16,0 1-1-16,-1-1-1 0,3-1-1 16,-1 1 2-16,2-1 2 0,0 0 3 0,1 1 0 15,4-2-1-15,2-1-2 0,6 0-3 0,3 0-2 16,7 0 6-16,4-5-7 0,4-1 4 0,4-3-3 15,3-2-8-15,-2-1 4 0,5-1-11 16,-3-3-13-16,3 1-19 0,-3-1-43 0,0-1-68 16,-7-1-140-16,-9 2-272 0,-12 5-941 0</inkml:trace>
  <inkml:trace contextRef="#ctx0" brushRef="#br0" timeOffset="24859.48">6407 7063 1071 0,'0'0'341'0,"0"0"-125"0,0 0-29 0,0 0-31 16,0 0-15-16,0 0-23 0,0 0-21 0,0 0-26 15,0 0-43-15,0 0-65 0,0 0-22 0,0 0-12 16,0 0 12-16,0 0 41 0,-28 35 8 0,19 3 12 15,3 4 6-15,-2 0 2 0,1 0 0 0,4-2 1 16,-1-3-2-16,1-1 2 0,2-3-1 16,1-2 0-16,0-2-6 0,-1-2-4 0,0 0-16 15,-3-3-59-15,-2-6-182 0,4-5-1116 0</inkml:trace>
  <inkml:trace contextRef="#ctx0" brushRef="#br0" timeOffset="25494.0195">5965 9008 562 0,'0'0'192'0,"0"0"22"0,0 0-37 0,0 0-42 16,0 0-31-16,0 0-38 0,0 0-28 0,0 0-24 15,0 0-10-15,0 0-2 0,0 0-1 0,0 0 2 16,86-2-1-16,-73 2-2 0,3 2 3 16,-3 1-8-16,1 4-2 0,0 2-4 0,-3 3-1 15,-1 3 6-15,-1 3 7 0,-4 3 6 0,1 3 7 16,-5 2 9-16,-1 0 10 0,0-1 9 0,-7-1 8 16,0-2 8-16,-4-1 5 0,-2-3 9 15,0-2 12-15,-5-3 6 0,0-2 9 0,-3-4 5 16,0-2 0-16,-2-4-6 0,3-1-9 0,-2-1-11 15,2-5-10-15,1-4-7 0,3 0-8 16,2-3-11-16,3-1-11 0,2-1-10 0,4-2-11 16,4-2-8-16,1 2-17 0,1-3-21 0,8 0-28 15,6 1-51-15,0-2-74 0,3 5-110 0,-2 4-193 16,-6 5-927-16</inkml:trace>
  <inkml:trace contextRef="#ctx0" brushRef="#br0" timeOffset="26404.8743">7098 6646 1002 0,'0'0'176'15,"0"0"19"-15,0 0-48 0,0 0-47 0,0 0-27 16,0 0-16-16,0 0-4 0,0 0 2 0,0 0 2 16,0 0-5-16,0 0-9 0,0 0-15 0,19 0-18 15,-8-1-9-15,6-1-1 0,5 1 0 16,1 0 6-16,7 0 0 0,0 0 3 0,2 0 3 16,-1-1 0-16,0-1 3 0,-1 0-3 0,-2 2-4 15,-6 0 1-15,-2 1-1 0,-8 0-1 0,1 0 2 16,-6 0-7-16,-1 1-2 0,-3 1-5 15,-1 2-5-15,2 0 1 0,-3 3-1 0,-1 3 1 16,0 5 2-16,0 6 5 0,0 5 4 0,-6 9 4 16,2 5 0-16,-4 6 1 0,-1 5 2 15,5 3-1-15,-3 1 6 0,4 2-1 0,-2-1 2 16,3 3 0-16,2 2 2 0,0-2-4 0,0 3 0 16,2 0 0-16,-1-2-4 0,3 1 1 0,-3 0-1 15,-1 0 2-15,0-2 4 0,0 1 1 0,0-1 3 16,0 2-1-16,-2 2 2 0,-3 3 4 15,3 4 1-15,1 2 4 0,0 0-4 0,1 3-10 16,0-2-2-16,3-1-8 0,3-3-1 0,-1-1 1 16,2-1-1-16,0-4-2 0,-1-1 0 0,3-1-1 15,-2 0 0-15,-2-2-1 0,4 0 2 16,-2 0 2-16,-2-3 0 0,2-2 3 0,-4-1 0 16,5-1-5-16,-5-3 4 0,3-1-6 0,-4 1 2 15,3-3 5-15,-3-2-5 0,0-2 1 0,0-2 0 16,3 1-3-16,-3-4 3 0,0-3 1 0,-2-2-1 15,0-1 1-15,0-2 0 0,0-1 1 16,-1-3 7-16,-2-2 11 0,-4-1 9 0,0-2 8 16,2-3 10-16,-4 1-1 0,-3-4 2 0,-3 0 2 15,1-2-8-15,-4-2-6 0,-3-2-3 16,-2-2-6-16,-5-2-8 0,-5-1-5 0,-5-2-10 16,-2-1-17-16,0-1-14 0,4-5-50 0,1-2-125 15,13-1-312-15,8 4-1086 0</inkml:trace>
  <inkml:trace contextRef="#ctx0" brushRef="#br0" timeOffset="27095.9517">8277 8276 849 0,'0'0'68'0,"0"0"-51"0,0 0 40 0,0 0 37 16,0 0 16-16,0 0 16 0,0 0-1 0,-34 123-1 15,17-105-6-15,-1 2-19 0,-2-1-23 0,-3-1-27 16,0 0-24-16,-3 1-19 0,3-1-35 16,0-2-100-16,5-5-232 0,8-3-955 0</inkml:trace>
  <inkml:trace contextRef="#ctx0" brushRef="#br0" timeOffset="27510.363">9417 7846 1905 0,'0'0'107'15,"0"0"-55"-15,0 0-52 0,0 0-24 0,0 0 0 16,-144-28 13-16,100 30 11 0,-4 7 5 0,5 1 1 16,1 2 1-16,5 3-6 0,7 1-4 15,8 1-4-15,5 1-13 0,8-1 1 0,7 1-3 16,2-3 3-16,2 3 7 0,9-2 2 0,6 2 8 16,2-1 3-16,4 1 5 0,6 0 5 15,1 0-1-15,2 0-1 0,-2 0-2 0,-1 1-3 16,-8-1 0-16,-2 0-4 0,-7 0 1 0,-2 0 2 15,-3 0 6-15,-6-3 8 0,-1 0 13 0,-3-1 14 16,-8 0 16-16,-4-1 12 0,-6-2 6 16,-6-1-2-16,-2-1-11 0,-6-5-11 0,3 0-15 15,0-2-15-15,1-2-10 0,2 1-17 0,3-1-29 16,4 0-53-16,1 0-98 0,3 0-178 16,6 0-179-16,4 0-804 0</inkml:trace>
  <inkml:trace contextRef="#ctx0" brushRef="#br0" timeOffset="27822.4036">9483 8314 1024 0,'0'0'228'0,"0"0"22"0,0 0-66 16,0 0-54-16,0 0-34 0,0 0-37 0,0 0-26 15,0 0-23-15,0 0-16 0,0 0-18 16,0 0-12-16,0 0-10 0,0 0-2 0,0 0 7 15,56-49 0-15,-50 59 6 0,-4 3 2 0,-1 0 3 16,1 5 10-16,-2 0 5 0,-2 1 7 0,-2 2 5 16,-3 0 4-16,-3-2 3 0,1-1 5 15,1-1 1-15,1-2 2 0,-2-3 0 0,2 1-3 16,5-5 0-16,1-1 3 0,1-1 4 0,0-1 10 16,2-3 17-16,4 0 20 0,2 0 17 15,4-2 8-15,2 0-5 0,5 0-18 0,4-2-19 16,4-3-17-16,0-2-13 0,1-3-14 0,1 2-15 15,-5 0-34-15,-3 1-57 0,-6 2-104 0,-5 2-197 16,-7 2-930-16</inkml:trace>
  <inkml:trace contextRef="#ctx0" brushRef="#br0" timeOffset="28911.9778">10844 7015 454 0,'0'0'284'0,"0"0"-62"0,0 0-23 0,0 0-50 15,0 0-52-15,0 0-49 0,0 0-30 0,0 0-20 16,0 0-8-16,0 0-2 0,-117-62 7 0,82 59 5 16,-2 0 5-16,-2 2 7 0,0 0 5 15,3 1 4-15,4 0 0 0,2 0 2 0,5 1 0 16,6 2-2-16,5-1-3 0,4-1-9 0,4 1-6 16,4 0-6-16,0-1-2 0,2-1 2 0,0 0 4 15,0 0 3-15,0 0 2 0,0 0-3 0,0 0-5 16,0 0 1-16,0 2-1 0,0 0 3 15,0 2 2-15,0 1 0 0,0 3 1 0,0 2 0 16,0 5 4-16,-1 3 6 0,-7 6 4 0,0 5 7 16,-3 7 2-16,-4 5 4 0,0 4 3 0,-2 5 1 15,0 0-2-15,3 3-5 0,0 1-4 16,2-1 1-16,4 0-2 0,2-1-1 0,-1-3 1 16,5-1-3-16,0-2 6 0,-1 1 2 0,0-3 3 15,3 0 6-15,0 3 0 0,-1-2 1 0,0 1-1 16,0-2-8-16,0 1-3 0,0-1-2 15,-1 2-6-15,-1-1 0 0,1 1 4 0,-3 2 0 16,1 1 6-16,-1 0 2 0,-1 2-1 0,0 1 2 16,2 3 2-16,-2 0-4 0,2 2-3 15,-2 1-2-15,-1 1-5 0,1 1 2 0,-1 0-3 16,0-2-1-16,-1 0-2 0,2-2-6 0,2-4 0 16,1-4-5-16,0-4-1 0,1-2 1 0,2-7-2 15,0-2 1-15,3-1 0 0,2-5-1 0,-1 1 0 16,2-4 1-16,-1-3-2 0,0-1 2 0,-3-2-1 15,1-2 2-15,0 0-2 0,-2-4-1 16,-1 3 3-16,1-2-4 0,-1 1 4 0,0-2 1 16,0 0-2-16,0-1 4 0,0 1-1 0,-2 1-1 15,-1 1 3-15,1 1-1 0,1 0 3 16,-1 2 5-16,0-1-4 0,-5 1-2 0,6 2 0 16,-1-3-6-16,-1 0 1 0,2 0 3 0,-1-2-3 15,2 0 0-15,0-3-3 0,0 1-1 0,0-4-2 16,0-1 4-16,0-2-1 0,2-3 1 15,-1 0 4-15,1-2 0 0,-1 0 4 0,0 0 6 16,-1 0 4-16,1 0 9 0,0 0 7 0,0 0 3 16,5 0-3-16,-2-3-9 0,5-1-7 0,0 1-11 15,3-1-5-15,4 1 0 0,2 2-8 16,5 1 2-16,1 0-4 0,9 0-3 0,3 2 1 16,0 1-6-16,1 1-8 0,0-2-12 0,-2 1-36 15,4-3-79-15,-4 0-171 0,-8 0-389 0,-10-3-841 16</inkml:trace>
  <inkml:trace contextRef="#ctx0" brushRef="#br0" timeOffset="29340.423">9711 8040 566 0,'0'0'163'0,"0"0"6"0,0 0-24 0,0 0-32 16,0 0-20-16,0 0-12 0,0 0-8 0,0 0-8 15,0 0-9-15,0 0-12 0,0 0-12 0,0 0-14 16,0 0-11-16,0 0-4 0,109-39-4 0,-98 38-2 15,0 1-3-15,-1 0-9 0,0 0-16 0,2 1-40 16,-1 4-59-16,-1-2-85 0,-2 1-95 16,-4 0-536-16</inkml:trace>
  <inkml:trace contextRef="#ctx0" brushRef="#br0" timeOffset="29539.0989">9744 8170 984 0,'0'0'138'16,"0"0"-5"-16,0 0-39 0,0 0-32 0,0 0 2 15,0 0 2-15,0 0-5 0,0 0-18 0,0 0-31 16,0 0-18-16,0 0-6 0,0 0 6 0,0 0 12 16,0 0 5-16,79 16-5 0,-47-14-23 15,2-1-45-15,0 0-94 0,-8 1-157 0,-10-2-795 0</inkml:trace>
  <inkml:trace contextRef="#ctx0" brushRef="#br0" timeOffset="30810.7607">6275 7111 192 0,'0'0'141'0,"0"0"-9"16,0 0 33-16,0 0 21 0,0 0 17 0,0 0-1 15,0 0-20-15,0 0-22 0,0 0-25 16,0 0-25-16,0 0-19 0,0 0-22 0,0-98-23 16,-16 91-15-16,-1 2-8 0,-6 0-8 0,-2 2-2 15,0 2-2-15,-1 1-6 0,1 0 1 16,-1 7-4-16,-1 1 0 0,3 3 1 0,-1 3-3 0,1 0 0 15,2 3-2-15,2 0-3 0,3 0 2 16,3 1-2-16,2 0 2 0,2 0 1 0,2-2-4 16,1 2 3-16,4-2-2 0,2 0-1 0,1 0 4 15,0-2 0-15,1 0 2 0,5-1 0 16,0-1 2-16,4-1 2 0,1 1 1 0,4-1 2 16,-1-3 2-16,3 2-1 0,0-3 2 0,1 0 3 15,0-3-2-15,2-1 3 0,-1 0 3 0,0-1-1 16,0-2 1-16,-2 0 2 0,3 0 1 0,-2 0 5 15,1-5 4-15,-2 2 2 0,-1-5 3 16,2 1 0-16,-4-1 1 0,3-3 3 0,-5 2 0 16,0-3 3-16,0-3 1 0,-4 3 1 0,1-4 2 15,0 0 1-15,-4-4-4 0,-1 2-4 16,-3-1-2-16,0 0-7 0,-1 2 2 0,0 1-2 16,1 1-3-16,-2 3 0 0,-1 1-10 0,-2 2-2 15,0 4-5-15,3 1-5 0,0 2-5 0,1 2-20 16,0 0-36-16,-1 2-8 0,1 7 1 15,-1 4 14-15,-1 6 35 0,-2 5 5 0,4 4 5 16,0-1 5-16,0 3 0 0,0-1 3 0,0-2-2 16,4 1 1-16,-1 1-1 0,-2-1-1 15,0-2 2-15,0 1-1 0,-1-2 0 0,1 0 2 16,-1-3-3-16,0-1 0 0,0-2 1 0,0 0-2 16,0-2 4-16,0-2 0 0,3-2 1 0,0-2 1 15,-1-2-1-15,2-2-2 0,2-2 0 0,2-2-4 16,2-3-9-16,2 0-25 0,2-2-71 0,3-4-132 15,-5-2-258-15,-3 2-989 0</inkml:trace>
  <inkml:trace contextRef="#ctx0" brushRef="#br0" timeOffset="31463.7878">6063 7038 200 0,'0'0'102'0,"0"0"21"0,0 0 20 15,0 0 16-15,0 0 29 0,0 0 29 0,0 0 6 16,0 0-4-16,0 0-19 0,0 0-31 16,0 0-28-16,0 0-31 0,0 0-32 0,65-56-34 15,-70 55-30-15,-6 1-24 0,1 0-14 0,-7 1-4 16,-3 6 2-16,-3 5 6 0,-1 1 8 16,-5 5 3-16,1 2 4 0,0 2 2 0,4 0-3 15,3 0 2-15,3 0-8 0,6-2-2 0,3-1 1 16,4-1-2-16,1 0 6 0,3-1 2 0,1-2 3 15,0-1 2-15,4-1-1 0,1-4 4 16,4 2 1-16,-2-1 3 0,4 0 5 0,2-2-3 16,-1 2 4-16,0-3 2 0,5 0 0 0,-5-2 5 15,5 0-1-15,-2-2 3 0,3 0 2 16,0-2 0-16,0-1 7 0,1 0 3 0,0 0 2 16,4-6 0-16,-1 1-4 0,1-4-3 0,0 0 0 15,3-1 3-15,-5-1 3 0,0-1 8 0,-1-3 1 16,-5 3 3-16,1-6-1 0,-5 0-3 0,0-3-5 15,0-1-3-15,-2-1-5 0,0-1-4 0,-3 0-1 16,-1 1-4-16,-1 2-2 0,-1 2-1 0,-2 4-2 16,-1 4 1-16,0 4-1 0,0 4-3 15,0 0-11-15,0 3-25 0,0 0-41 0,0 4-8 16,-1 6 7-16,-4 7 19 0,2 8 38 0,-1 6 7 16,-2 5 6-16,1 2-1 0,1 0 3 15,2 2 1-15,1-2-2 0,1-1 6 0,0-2-3 16,0-2 0-16,0-1 0 0,2-3-7 0,0-3 4 15,3-4 0-15,-1-2-2 0,4-2 3 16,-2-2-5-16,0-1-10 0,1-4-43 0,-2 0-138 16,2-5-305-16,-5-2-1016 0</inkml:trace>
  <inkml:trace contextRef="#ctx0" brushRef="#br0" timeOffset="38402.2225">11468 7038 0 0,'0'0'0'0,"0"0"0"0</inkml:trace>
  <inkml:trace contextRef="#ctx0" brushRef="#br0" timeOffset="38938.9162">11471 6996 143 0,'0'0'164'16,"0"0"-12"-16,0 0 27 0,0 0 21 15,0 0 23-15,0 0-1 0,0 0 1 0,0 0-10 16,46-124-26-16,-44 115-19 0,-1 0-16 0,-1 4-28 15,0 0-21-15,0 4-22 0,0-1-37 0,0 2-42 16,0 0-52-16,0 0-56 0,0 9-5 0,-1 4 16 16,-1 3 35-16,-3 7 49 0,1 0 11 0,-3 4 4 15,3-2 7-15,-2 0-1 0,1-2-2 16,1-2-3-16,1 0 0 0,-1-2 1 0,0-2 0 16,2-2 3-16,1 0-3 0,1-3-1 15,0-3 0-15,0 0-1 0,0-2 2 0,0 0-1 16,0-3-1-16,0 1-9 0,1-2-18 0,0 1-59 15,0-1-133-15,2 0-216 0,-3-1-928 0</inkml:trace>
  <inkml:trace contextRef="#ctx0" brushRef="#br0" timeOffset="39243.5629">10967 7320 1353 0,'0'0'44'0,"0"0"-27"16,0 0-66-16,0 0 17 0,0 0 26 0,0 0 41 16,0 0 46-16,0 0-2 0,0 0-3 0,0 0-12 15,139 8-8-15,-104-7-2 0,1 1-2 0,6-2-1 16,0 1-1-16,1-1 0 0,3 0-5 15,0 0-4-15,3 0-5 0,-3 0-5 0,0-1 0 16,-5-3-5-16,-2 2-3 0,-4-1-2 0,-3 1-10 16,-6-1-6-16,-5 1-11 0,-7 0-22 0,-6 0-39 15,-7 2-120-15,-2 0-146 0,-7 0-156 16,2 0-646-16</inkml:trace>
  <inkml:trace contextRef="#ctx0" brushRef="#br0" timeOffset="39915.2342">10753 7832 1446 0,'0'0'189'0,"0"0"43"0,0 0-48 16,0 0-40-16,0 0-23 0,0 0-26 0,0 0-14 15,0 0-15-15,0 0-8 0,0 0-6 0,0 0-8 16,0 0-4-16,0 0-7 0,0 0-5 16,84-119-4-16,-74 108-1 0,1 1-2 0,-3 1 0 15,-3 2-7-15,-1 1-4 0,-1 4-6 0,-3-1-15 16,0 3-14-16,2 0-31 0,-1 0-6 15,3 6 4-15,0 2 10 0,5 4 25 0,-1 4 8 16,1 2 6-16,2 3 5 0,-1 3 5 0,-1-2-1 16,2 3 1-16,-2 1-1 0,-1-2 1 15,2 2 2-15,-3-2-3 0,1-1 3 0,-2-3-2 16,2 1-1-16,-3-1 0 0,0-2 0 0,1-2 1 16,-2-2 2-16,1-2 2 0,-2-2-3 0,1-4 2 15,-3-1 1-15,2-1 0 0,-3-2 7 16,1-2 12-16,-1 1 18 0,0-1 22 0,0 0 19 0,1 0 7 15,0-3-16-15,-1-4-19 0,3-3-23 16,1-2-21-16,-1-3-2 0,4-6-2 0,2 1-4 16,1-7-3-16,1-1-2 0,3-5-6 0,-1 0 4 15,2-4-1-15,-3 2 0 0,3 4 2 16,-2 0-3-16,-2 5 2 0,0 4 0 0,-3 3 0 16,-1 5 1-16,-1 3-1 0,-1 2 0 0,0 2-1 15,-2 2-3-15,1 1-1 0,-1 0-2 0,0 3-4 16,-1 1-1-16,2-2-4 0,1 1-1 0,0 1 3 15,-1 0 4-15,1 0 5 0,0 0 4 16,2 0 1-16,1 0 1 0,-2 0 4 0,1 0-2 16,0 0 2-16,1 0 0 0,0 0-1 0,0 0 2 15,3 0-1-15,0 0-2 0,-1-1 0 16,5 0-6-16,-1-1-7 0,4 1-11 0,0 1-10 16,3 0-20-16,-4 0-25 0,2 0-54 0,0 1-78 15,-2 2-87-15,0 1-125 0,-4-1-87 16,-6-1-642-16</inkml:trace>
  <inkml:trace contextRef="#ctx0" brushRef="#br0" timeOffset="40281.831">11428 7832 816 0,'0'0'188'16,"0"0"20"-16,0 0-13 0,0 0-19 0,0 0-20 16,0 0-41-16,0 0-43 0,0 0-33 0,0 0-22 15,0 0-14-15,0 0-10 0,0 0-10 0,0 0-12 16,0 0-7-16,68-20-3 0,-65 25 0 16,-3 3 3-16,1 2 4 0,-1 0 8 0,0 4 8 15,-3 1 10-15,-5 1 6 0,-1 0 6 0,-3 0 3 16,2 1 4-16,-3-3 3 0,1 0 0 15,2-1 0-15,1-4-1 0,2-1 1 0,3-2 1 16,1-2-3-16,3-3-2 0,0 0 3 0,0 1 4 16,0-2 14-16,3 0 13 0,1 0 17 0,0 0 8 15,3 0-1-15,3 0-10 0,1 0-15 0,5 0-19 16,-1 0-12-16,4-2-9 0,0 2-10 16,0 0-11-16,-1 0-19 0,-1 0-36 0,1 0-65 15,-2 3-153-15,-5-1-209 0,-5-1-773 0</inkml:trace>
  <inkml:trace contextRef="#ctx0" brushRef="#br0" timeOffset="40814.0752">11213 7690 312 0,'0'0'105'0,"0"0"-13"0,0 0-9 16,0 0 13-16,0 0 15 0,0 0 12 0,0 0 1 15,0 0-9-15,0 0-12 0,0 0-12 16,0 0-15-16,0 0-13 0,0 0-7 0,0 0-8 16,95-8-5-16,-86 7-3 0,2-1-1 0,-1-1 0 15,0 1-1-15,1-1 1 0,-1 0 0 0,0 0-6 16,1 2-3-16,1-2-9 0,0 1-9 16,2 0-6-16,2-1-9 0,3 2-5 0,5 1-4 15,5-1-6-15,5 1 0 0,2-1-4 0,1-1-1 16,3-1-1-16,-1 0-10 0,-4-1-17 0,-3 1-40 15,-3-1-91-15,-10 3-134 0,-6 0-859 0</inkml:trace>
  <inkml:trace contextRef="#ctx0" brushRef="#br0" timeOffset="41541.829">11196 8760 760 0,'0'0'255'15,"0"0"32"-15,0 0-21 0,0 0-38 0,0 0-42 16,0 0-52-16,0 0-45 0,0 0-55 0,0 0-59 16,0 0-17-16,0 0-4 0,0 0 8 0,-5 12 28 15,3 4 8-15,-2 4 3 0,3 0 1 16,-2 2 1-16,1 0-1 0,-1-1-2 0,2-1 2 16,-1-2-2-16,2-2-2 0,0-1-3 0,0-2-17 15,0-2-34-15,3-2-80 0,2 1-146 0,-2-5-199 16,-1-1-621-16</inkml:trace>
  <inkml:trace contextRef="#ctx0" brushRef="#br0" timeOffset="41850.0191">10675 9190 1472 0,'0'0'110'16,"0"0"25"-16,0 0-24 0,0 0-25 0,0 0-8 15,0 0-20-15,0 0-23 0,0 0-17 16,0 0-13-16,0 0 8 0,0 0 3 0,0 0 4 16,131-14 5-16,-93 14-4 0,2 0 1 0,5 0 2 15,3 0-1-15,3-1 0 0,4-2 0 0,-2 1-1 16,1 0-6-16,-1-2 3 0,0 0-3 0,-6 0-2 15,-1 0 0-15,-3 1-5 0,-7-1-6 16,-5 2-5-16,-8 1-16 0,-4-1-24 0,-6 2-56 16,-6 0-127-16,-2 2-192 0,-4 0-963 0</inkml:trace>
  <inkml:trace contextRef="#ctx0" brushRef="#br0" timeOffset="42422.0761">10727 9620 1190 0,'0'0'272'0,"0"0"-36"0,0 0-28 16,0 0-38-16,0 0-13 0,0 0-19 0,0 0-21 15,0 0-19-15,0 0-18 0,0 0-17 16,0 0-17-16,0 0-10 0,72-127-9 0,-61 112-8 16,0 0-5-16,-1 3-1 0,-3 1-6 0,-2 5 2 15,-2 0-2-15,-2 3-14 0,-1 2-13 0,0 1-40 16,0 2-11-16,0 7 8 0,2 3 13 16,-1 8 36-16,2 5 13 0,1 3-1 0,-3 5 2 15,3 4-2-15,1 1 2 0,-2-1-1 0,3-1 1 16,-1-3 2-16,2 0-2 0,-1-3 1 0,0-2 3 15,0-3-2-15,0-2 2 0,1-6 1 16,1 0 1-16,-2-5 6 0,0-2 4 0,-2-4 5 16,0-3 7-16,-1-2 17 0,-3-1 26 0,0 0 31 15,2 0 22-15,-2-4-14 0,1-5-24 16,2-2-34-16,-2-3-29 0,1-2-9 0,0-2-4 16,2-4-7-16,0 1-7 0,3-2-5 0,3-3-10 15,0-1-7-15,2-2-4 0,2 2-4 0,1-1 0 16,1 4 1-16,0 2 3 0,-1 5 3 0,1 3 2 15,-1 2 5-15,0 3 3 0,1 1 5 0,-1 1 5 16,0 1 3-16,-2 1 2 0,-1 0 2 16,-2 2 1-16,-1-1 3 0,-1 0 2 0,-1-1 1 15,0 0 4-15,-1 1-2 0,1-1-2 0,1 1-2 16,-1-1-1-16,-1 1-2 0,1-1-3 16,-1 1-1-16,1 1-3 0,-5 2-9 0,1 0-14 15,-2 1-32-15,0 0-59 0,2 0-81 0,-3 3-105 16,0 4-142-16,0-1-142 0,0-2-721 0</inkml:trace>
  <inkml:trace contextRef="#ctx0" brushRef="#br0" timeOffset="42757.3683">11205 9717 1576 0,'0'0'103'0,"0"0"-11"0,0 0-58 15,0 0-26-15,0 0 0 0,0 0 4 0,0 0 9 16,0 0 5-16,128-49 0 0,-106 48-3 16,0 1-7-16,-3 0-8 0,0 0-4 0,-4 4-6 15,-1 1-2-15,-4 2-1 0,-3 3-4 0,0 0 0 16,-4 2 0-16,0 1 3 0,-3-1 9 0,0 3 9 16,-6-1 9-16,-3 0 9 0,-1 3 0 15,-1-4 1-15,1 0-1 0,1-2-3 0,1-3 2 16,2 1 2-16,3-5 3 0,0 0 3 0,3-2-2 15,0-2 4-15,0 0 5 0,0 0 2 16,0 0-4-16,3 0-13 0,-1 0-9 0,2 0-1 16,3 0 1-16,1 0 2 0,3-2-5 0,2 0-13 15,3-2-14-15,1 1-25 0,2-1-42 0,2 2-68 16,0 0-112-16,-5 2-208 0,-5 0-927 0</inkml:trace>
  <inkml:trace contextRef="#ctx0" brushRef="#br0" timeOffset="43696.8692">12090 6809 710 0,'0'0'155'0,"0"0"5"16,0 0-9-16,0 0-7 0,0 0-4 0,0 0 5 16,0 0-4-16,0 0-21 0,0 0-31 15,0 0-38-15,0 0-34 0,0 0-22 0,0 0-7 16,0 0 7-16,65-39 3 0,-41 36 6 0,2-1 1 15,0 2-1-15,-1 0 5 0,1 0-1 0,-4 1-1 16,-1 1 1-16,1 0-1 0,-1 0 0 0,-4 0 3 16,1 0 1-16,-6 0-1 0,-1 0 2 0,-2 0-3 15,-1 0-1-15,-5 0-1 0,0 3-3 16,-1-2-4-16,0 2 0 0,-2 1-7 0,1 2-4 16,0 4 2-16,0 5-1 0,3 4 6 0,-3 8 4 15,-1 6 5-15,1 10 7 0,-1 5 1 0,0 8 5 16,-1 6 2-16,1 5 2 0,1 7 5 15,1 5 0-15,-1 1 0 0,3 4 1 0,1-2-4 16,-3-2-4-16,3-3-2 0,-2-3-1 16,-1-3 0-16,2-1 0 0,-3-1-1 0,0 0 1 15,1 1 2-15,-2 2 5 0,-2 1 5 0,4 1-1 16,-2-3-1-16,1 0-5 0,-1 2-3 0,2-1-2 16,3 4-1-16,0 3 0 0,4 2-4 15,2 3-1-15,0 2-3 0,3 0-4 0,-3 0-1 16,1-4 3-16,-2-1-2 0,-3-8 0 0,-1-3-1 15,-1-5-3-15,-1-4 2 0,-3-3-1 0,4-4 4 16,-2-4 0-16,-1-2-4 0,3-5 2 0,-1-7-2 16,-3-4-1-16,1-6 6 0,1-4-4 15,-2-3 5-15,-1-5 1 0,2-6-1 0,-2-1 15 16,0-5 21-16,0-1 28 0,-3-1 26 0,-3 0-3 16,-8-6-18-16,-4 0-26 0,-10-4-28 0,-2 0-10 15,-2-2-5-15,-6 1-4 0,1 2-3 16,-5-2-7-16,-2 1-6 0,-3 0-15 0,1 0-18 15,-5 0-40-15,2 1-77 0,3-2-123 16,11 3-235-16,13 2-1030 0</inkml:trace>
  <inkml:trace contextRef="#ctx0" brushRef="#br0" timeOffset="44489.832">13374 8300 535 0,'0'0'170'0,"0"0"51"0,0 0-12 0,0 0-5 15,0 0-8-15,0 0-14 0,0 0-21 0,0 0-26 16,0 0-28-16,0 0-29 0,0 0-26 0,0 0-25 16,0 0-20-16,0 0-10 0,-67-73-6 0,40 82 1 15,0 3 0-15,-2 7-2 0,0 4-1 0,1 2 2 16,2 4-1-16,4-2 3 0,3 1-1 16,3-5-3-16,7 0 0 0,2-3 0 0,3-3-1 15,4-1 2-15,0-2 0 0,0-4 4 0,6-1 5 16,1-2 6-16,1-1 7 0,2-1 8 15,2-3 9-15,2-2 8 0,1-1 6 0,3 0 5 16,0-6-1-16,1-3-4 0,2-1 0 0,0-4-5 16,-1-2 4-16,2-3 6 0,-3 0-2 0,-1-3 1 15,-1-2-6-15,0 0-12 0,-4 0-8 16,-3 3-9-16,-3 4-6 0,-4 4 4 0,-2 6-5 16,-1 3-5-16,0 3-29 0,0 2-33 0,0 5-4 15,0 8 4-15,-1 8 25 0,0 7 31 0,0 4 4 16,0 3 3-16,1 0 0 0,0-2 1 15,0 0 0-15,3-4 0 0,6 1 0 0,1-5 1 16,1-1 0-16,5-4 3 0,0-4 2 0,4-3 3 16,2-4 0-16,4-3-1 0,-4-3-1 0,6-3-13 15,-4-3-32-15,1-6-119 0,-9 1-283 16,-5 2-1045-16</inkml:trace>
  <inkml:trace contextRef="#ctx0" brushRef="#br0" timeOffset="45223.426">14486 8574 748 0,'0'0'63'0,"0"0"33"0,0 0 25 16,0 0 26-16,0 0-1 0,0 0-13 0,-51 129-22 15,34-101-21-15,2-2-21 0,-5-1-22 0,-4 3-13 16,-1-4-16-16,2 0-13 0,-5-1-22 16,0-1-44-16,4-1-79 0,5-7-177 0,8-5-944 0</inkml:trace>
  <inkml:trace contextRef="#ctx0" brushRef="#br0" timeOffset="45850.0948">15340 7940 1078 0,'0'0'247'0,"0"0"-53"0,0 0-40 16,0 0-60-16,0 0-42 0,0 0-24 0,0 0-10 15,0 0-5-15,0 0-5 0,0 0-3 0,-135-20-5 16,114 28-5-16,1 3-8 0,3 2-9 15,2 0-6-15,2 4-7 0,8 0-2 0,-1-1 3 16,6 2 2-16,0 0 5 0,6-3 4 0,4 0 4 16,2 1 6-16,5 1 6 0,3 0 5 15,-3 0 4-15,7 3-1 0,-1-2 4 0,-2 4 0 16,0 1-3-16,-2-1 1 0,-5 2 0 0,1 0-5 16,-6 0 7-16,-5 0 3 0,1-2 4 0,-4 0 14 15,-1-4 11-15,-5-3 17 0,-4-1 24 16,-4-1 20-16,-4-1 16 0,-4-3 7 0,-3-1-6 15,-5-2-14-15,0-2-20 0,-3-4-21 0,1 0-20 16,2 0-19-16,0 0-13 0,4-3-16 16,3-1-31-16,4 2-72 0,6 0-139 0,4 0-274 15,4 1-909-15</inkml:trace>
  <inkml:trace contextRef="#ctx0" brushRef="#br0" timeOffset="46293.9693">15646 8424 1540 0,'0'0'182'0,"0"0"13"0,0 0-80 15,0 0-46-15,0 0-32 0,0 0-22 0,0 0-11 16,122-46-8-16,-103 45-3 0,-6 1-6 0,0 0-12 16,-6 4-10-16,-1 2-11 0,-4 2 2 15,-2 1 12-15,-1 3 13 0,-7 2 17 0,-3 0 8 16,-1 1 2-16,-5 0 0 0,3-1-2 0,-3 1-2 16,5-3-3-16,1 0 0 0,0-1-3 15,3-2 0-15,5-2-2 0,2-1-1 0,1-2 1 16,0-1 4-16,3 2 8 0,4-1 6 0,2 1 1 15,3-1-2-15,0 3-5 0,2-1-7 0,2 2-1 16,-2 1-2-16,0 2-2 0,-7 1 1 0,1 1 0 16,-3 1 2-16,-5 0 5 0,0 1 6 0,-8 1 15 15,-7-1 11-15,0 2 14 0,-7-6 8 0,-4 2 1 16,0-3 0-16,-3 0-11 0,-1-3-9 16,1-3-10-16,0-2-11 0,1-2-8 0,6 0-14 15,2 0-26-15,6-6-44 0,-1-1-84 0,9-3-198 16,1 4-273-16,4 0-558 0</inkml:trace>
  <inkml:trace contextRef="#ctx0" brushRef="#br0" timeOffset="46602.026">16668 8094 1338 0,'0'0'327'0,"0"0"-153"0,0 0-24 16,0 0-45-16,0 0-34 0,0 0-27 0,0 0-41 15,0 0-38-15,0 0-7 0,0 0 6 0,0 0 27 16,0 0 23-16,0 0 2 0,120-11-1 0,-78 18-6 15,3-1-7-15,2 0-6 0,-2 0-6 16,0-3-10-16,-3 2-18 0,-7-1-36 0,-5 0-64 16,-6-2-111-16,-8 1-125 0,-5 1-72 0,-4-2-347 0</inkml:trace>
  <inkml:trace contextRef="#ctx0" brushRef="#br0" timeOffset="46774.136">16548 8359 911 0,'0'0'115'16,"0"0"-18"-16,0 0-25 0,121 6 8 0,-78-4 9 15,6-2 0-15,3 0 0 0,3 0-6 0,1-5-13 16,-3 1-16-16,0-1-18 0,-5-1-18 16,-6 2-23-16,-5-1-40 0,-9 0-75 0,-10 2-175 15,-8 0-954-15</inkml:trace>
  <inkml:trace contextRef="#ctx0" brushRef="#br0" timeOffset="47673.8004">14920 7508 1520 0,'0'0'145'0,"0"0"3"0,0 0-83 15,0 0-67-15,0 0-18 0,0 0 3 16,0 0 13-16,0 0 19 0,0 0 5 0,143 2-3 16,-94 1-3-16,3-2-5 0,2 1-5 0,3-1-4 15,-2 1-7-15,-1-2-11 0,1 0-16 0,-9 0-66 16,-3 0-145-16,-17 0-208 0,-7 0-604 0</inkml:trace>
  <inkml:trace contextRef="#ctx0" brushRef="#br0" timeOffset="48194.2349">8805 7343 1066 0,'0'0'190'0,"0"0"29"0,0 0-52 0,0 0-80 0,0 0-45 16,0 0-29-16,0 0-20 0,0 0-2 15,0 0 8-15,120-8 3 0,-76 7 4 0,10-1 3 16,3-1-7-16,0 1-4 0,-3-1-8 0,-3 1-16 15,-3-2-42-15,-6 1-92 0,-13 1-154 16,-11 0-892-16</inkml:trace>
  <inkml:trace contextRef="#ctx0" brushRef="#br0" timeOffset="48792.6929">1754 7221 276 0,'0'0'150'0,"0"0"-23"0,0 0 15 16,0 0-9-16,0 0-16 0,0 0-20 16,0 0-17-16,0 0-10 0,0 0 0 0,0 0 13 15,0 0 7-15,0 0 11 0,0 0 3 0,145-51-16 16,-109 52-6-16,5 2-19 0,10 0-15 0,9-1-7 16,8 0-15-16,6-2-15 0,8 0-15 15,3 0-31-15,2-4-37 0,-4-3-72 0,-2-2-149 16,-21 2-133-16,-23 4-599 0</inkml:trace>
  <inkml:trace contextRef="#ctx0" brushRef="#br0" timeOffset="50009.013">18394 6844 167 0,'0'0'29'0,"0"0"18"0,0 0 7 15,0 0 12-15,0 0 14 0,0 0 22 0,0 0 30 16,0 0 44-16,0 0 28 0,0 0 7 0,0 0-30 16,0 0-58-16,76-6-54 0,-97 6-42 0,-2 0-13 15,-7 0 0-15,-5 0 2 0,-1 1 0 16,-2 1-3-16,-3 2-1 0,4 0 0 0,1 0 2 16,0 1 4-16,3-2 4 0,3 1 6 0,3-1 3 15,3 1-2-15,9 0-4 0,-1-2-10 16,6 2-9-16,3-1-5 0,1 1-6 0,1 3-3 15,1 0-3-15,-1 1-1 0,1 3 0 0,1 3 1 16,-3 3 3-16,2 4 2 0,-1 6 2 0,0 4 2 16,-2 7 1-16,0 5 3 0,-4 5 3 0,-1 6 4 15,1 5 3-15,-3 1 1 0,-2 6 1 16,3 1-2-16,1 1 1 0,-2-1 1 0,2-2 3 16,2-3 2-16,-1-1 2 0,2-2 1 15,-1-2 4-15,1 2 7 0,1-3 5 0,0 0 9 0,0 2 2 16,-2 0 5-16,2-1-4 0,1 2-7 0,0-1-4 15,-1-3-10-15,0 1-4 0,3-2-3 16,-2 2-5-16,-2-1 0 0,1 0-1 0,1 0-3 16,0-1-1-16,-2 1-4 0,2-2-1 15,2 0 4-15,-3 0 0 0,5-3 3 0,-2 1 2 16,2-2 3-16,1-1 8 0,0 0 6 0,-1-1 1 16,1-1 1-16,2-3-10 0,0-2-5 0,0-2-2 15,0-3-3-15,0-2 2 0,2 0-2 0,2-4-2 16,-1-2-1-16,0-2-2 0,1-4-5 15,-2 0-1-15,-1-6 3 0,0-2-3 0,-1-3 3 16,0-3 1-16,0-1-6 0,0-2 2 0,1 0-2 16,-1-1-2-16,2 0 2 0,-1 2 0 15,1 0 1-15,-1 1 1 0,1 1-1 0,-1 0-1 16,0 1-4-16,2 0 2 0,1-1-1 0,-2-1 2 16,1 0 3-16,1-1 0 0,-1-1-4 0,-2-1 2 15,1-1-2-15,1-1 0 0,-2-2 9 16,0 0 2-16,0 0 13 0,1 0 10 0,0 0 1 15,2 0 4-15,2-2-3 0,8-2-11 0,7-3-6 16,5-2-8-16,10-2-7 0,4-2-1 0,3 0-3 16,5 1 2-16,-2 2-2 0,1 3 0 0,-5 1 0 15,0 3-10-15,-4 3-11 0,-5 0-21 16,-4 0-33-16,0 0-63 0,-4 1-137 0,-8 1-315 16,-6-2-983-16</inkml:trace>
  <inkml:trace contextRef="#ctx0" brushRef="#br0" timeOffset="51191.3068">18707 7089 309 0,'0'0'123'0,"0"0"27"0,0 0 1 15,0 0 1-15,0 0 2 0,0 0 6 0,0 0-11 16,0 0-17-16,0 0-33 0,0 0-36 16,0 0-25-16,0 0-19 0,127-93-9 0,-113 92-7 15,3 1-9-15,-3-2-6 0,0 5-10 0,1 7-8 16,-4 1 5-16,1 5 0 0,-3 4 10 15,-1 6 14-15,-4 4 2 0,-3 4 11 0,-1 3 4 16,-3 0 3-16,-4-1 11 0,-3-3 7 0,-4-2 5 16,0-3 12-16,-4-5 10 0,0-3 13 0,-3-4 13 15,-1-4 6-15,0-3 6 0,-4-4-2 16,-1-4-4-16,1-1-6 0,-4-4-10 0,4-7-11 16,-1-2-12-16,4-4-10 0,-1-1-10 0,2-3-9 15,2-1-6-15,4 0-5 0,2-1 0 0,4-1-4 16,3 1-6-16,3-1-17 0,4 1-34 15,0 0-60-15,5 0-126 0,2 5-278 0,-1 7-993 0</inkml:trace>
  <inkml:trace contextRef="#ctx0" brushRef="#br0" timeOffset="51941.938">18847 8844 435 0,'0'0'144'0,"0"0"-16"0,0 0-43 0,0 0-16 15,0 0-12-15,0 0 1 0,0 0 0 0,0 0-5 16,0 0-3-16,-125-1 0 0,93 8-5 15,-3 1 1-15,1 5 0 0,-2 2-5 0,3 2-5 16,4 2-11-16,6-1-13 0,4 0-12 0,6 1-7 16,4-1-4-16,6-2 0 0,2 2 2 15,1-5 4-15,4 1 9 0,7-2 11 0,2 1 9 0,6-2 13 16,2-3 6-16,5 0 2 0,3-3 0 16,1-3-2-16,1-1 1 0,0-1 3 0,0 0 6 15,-2-5 10-15,-2-1 4 0,-1-5 13 0,-4 1 10 16,-3-3 8-16,-4-1 9 0,-2-1-1 0,-3-1-13 15,-3 1-16-15,-1 1-18 0,-4 3-11 16,-1 3-9-16,-1 2-9 0,0 3-13 0,0 2-36 16,-1 1-36-16,-1 2-11 0,-1 7-3 0,-3 7 25 15,1 4 30-15,-1 4 5 0,2 5 7 0,0-3-2 16,2 1 1-16,2-2 5 0,0-2-4 16,2 0 3-16,4-4-1 0,0-3-5 0,5 0 4 15,-1-4 1-15,3-4-1 0,0-3 5 0,3-1-2 16,0-2-4-16,0-2-16 0,3 0-57 0,0-6-117 15,0-2-224-15,-3 0-256 0,-7 2-437 0</inkml:trace>
  <inkml:trace contextRef="#ctx0" brushRef="#br0" timeOffset="52767.3992">19555 6456 549 0,'0'0'127'0,"0"0"26"0,0 0-1 0,0 0-6 16,0 0-9-16,0 0-9 0,0 0 0 0,0 0-9 16,0 0-12-16,0 0-21 0,0 0-34 15,0 0-22-15,0 0-19 0,0 0-14 0,54-24 5 16,-28 24 1-16,6 0 4 0,6 0 4 0,3 0 7 16,1 0 2-16,1 0 3 0,-4 0 3 15,2 0 0-15,-5 0 0 0,-1 0 2 0,-3 0-4 16,-9 0-4-16,-4 0-5 0,-6 1-8 0,-5 1-6 15,-3 2-10-15,-1 0-6 0,-4 5-3 16,0 1 3-16,0 3 6 0,-1 7 5 0,-8 5 5 16,0 8 3-16,-3 5 1 0,-2 12 1 0,-1 9 1 15,4 6-4-15,0 9 1 0,1 4 1 0,3 3-1 16,5 2 5-16,2 2 0 0,0-2 2 16,2 2 0-16,6-1-3 0,-3-3 1 0,1-1-1 15,-2-2 1-15,1-3 1 0,-4 0 1 0,1 1 2 16,-2 1 3-16,0 3 5 0,0 1 3 0,-3 0-1 15,-4 1-9-15,-1-3-1 0,0 2-2 0,1-1 4 16,-1 0 3-16,1 4 1 0,1 0-2 16,1 7-3-16,1-3-3 0,3 3-1 0,0-1 3 15,1-4 0-15,0-1 0 0,0-6 2 0,1-4-5 16,1-3-2-16,3-5-1 0,-1-3-3 0,2-6 0 16,2-2 2-16,-2-6 3 0,1-4-3 0,1-4 2 15,-2-4-2-15,-1-6-2 0,-1-3 5 16,-4-1 4-16,0-1 3 0,0-3 11 0,0-1 1 15,-8 0 4-15,-3-1 5 0,-1 0-2 0,-7-4 4 16,0-1 1-16,-3-1-3 0,-2-3 0 16,-3-1-2-16,-3-2-3 0,-1-2-4 0,-4-2-3 15,-2-4-6-15,-2-2-10 0,0 0-4 0,1-4-12 16,2-7-19-16,-1-1-35 0,4-6-57 16,2-2-88-16,3-7-133 0,10 8-209 0,5 4-938 0</inkml:trace>
  <inkml:trace contextRef="#ctx0" brushRef="#br0" timeOffset="53153.8015">20677 8707 1252 0,'0'0'82'0,"0"0"-22"15,0 0-57-15,0 0 8 0,0 0 24 16,0 0 1-16,0 0 1 0,0 0 4 0,-44 120-10 16,25-97-5-16,-4 2-16 0,-2-3-50 0,4-4-143 15,10-8-1052-15</inkml:trace>
  <inkml:trace contextRef="#ctx0" brushRef="#br0" timeOffset="53788.6148">21995 8022 1179 0,'0'0'236'0,"0"0"51"16,0 0-53-16,0 0-67 0,0 0-47 0,0 0-43 15,0 0-39-15,0 0-20 0,0 0-15 0,0 0-5 16,0 0 7-16,-150-95-2 0,109 99 2 0,-1 5-3 16,0 3-5-16,4 1-1 0,8 4-4 0,6 0-1 15,7-1-4-15,4 1-5 0,5-2-6 16,8-1-2-16,0 0 1 0,7 1 8 0,7 2 6 16,6 0 7-16,7 2 6 0,6 2 0 0,7 1 0 15,2 3-1-15,0 2-4 0,0 4 2 16,-4 0-3-16,-3 2 1 0,-2 2 2 0,-8 0-2 15,-4-2 3-15,-4-1 0 0,-7 0 1 0,-8-2 2 16,-2 0 2-16,-10-5 8 0,-4-2 11 0,-9-3 13 16,-3-3 13-16,-5-2 10 0,-7-5 5 15,1-5-2-15,-4-3 0 0,-1-2-7 0,1-2-10 16,0-6-11-16,7-2-8 0,2-2-7 0,4-1-7 16,7-1-3-16,2 0-11 0,8 0-21 0,2 0-45 15,7 1-86-15,2 0-173 0,1 3-262 0,1 5-877 16</inkml:trace>
  <inkml:trace contextRef="#ctx0" brushRef="#br0" timeOffset="54157.4539">22271 8490 1649 0,'0'0'159'16,"0"0"-55"-16,0 0-50 0,0 0-52 0,0 0-23 16,0 0-9-16,0 0 10 0,0 0 17 0,0 0 6 15,0 0 0-15,0 0 1 0,0 0-4 16,0 0 0-16,-92 118 0 0,83-98-1 0,1-2 0 16,4-1-5-16,3-4-1 0,1-1-2 0,3-5 2 15,6 1 10-15,1-3 7 0,4-1 14 0,3-3 11 16,4-1 3-16,2 0 4 0,4-7-2 0,2-2-2 15,0-2 5-15,0-3 7 0,-3 2 13 16,1-3 8-16,-4 2 3 0,-5 2-9 0,-4 2-17 16,-5 4-16-16,-1 2-29 0,-6 3-25 0,1 4-8 15,1 7-5-15,-1 4 11 0,-3 5 18 16,0 6 6-16,0 4 8 0,-1 2 6 0,-9 0-3 16,2 4-4-16,2-4-7 0,-3 0-21 0,1-3-52 15,1-4-123-15,4-8-285 0,1-5-954 0</inkml:trace>
  <inkml:trace contextRef="#ctx0" brushRef="#br0" timeOffset="54650.669">21519 7361 1078 0,'0'0'155'0,"0"0"-12"0,0 0-70 0,0 0-13 15,0 0 14-15,0 0 5 0,0 0 11 0,0 0 7 16,0 0 5-16,0 0-1 0,0 0-4 16,0 0-8-16,0 0-10 0,0 0-15 0,5 2-17 15,0-3-14-15,5-2-16 0,9 2-13 0,5 0-4 16,12 1-7-16,7-1-5 0,9 1-14 16,8 0-31-16,5 0-61 0,3 0-119 0,-16 0-203 15,-15 0-944-15</inkml:trace>
  <inkml:trace contextRef="#ctx0" brushRef="#br0" timeOffset="55016.9272">22872 7867 1020 0,'0'0'210'0,"0"0"14"0,0 0-73 15,0 0-65-15,0 0-28 0,0 0-21 16,0 0-13-16,0 0-11 0,0 0 1 0,0 0 7 16,0 0 1-16,0 0 1 0,143 18-3 0,-108-17-4 15,-2 2-5-15,-1-3-5 0,0 1-8 0,3-1-12 16,-4 0-31-16,-1 0-44 0,-5 2-95 16,-1 0-147-16,-10 0-112 0,-7 0-405 0</inkml:trace>
  <inkml:trace contextRef="#ctx0" brushRef="#br0" timeOffset="55187.7738">22880 8099 1482 0,'0'0'154'0,"0"0"-16"0,0 0-69 0,0 0-20 16,0 0-6-16,0 0-9 0,0 0-8 15,129-4-11-15,-90 3-5 0,4 0-5 0,0 0-10 16,1-1-18-16,2 2-39 0,-2-1-77 0,-4 0-167 15,-11-1-160-15,-11 2-558 0</inkml:trace>
  <inkml:trace contextRef="#ctx0" brushRef="#br0" timeOffset="56312.1496">24626 6518 882 0,'0'0'253'0,"0"0"-169"0,0 0-23 15,0 0-25-15,0 0-18 0,0 0 10 0,0 0 15 16,0 0 11-16,0 0 11 0,-134-25-3 0,104 23-4 16,-2 0-2-16,-3 1-5 0,0 1 1 0,-1-3 1 15,2 1 1-15,3-1 0 0,1 1-2 0,3-1-4 16,6 1-9-16,5 1-11 0,2-1-6 15,4 0-5-15,1 2-4 0,4 0 0 0,-1 0-7 16,4 0-7-16,-1 2-4 0,-3 3-6 0,3 3-4 16,-3 2 0-16,-3 5-2 0,4 3 4 15,-3 6 3-15,-1 4 3 0,-2 3 4 0,2 6 2 16,-1 5 2-16,-1 1 3 0,1 4 6 0,-2 4 1 16,0-2 4-16,-2 2 1 0,2-1 0 15,2-2 0-15,1-1 2 0,3 3 1 0,-1-2 0 16,1 2 3-16,2 0-2 0,0-1 2 0,-2 1 2 15,1 1-4-15,0 1 3 0,0 2-3 0,0-1 1 16,0 1-3-16,-1-1-3 0,-2 2 2 0,3-1-2 16,-2 1-1-16,-1 4 1 0,1 0-2 15,0 3 0-15,-1 0 4 0,3 1 2 0,-2 2 2 16,-2 0 4-16,5-1-4 0,-3-1 3 16,-1-2-2-16,-1 2-2 0,4-1 1 0,-2 2-3 0,-1-1-3 15,3 0-2-15,-3-2-2 0,4 1-3 16,-1-5-1-16,4-1-1 0,0-1-3 0,1-4 1 15,0-2 0-15,0-3 0 0,2 2-1 0,4-3 1 16,-3 0 1-16,4 1-3 0,-4-2 3 0,-1-1 1 16,4 2-3-16,-3-2 4 0,-1-1-2 0,3-3-3 15,-2-3 2-15,-1 0-3 0,4 0 0 16,-4-4 4-16,-1-1-1 0,-1-4 2 0,0 1 3 16,1-5-3-16,-1-1-1 0,0-3 2 0,0-1-3 15,0-1 3-15,0-3-1 0,-1-2 0 16,1 0 1-16,0-3-2 0,0-1 1 0,0-2-4 15,0-1 3-15,0-2 0 0,0-1-3 0,0 0 6 16,0-2 0-16,0 1 2 0,0-1 3 0,0 0 1 16,0 0 0-16,0 0 3 0,0 0 4 15,0 0 5-15,0 0 6 0,0 0 2 0,0 0 1 16,0 0-2-16,0 0-3 0,0 0-3 0,0 0-4 16,-1 0-3-16,0-1-5 0,0-1-2 0,-2 0 1 15,0-1 1-15,1 2 0 0,2 0 1 0,0 0-2 16,0-1-7-16,0 2 0 0,0 0-1 15,0 0-5-15,0 0 4 0,0-1-6 0,0 1-8 16,0 0 3-16,0-1-5 0,2 1 1 0,3 0 6 16,-1-1-1-16,4 0 1 0,2-1 5 15,4 1-4-15,4-1 0 0,3 0 0 0,4-2-5 16,-1-1 2-16,1 1-3 0,1 0 1 0,1 0-3 16,-2 0-2-16,-4 2 2 0,-1-2-6 0,0 3 1 15,-2-2 0-15,-4 1-12 0,0 1-7 0,-2-2-20 16,-2 2-35-16,-2 1-47 0,-1 0-94 15,1 0-169-15,-6 0-290 0,3 0-812 0</inkml:trace>
  <inkml:trace contextRef="#ctx0" brushRef="#br0" timeOffset="61362.1158">24567 7128 495 0,'0'0'156'0,"0"0"15"0,0 0-12 0,0 0-23 0,0 0-4 15,0 0-13-15,0 0-15 0,0 0-23 16,0 0-29-16,0 0-27 0,0 0-19 0,0 0-13 16,-64-15-4-16,64 15-11 0,0 0 0 0,2 0 10 15,0 0 4-15,5 2 19 0,2 1 16 0,3 1 7 16,1 0 9-16,6-1-1 0,1-1-7 15,6-1-2-15,0-1-4 0,3 0-2 0,2 0-2 16,-1-5-5-16,1 0-3 0,0 0-4 0,-3-2-4 16,-5 0-6-16,-3 1-12 0,-2 0-29 0,-7 4-65 15,-2-1-138-15,-6 3-143 0,0 0-763 0</inkml:trace>
  <inkml:trace contextRef="#ctx0" brushRef="#br0" timeOffset="61722.2784">25657 6600 1210 0,'0'0'213'0,"0"0"55"0,0 0-34 16,0 0-65-16,0 0-34 0,0 0-27 0,0 0-24 15,0 0-27-15,0 0-33 0,0 0-39 16,0 0-48-16,0 0-13 0,0 0 8 0,0 0 19 16,11-68 33-16,-14 85 12 0,2 4 1 0,-1 2 0 15,-2 0 2-15,1 1 0 0,2 0 2 0,0-2 0 16,1-1 1-16,0 0-2 0,0-4 0 0,1-2 1 15,-1-2 0-15,0-1 4 0,0 0-3 16,1-3 0-16,1 0-10 0,1-1-30 0,-2 2-70 16,0-2-144-16,-1 1-193 0,0-5-897 0</inkml:trace>
  <inkml:trace contextRef="#ctx0" brushRef="#br0" timeOffset="62021.9928">25122 7063 894 0,'0'0'276'0,"0"0"-180"0,0 0-53 0,0 0-33 15,0 0 3-15,0 0 24 0,0 0 24 0,0 0 3 16,0 0 1-16,123-4-6 0,-86 4-1 15,1 0-6-15,6 0-1 0,2 0 4 0,3 0 2 16,0 0 6-16,0 0 2 0,5-1 1 0,-3-1-3 16,2-2-8-16,-1 1-10 0,-5-1-11 0,-3-1-11 15,-4 1-9-15,-6 3-5 0,-5-1-6 0,-10 0-8 16,-6 0-15-16,-6 1-37 0,-4 1-86 16,-3 0-96-16,-4 1-58 0,-7 6-77 0,-1-2-50 15,3 0-348-15</inkml:trace>
  <inkml:trace contextRef="#ctx0" brushRef="#br0" timeOffset="62921.7844">25156 7568 592 0,'0'0'581'0,"0"0"-346"16,0 0-22-16,0 0-47 0,0 0-49 0,0 0-28 15,0 0-33-15,0 0-10 0,0 0-10 0,0 0-8 16,0 0-3-16,0 0-15 0,0 0-12 0,0 0-9 16,-2-48-15-16,2 48-7 0,0 0-3 15,0 0 4-15,0 0 9 0,0 0 5 0,0 0 7 16,0 0 5-16,0 0 3 0,0 0 7 0,0 0 6 16,0 0 10-16,0-1 12 0,1 1 10 15,-1 0 14-15,1-2 11 0,0 2 4 0,-1-1 0 16,5 0-15-16,-2-1-13 0,1-2-11 0,2 1-10 15,2-2-2-15,-3 1-5 0,4-1-2 0,2-1-3 16,-1-1-2-16,2 0 1 0,3-1-1 16,-3 0 4-16,-1-2 3 0,2 2 0 0,-2 0 7 15,-1 0-2-15,-2 0 2 0,0 1 1 0,-1 1-5 16,-3 0 3-16,0 1-3 0,-1 1-3 16,-1 1 1-16,-1 2-4 0,-1 0-2 0,1 1-5 15,-1 0-14-15,0 0-23 0,0 0-18 0,0 5-4 16,0 6 10-16,3 6 15 0,0 2 20 0,0 6 5 15,1 6-1-15,2 0 5 0,-1 1 1 0,0 2-2 16,-1 2 5-16,2-1-4 0,-1-2 1 0,1-1 0 16,1-3-2-16,-3-2 2 0,2-2-1 15,-2-2 1-15,1-3 1 0,-1 0-1 0,-3-5 1 16,5-2-1-16,-5-5 1 0,1-2 3 0,-1-2 4 16,0-4 16-16,-1 0 23 0,0 0 22 0,2 0 27 15,-1-1 1-15,1-6-15 0,1-1-22 16,1-6-29-16,2-3-12 0,3-4-6 0,-3-1-1 15,1-1-3-15,3-2-3 0,-1-3 0 0,0-3-3 16,-1-2-1-16,2-4 2 0,-2-5-5 16,-1-2 1-16,2 0-4 0,1-3-4 0,-2 3 0 15,-1 2-1-15,-1 5 0 0,2 7 5 0,-3 5-1 16,-1 9 4-16,-1 4 0 0,-2 4-1 0,1 3 4 16,-2 3-10-16,0 1-4 0,1 1-7 15,-1 0-14-15,3 0 5 0,-1 0 1 0,2 0 2 16,3 0 15-16,0 0 1 0,0 0 3 0,2 0 4 15,0 1 0-15,1 0 1 0,-2-1 2 16,2 1-1-16,-1-1-2 0,-1 0 2 0,0 0 0 16,3 0-2-16,-1 0 1 0,6-2 1 0,-2-2 0 15,4-3 1-15,3 2 6 0,0-4-8 0,5 2-1 16,0 1 2-16,4-1-5 0,0 0 1 0,4 0-3 16,-1 3-6-16,-1-1-10 0,1 1-17 0,-3 3-31 15,-3 1-55-15,-5 0-79 0,-4 4-108 0,-5 2-173 16,-5-1-488-16,-5 0 183 0</inkml:trace>
  <inkml:trace contextRef="#ctx0" brushRef="#br0" timeOffset="63291.6563">25801 7508 1002 0,'0'0'159'0,"0"0"-21"0,0 0-55 0,0 0-46 16,0 0-9-16,0 0 2 0,0 0 2 15,0 0 1-15,125-36-3 0,-100 32-5 0,0 4-9 16,-1 0-8-16,-2 0-5 0,-3 3-5 0,-2 2-6 16,-2 2-4-16,-5 2-2 0,0 2-3 0,-5 5 4 15,-3 1 5-15,-2 1 7 0,-3 2 10 0,-6 1 9 16,-4-1 9-16,-2-2 5 0,-1 1 7 15,0-4 6-15,1-4 4 0,0 0 2 0,4-3 3 16,0-2-1-16,4-3-2 0,3 0-2 0,2-1-2 16,1-2 9-16,1 0 5 0,0 0 3 15,1 0 2-15,4 0-9 0,0 0-9 0,8-3-8 16,1-1-12-16,6-1-10 0,1-1-9 0,2 2-4 16,0-1-4-16,-1 3-5 0,-4-1-8 0,-3 3-19 15,-2 0-40-15,-1 0-71 0,-4 3-136 16,-3 0-211-16,-3 0-905 0</inkml:trace>
  <inkml:trace contextRef="#ctx0" brushRef="#br0" timeOffset="64298.5138">25173 8917 0 0,'0'0'256'16,"0"0"-78"-16,0 0 23 0,0 0 13 0,0 0 6 16,0 0-6-16,0 0-10 0,0 0-20 0,2-124-15 15,-1 108-12-15,-1 2-14 0,2 1-15 0,-2 2-19 16,0 0-19-16,0 3-16 0,0 2-15 15,0 2-16-15,0 2-24 0,0 1-26 0,0 1-37 16,0 0-21-16,0 7 3 0,0 4 14 0,-3 3 25 16,1 4 19-16,-1 1 1 0,0 4 3 0,0-2 0 15,-1 2 2-15,1-2 1 0,1-2-2 16,0 0-2-16,-1-3 3 0,1 0-4 0,2-1 3 16,0-1 4-16,0-2-4 0,0 0 3 0,4-2-3 15,-1 3-10-15,0-4-13 0,3 3-49 0,-3-1-104 16,2 1-177-16,-4-4-217 0,0 0-656 0</inkml:trace>
  <inkml:trace contextRef="#ctx0" brushRef="#br0" timeOffset="65280.0556">24517 9294 978 0,'0'0'137'0,"0"0"5"0,0 0-54 15,0 0-59-15,0 0-5 0,0 0 9 16,0 0 11-16,0 0 16 0,0 0-3 0,0 0-4 15,132-6-4-15,-94 3-5 0,1 2-2 0,2-1 3 16,4-1 0-16,2 2-5 0,6-1-5 16,2-2-11-16,3 2-7 0,3-1-6 0,1 0-3 15,4-1 2-15,-3 0 2 0,-2-1-1 0,-3 0 2 16,-9 2-4-16,-4 0-5 0,-10 1-5 0,-8 1-7 16,-10 1-20-16,-6 0-52 0,-9 0-109 15,-3 0-92-15,-7 2-124 0,1 1-667 0</inkml:trace>
  <inkml:trace contextRef="#ctx0" brushRef="#br0" timeOffset="65892.0737">24486 9775 1451 0,'0'0'149'16,"0"0"-25"-16,0 0-15 0,0 0-3 0,0 0 12 0,0 0 4 16,0 0-12-16,0 0-6 0,0 0-11 15,0 0-6-15,0 0-5 0,121-82-13 0,-110 70-10 16,-1-1-9-16,-1 0-11 0,-2-2-5 0,-2 3-5 15,2-3-5-15,-4 3-4 0,-2 0-4 0,1 2-1 16,-1 2-7-16,-1 0-4 0,0 5-6 0,0 1-18 16,0 1-17-16,0 1-32 0,2 0-11 15,0 8 15-15,1 3 16 0,6 6 30 0,2 3 13 16,0 4 0-16,5 3 1 0,-4 2 4 0,-1 0-1 16,0 0 1-16,-1 2 3 0,0-2-4 0,0 0 3 15,0-2-2-15,-2-4 1 0,2 0 1 0,-4-3-1 16,1-2 4-16,-1-5-3 0,-3 1 1 15,3-5 3-15,-3-2-5 0,-1-2 6 0,-2-3 7 16,0 0 11-16,1-2 24 0,-1 0 22 0,0 0 17 16,0 0-3-16,0-5-18 0,0-3-23 15,-1 0-21-15,-1-5-9 0,-1 0-4 0,1-3-4 16,2-1-3-16,0-3-3 0,0-4-3 0,6-2 1 16,1-4-5-16,2-1-2 0,1-4-1 0,3 3-4 15,-1 2 0-15,4 2 4 0,-3 0-1 16,1 6 2-16,2 1-1 0,-2 4-2 0,3 1-1 15,1 4 2-15,-1 0 2 0,1 1 1 0,3 3-2 16,-2 1 1-16,2 2-3 0,-1 1 2 0,0 0 2 16,0 2 2-16,-1 1 3 0,1 0 1 15,-4 1 1-15,-1 0 1 0,-2 0-7 0,-4 0-10 16,-1 0-21-16,-2 0-35 0,-2 0-59 0,-2 0-83 16,0 4-123-16,-2 0-173 0,0-2-906 0</inkml:trace>
  <inkml:trace contextRef="#ctx0" brushRef="#br0" timeOffset="66239.8614">25062 9758 744 0,'0'0'122'0,"0"0"-8"16,0 0-22-16,0 0-14 0,0 0 4 0,0 0-6 15,0 0-8-15,0 0-11 0,0 0-15 0,122-36-13 16,-108 36-11-16,2-1-9 0,-4 1-11 0,-2 0-7 16,-1 1-10-16,-3 2-6 0,-1 3-7 15,-3 2 1-15,-1 1 7 0,-1 3 9 0,0 2 14 16,-2 1 8-16,-4 3 5 0,0 0 9 0,-2 1 0 16,1 0 4-16,2-1 1 0,-2-4-2 0,5-1 2 15,0-3-1-15,1-2 2 0,1-2 9 16,0-2 11-16,0-1 18 0,1-2 21 0,2 1 16 0,3-2 17 15,-1 0-2-15,6 0-10 0,1 0-16 16,3-2-29-16,1-2-18 0,1-2-19 0,2 0-18 16,-2-1-10-16,-3 1-29 0,-3 2-49 15,-2-2-74-15,-5 2-155 0,-1 4-213 0,-2-2-856 0</inkml:trace>
  <inkml:trace contextRef="#ctx0" brushRef="#br0" timeOffset="67205.1666">26321 6391 452 0,'0'0'124'16,"0"0"44"-16,0 0 3 0,0 0-10 0,0 0-9 15,0 0-14-15,0 0-23 0,0 0-32 0,0 0-32 16,0 0-23-16,0 0-10 0,0 0-9 16,0 0 1-16,142-55 1 0,-110 53 0 0,4 0 2 15,1 1-1-15,-2-1-2 0,1 1 1 0,-2 1-3 16,-3 0 2-16,-2 0 2 0,-4 0-1 0,-2 1 6 15,-5 3-4-15,-1 1-2 0,-3 0-4 16,-5 1-7-16,-1 1-1 0,-1 1-3 0,-5 1 1 16,-1 4 4-16,1 4 6 0,-2 3 1 0,0 7 7 15,-4 4 0-15,-4 6 3 0,0 5 3 0,0 7-1 16,-1 4-3-16,1 8-4 0,-1 4 2 16,4 3 3-16,1 0 7 0,3 1-1 0,1-1 0 15,0 2-4-15,6-4-4 0,3 2 0 0,-2 1-2 16,1-1 1-16,1 1 0 0,0-1-1 0,-2 0 2 15,-1 0 0-15,-2 0 1 0,-2 0 3 16,-2 2 2-16,0 3 3 0,-5 4 1 0,-2 3-6 16,-2 4 1-16,-5 0-2 0,2 2-5 0,-3 0 4 15,0-2-8-15,1 1 1 0,1 1-1 16,3 3-5-16,0-2 0 0,5 1-3 0,2-3-2 16,1-2 4-16,2-6-2 0,0-2 5 0,0-5 6 15,3-2 4-15,1-2 8 0,3-5 6 0,0-2 2 16,0-2-1-16,0-2-4 0,-1-2-6 0,-2-1-7 15,0-4-4-15,-2-3-1 0,-2-2-1 0,0-5-2 16,0-1 4-16,-2-3-5 0,-2-2-1 16,1-1-2-16,1-3-2 0,-1-3 2 0,1-3 1 15,2-2 1-15,-2-3-2 0,1-1 0 0,0 0-1 16,-2-3-2-16,2-3 2 0,0-2 2 16,0-3 2-16,-2-1 7 0,2-2 13 0,0-1 14 15,-4-1 15-15,0 0 2 0,-4 0-11 0,-7 0-14 16,-4-1-18-16,-5-3-7 0,-6 0-7 0,-5-2-10 15,0-1-14-15,-5 0-34 0,-2-2-57 16,0 0-98-16,10 2-209 0,12 0-960 0</inkml:trace>
  <inkml:trace contextRef="#ctx0" brushRef="#br0" timeOffset="68058.9154">27855 8121 342 0,'0'0'181'0,"0"0"28"15,0 0-2-15,0 0-16 0,0 0-11 16,0 0-19-16,0 0-25 0,0 0-21 0,0 0-22 16,0 0-19-16,0 0-18 0,0 0-18 0,0 0-14 15,-46-115-11-15,26 109-11 0,-1 2-7 0,-4 4 0 16,0 0-8-16,-4 7-1 0,0 5-2 16,1 6-4-16,-1 3 2 0,2 7 6 0,6 3 3 15,0-1 3-15,2 2 3 0,4-3-1 0,3 0-1 16,3-3 1-16,4-1 0 0,1-2 0 0,1-1 2 15,3-1 2-15,0-4 2 0,3-3 3 16,2-3 7-16,1-3 1 0,1-1 8 0,2-3 9 16,1 1 8-16,3-2 10 0,1-3 10 0,-1 0 5 15,7-2 2-15,1-4-2 0,0-2-5 0,3-5-4 16,1-2-5-16,-3-3 0 0,2-3 5 16,-4-2 0-16,-1-1 0 0,-3-2-2 0,-3-1-12 15,0 2-9-15,-3 0-10 0,-4 2-8 0,-1 3 0 16,-2 4-3-16,-3 4 0 0,0 5-2 15,0 3-13-15,0 3-25 0,-3 1-36 0,1 1-4 0,-1 8 9 16,1 5 20-16,-5 6 36 0,4 3 4 16,0 4 0-16,2 2 1 0,1 1 0 0,0 1-4 15,3-3 3-15,5-1 2 0,2-1 2 0,4-4 4 16,3-3 0-16,1-3 2 0,4-1 2 0,3-3-1 16,0-1 3-16,3-5-1 0,1 0-2 15,-1-4-2-15,-3-1-7 0,-2-1-6 0,-1-1-10 16,-4-5-31-16,-3 0-81 0,-5-1-159 0,-4 1-319 15,-1 3-853-15</inkml:trace>
  <inkml:trace contextRef="#ctx0" brushRef="#br0" timeOffset="71526.5961">2224 12448 38 0,'0'0'109'0,"0"0"27"0,0 0 18 16,0 0 26-16,0 0 8 0,0 0 3 15,0 0-7-15,0 0-22 0,0 0-29 0,0 0-48 16,0 0-49-16,0 0-38 0,-10-26-18 0,-17 29 1 16,-10 5 9-16,-4 3 3 0,-2 4 2 15,-7 1 3-15,3 2 2 0,0 1 4 0,-1-1 0 16,5 2 1-16,3-3-1 0,3 0-2 0,6-1-3 15,7-4-1-15,5-1-2 0,4-2 2 16,7-2 0-16,2-4-1 0,5-1-2 0,1-2-5 16,0 0-2-16,2 2 19 0,7-1 15 0,1 0 17 15,9 2 13-15,3-2-14 0,2 1-10 0,6 1-11 16,1 1-8-16,2 2-5 0,1 4-3 16,-2 1-1-16,4 4 2 0,-2 3 1 0,-3 2-1 15,0 0 1-15,-2 3 0 0,-5 3-1 0,-6-2 5 16,-1 0 0-16,-9 0 1 0,-4-1 3 0,-4-4 4 15,0-2 16-15,-6-2 25 0,-7 0 21 0,1-2 20 16,-8-2 9-16,0-1-6 0,-2-3-4 16,-5-2-11-16,3-3-14 0,-5-2-12 0,3 0-14 15,-2 0-12-15,-1-3-12 0,1-2-10 0,3 1-7 16,0-1-14-16,5 0-6 0,5 2-22 16,2 0-36-16,3 2-75 0,5 1-161 0,4 0-174 0,1 0-127 15,0 1-378-15</inkml:trace>
  <inkml:trace contextRef="#ctx0" brushRef="#br0" timeOffset="72706.8974">2759 12954 118 0,'0'0'106'16,"0"0"24"-16,0 0 22 0,0 0 35 0,0 0 24 16,0 0 2-16,0 0-22 0,0 0-33 0,0 0-28 15,0 0-17-15,0 0-3 0,0 0-25 16,0 0-20-16,2-7-23 0,-11 6-23 0,1 0-5 16,-4-1-2-16,-2 0 0 0,3 2-1 0,-3-1 2 15,-1 0 1-15,4 1-1 0,-1 0 1 16,3 0-1-16,0 0-2 0,1 0-6 0,3 0-1 15,0 0-6-15,2 0-2 0,-1 3-4 0,-2 2-4 16,4 2 1-16,-4 1 0 0,1 6 2 0,0 0 2 16,0 5 3-16,-2 2 2 0,2 0 1 0,-2 4 2 15,-1-1-1-15,4-2 3 0,-3 0-2 16,0-2-2-16,2-1 1 0,0-1-2 0,0-1 2 16,0-2 5-16,2 0-5 0,0-3 1 15,-1-4-3-15,3-1 0 0,1-2 2 0,0 0 0 16,1-3 2-16,4 1 3 0,-3-1 9 0,5-1 15 15,-1 1 21-15,1-2 10 0,6 0 5 0,2 0-9 16,1 0-16-16,1-3-12 0,4 0-15 0,0 0-3 16,3 2-7-16,-2 1-3 0,1 0 0 0,-2 1-5 15,-1 6 0-15,1 0-1 0,-1 4-2 0,-3 0 2 16,-3 1 0-16,-1 4 0 0,-3-2 3 16,-3 1-2-16,-1-1 0 0,-5 2 5 0,-1-2 3 15,0 0 11-15,-9 0 10 0,-3-1 12 0,-4-2 4 16,-5 1-1-16,-2-2-5 0,-5 0-9 15,-3-2-7-15,-1-1-12 0,-4 0-12 0,-1-1-39 16,-4 1-89-16,2-1-201 0,9-3-379 0,11 1-710 0</inkml:trace>
  <inkml:trace contextRef="#ctx0" brushRef="#br0" timeOffset="73055.6083">3686 12720 1540 0,'0'0'112'0,"0"0"47"16,0 0-14-16,0 0-44 0,0 0-32 0,0 0-37 0,0 0-41 15,0 0-19-15,0 0 2 0,0 0 10 16,0 0 22-16,0 0 5 0,0 0-7 0,132-12-1 16,-93 16-4-16,4-1-7 0,0 1-1 0,-1-2-4 15,-1 0-13-15,-5 1-19 0,-3-1-34 0,-6-1-50 16,-6 2-83-16,-3 0-117 0,-8-1-87 0,-3 1-420 15</inkml:trace>
  <inkml:trace contextRef="#ctx0" brushRef="#br0" timeOffset="73225.5777">3718 12922 1234 0,'0'0'202'0,"0"0"-50"0,0 0-57 0,0 0-6 16,0 0 0-16,0 0-10 0,0 0-9 0,0 0-17 15,0 0-11-15,124-3-11 0,-86 2-11 16,5 1-12-16,3 0-5 0,5 0-14 0,-3 0-28 16,2 0-67-16,-2 0-166 0,-12 0-213 0,-13 0-769 15</inkml:trace>
  <inkml:trace contextRef="#ctx0" brushRef="#br0" timeOffset="74250.5779">5647 11565 344 0,'0'0'149'0,"0"0"47"0,0 0 14 16,0 0-3-16,0 0-38 0,0 0-53 0,0 0-43 0,0 0-39 16,0 0-8-16,0 0 3 15,0 0 6-15,0 0 3 0,-124-22 4 0,88 20 3 0,-1-1 3 16,-1 1 9-16,2-2 1 0,0 1 1 16,5 0 1-16,1 1-4 0,1 0-2 0,7 1 0 15,-1-1-2-15,5 1 0 0,2 1-6 0,6-1-3 16,2 1-11-16,4 0-17 0,2 0-11 0,1 0-14 15,-1 1-7-15,1 4-2 0,-2 4 0 16,2 2 5-16,-1 2 4 0,-2 4 1 0,1 6 6 16,-1 2 1-16,0 7 2 0,-1 6 2 0,-3 6-7 15,1 6 2-15,-4 9 1 0,-1 4 2 0,0 5 6 16,-2 3 1-16,0-1 5 0,0 0 0 0,3-1 2 16,-2 0 0-16,3 0 3 0,1-1 0 15,2-1 1-15,-3 1 3 0,4-2 2 0,0 0 2 16,-1 0 1-16,1-1-2 0,0-1 0 0,2-3-1 15,-1-2-3-15,1 2 1 0,2-1-3 0,-1 1-1 16,2 1-2-16,1 1-2 0,-1-2-1 0,1 1-2 16,0-2 5-16,-1 0 0 0,-2-2 0 15,3 1 5-15,-1 1-3 0,1 0 2 0,0 3 3 16,0 2-1-16,-3 1 6 0,0 5 0 16,-4-1-1-16,3 4-1 0,-5-2-3 0,-1-1-3 15,0-1 1-15,0-4-3 0,-2 0 1 0,2-5-2 16,1-4-2-16,-1-2-1 0,5-7-4 0,0-5 0 15,5-3-1-15,0-7 2 0,0-4 0 0,0-6-2 16,1-5 0-16,1-3-3 0,2-3-1 16,-1-3 1-16,-2-2 1 0,0-4 0 0,1-1 3 15,-2-2-2-15,1 2 5 0,-1-2 6 0,0 0 4 16,0 0 6-16,0 0 2 0,0 0 2 16,0 0-1-16,0 0-5 0,0 0-4 0,1-2-7 15,-1 1-5-15,1 1-3 0,2-1-5 0,-2 0-4 16,1 1-5-16,2-4-2 0,1-2-1 0,4 0 0 15,3-2 7-15,5 0-1 0,4-2 1 0,1 2 2 16,7-3-6-16,3-1 1 0,4 1-4 16,4-2-8-16,3 2 1 0,1-1-11 0,3 1-13 15,-2 0-13-15,0 0-34 0,-1-1-48 0,-4 2-81 16,-6 0-149-16,-6 3-281 0,-12 2-879 0</inkml:trace>
  <inkml:trace contextRef="#ctx0" brushRef="#br0" timeOffset="75244.7077">5655 12290 259 0,'0'0'176'0,"0"0"3"0,0 0-4 16,0 0 7-16,0 0 24 0,0 0 5 0,0 0-9 15,0 0-30-15,0 0-48 0,0 0-47 16,0 0-37-16,0 0-29 0,0 0-20 0,0 0-12 16,-5 0-7-16,5 0-4 0,2 0 1 0,0 0 6 15,-1 0 14-15,1 0 11 0,5 2 10 0,-1 0 3 16,1 0-3-16,4 0 1 0,2 0-3 15,3-2 2-15,1 0-2 0,4 0-1 0,1 0-1 16,0 0-3-16,5 0 1 0,-3 0 0 0,4 0-2 16,-1 0-1-16,-1 0-3 0,0 0-5 0,-3 0-13 15,0 0-32-15,-3 0-63 0,-2 0-110 16,-5 2-163-16,-5-1-757 0</inkml:trace>
  <inkml:trace contextRef="#ctx0" brushRef="#br0" timeOffset="75849.053">6851 12211 0 0,'0'0'242'15,"0"0"-105"-15,0 0 27 0,0 0 24 16,0 0 16-16,0 0 9 0,0 0-3 0,0 0-15 16,0 0-20-16,0 0-25 0,0 0-20 0,0 0-18 15,0 0-21-15,0 0-21 0,4-110-23 0,-14 103-18 16,-1 2-15-16,-2 2-9 0,-4 0-1 0,-1 3-5 15,-2 0-4-15,-3 6 0 0,-1 4-5 16,-4 3 1-16,0 3-1 0,3 2 1 0,-3 1 0 16,0 2 4-16,5 0 1 0,0 0 0 0,4-1 4 15,1-1-3-15,5 0-1 0,0-3-4 0,7-1-6 16,2-3-1-16,1-2 0 0,3-1 4 0,0-2 5 16,3 0 4-16,2 0 4 0,4-1 11 15,2-2 7-15,0 0 5 0,7-2 5 0,-3-1-3 16,5-1 7-16,2-1 3 0,2-5 1 0,-1-2 7 15,0-1-1-15,2 0 7 0,-4-3 8 16,-2 1 3-16,-5-2 1 0,1-2-8 0,-3 3-11 16,-3-2-8-16,-3 2-11 0,1 3-7 0,-5 1-3 15,0 3-7-15,-2 2 0 0,0 1-8 16,0 2-20-16,0 0-31 0,0 1-16 0,-1 7 3 16,-2 6 16-16,-4 6 28 0,1 7 15 0,-1 3 2 15,-1 2 3-15,5 0 6 0,-2 0-6 0,4 0 0 16,1-3 0-16,5-1-4 0,4-2 7 15,5-2 1-15,5-4 2 0,3-3 2 0,6 0-3 16,3-3-3-16,1-6-5 0,-1-1-7 0,1-4-20 16,-3-3-61-16,-4 0-126 0,-9-3-277 0,-5 1-999 15</inkml:trace>
  <inkml:trace contextRef="#ctx0" brushRef="#br0" timeOffset="76707.2119">6324 14026 1258 0,'0'0'108'0,"0"0"5"0,0 0-44 0,0 0-40 16,0 0-8-16,0 0-8 0,0 0-3 16,0 0-3-16,0 0-1 0,0 0-2 0,0 0-1 15,0 0-1-15,0 0-1 0,124-49 1 0,-104 48-2 16,-1 1-2-16,-2 0-1 0,0 0-6 0,1 6-2 15,0 3-1-15,-4 3 1 0,2 6 3 0,-4 4 8 16,0 3 5-16,-3 3 2 0,-4 2 7 16,-1-2 9-16,-4 2 10 0,-1-2 17 0,-7 0 17 15,-4-4 22-15,-5-4 15 0,-2-3 16 0,-1-3 7 16,-2-4 1-16,0-6-2 0,-2-2-5 0,-2-2-13 16,3-8-17-16,-3-3-17 0,3-5-16 15,2-5-6-15,1-2-9 0,1 0-5 0,6-3-9 16,-1 0-13-16,7-1-8 0,0-2-11 0,5-2-13 15,2 0-14-15,0-2-29 0,3 0-52 0,6 1-94 16,1 1-185-16,-2 8-312 0,-4 9-806 0</inkml:trace>
  <inkml:trace contextRef="#ctx0" brushRef="#br0" timeOffset="77494.1652">7513 11526 930 0,'0'0'80'0,"0"0"13"0,0 0-38 0,0 0-12 15,0 0 2-15,0 0 0 0,0 0 12 0,0 0 6 16,0 0 7-16,0 0-4 0,0 0 2 0,0 0 0 16,0 0-6-16,134 7 2 0,-108-7-12 15,-2 2-5-15,-3-2-6 0,-1 0-5 0,-3 0-3 16,-4 0-6-16,-2 0-4 0,-2 0-3 0,-5 0-2 15,1 1-3-15,-3 0-5 0,-1 0-10 0,0 3-9 16,0 2-11-16,3 5-7 0,-1 5 4 16,-2 7 7-16,0 9 13 0,0 8 15 0,-1 10 6 0,0 12 9 15,0 5 1-15,1 10 1 0,3 8 3 16,-1 1-9-16,5 2 4 0,1 0-4 16,4 0-5-16,3 2 1 0,1 0-7 0,3 3-2 15,-1-4-6-15,1 2-1 0,-5-7 0 0,-3-3-1 16,-7-1 3-16,-1 1 5 0,-4 2 5 0,0 1 6 15,-6 2 4-15,-3 1 1 0,-2 4-1 0,0-3-1 16,-6 3-4-16,4 3-5 0,-1 0-2 0,0 6-5 16,3 3-6-16,1 2 1 0,5 2-3 0,4-2 0 15,1-2-1-15,1-6-2 0,4-7 0 16,4-12 2-16,-2-10 0 0,-4-12 4 0,2-12 0 16,-3-6 1-16,1-12 0 0,-2-8 7 0,3-6 11 15,-3-6 40-15,-1-4 43 0,0-2 31 16,0 0 10-16,0 0-26 0,-6-2-41 0,-2-4-34 15,-3-2-25-15,-4-1-15 0,-3 1-3 0,-5 0-5 16,-3 3-3-16,1-1 0 0,-5 3-2 16,0 1 0-16,-1 2-4 0,1 0-10 0,2 3-13 15,6 0-24-15,1-2-50 0,1-1-86 0,2-1-189 16,4-5-381-16,6 1-789 0</inkml:trace>
  <inkml:trace contextRef="#ctx0" brushRef="#br0" timeOffset="77951.0215">8742 13523 1248 0,'0'0'508'15,"0"0"-452"-15,0 0-69 0,0 0-14 0,0 0 16 16,0 0 47-16,0 0 6 0,0 0 1 15,-74 125-4-15,51-99-18 0,0 1-24 0,1-1-69 16,4-5-216-16,7-7-1040 0</inkml:trace>
  <inkml:trace contextRef="#ctx0" brushRef="#br0" timeOffset="78561.1484">10038 12933 1384 0,'0'0'255'0,"0"0"-71"0,0 0-28 0,0 0-61 16,0 0-51-16,0 0-44 0,0 0-26 16,0 0-4-16,0 0 8 0,0 0 9 0,0 0 4 15,-131-39 2-15,103 49-4 0,0 3-5 0,4 0-7 16,1 4-6-16,6 2-9 0,1-1-9 0,6 0 3 15,3-1-2-15,4 1 9 0,3-1 14 0,0 0 6 16,7 1 13-16,1 1 8 0,2 1 3 16,2-1 4-16,-2 2-2 0,2 1 2 0,-3 0-1 15,-1-1 1-15,-4 3 1 0,0-4 0 0,-4 0 7 16,0-2 5-16,-3-1 7 0,-2-1 18 16,-4-2 14-16,-3-2 13 0,-3-2 14 0,0-2-2 15,-3 0-8-15,-3-5-20 0,-1 0-20 0,2-1-19 16,-2 1-25-16,5-2-37 0,0 2-70 15,4 1-160-15,3-2-231 0,3-1-900 0</inkml:trace>
  <inkml:trace contextRef="#ctx0" brushRef="#br0" timeOffset="78926.9887">10533 13343 1485 0,'0'0'345'0,"0"0"-204"15,0 0-59-15,0 0-71 0,0 0-35 0,0 0-6 16,0 0 15-16,0 0 17 0,-149 23 3 16,112-3 2-16,-1 5 2 0,5 0-4 0,-1 3-1 15,6-2-2-15,1 2-4 0,5-3 0 0,3 0-4 16,8-4-4-16,3-2-2 0,7-2 1 0,1-2 2 15,10-2 5-15,8 2 7 0,4-4 4 0,7-1 3 16,4-1 1-16,5-3-1 0,-1-2 1 16,2-3 4-16,-1-1 5 0,2 0 6 0,-4-6 8 15,-2-2 5-15,-4-2 11 0,-6-1 11 16,-5 1 13-16,-2-1 5 0,-8 1 0 0,-6 2 0 16,-3 2-15-16,0-1-22 0,-8 3-25 0,-4 1-29 15,-8 2-10-15,-7 0-2 0,-6 1 1 0,-4 3-5 16,-5 6-35-16,0 1-81 0,11 1-255 0,10-5-1075 15</inkml:trace>
  <inkml:trace contextRef="#ctx0" brushRef="#br0" timeOffset="79340.1905">9737 12335 945 0,'0'0'157'0,"0"0"-4"0,0 0-7 16,0 0-4-16,0 0 3 0,0 0-10 0,0 0-12 0,0 0-18 16,0 0-10-16,0 0-5 0,0 0-8 15,0 0-13-15,0 0-21 0,0 0-17 0,29-5-17 16,-14 5-8-16,5 0-3 0,8 0-2 0,4 2 1 15,7 1-3-15,5 1-1 0,7 3-7 0,4 0-22 16,1 1-42-16,4 1-97 0,0 1-193 16,-14-1-261-16,-15-4-595 0</inkml:trace>
  <inkml:trace contextRef="#ctx0" brushRef="#br0" timeOffset="79793.1673">11255 12830 1346 0,'0'0'243'0,"0"0"-11"0,0 0-61 0,0 0-40 16,0 0-27-16,0 0-24 0,0 0-22 0,0 0-25 15,0 0-19-15,0 0-15 0,0 0-4 0,0 0 1 16,117-10 0-16,-74 12 0 0,3 4-6 16,4 0-11-16,1 1-11 0,0 0-22 0,-1 0-29 15,-6 0-33-15,-6 2-52 0,-2-1-83 0,-9 0-109 16,-8-2-84-16,-9-2-411 0</inkml:trace>
  <inkml:trace contextRef="#ctx0" brushRef="#br0" timeOffset="79978.1913">11170 13083 1761 0,'0'0'157'0,"0"0"-35"16,0 0-41-16,0 0-9 0,0 0 4 0,0 0-11 15,0 0-14-15,0 0-23 0,0 0-13 0,0 0-6 16,157-1-3-16,-107 3-2 0,7 1-6 0,3 2-13 16,1 0-42-16,0-2-103 0,-15 0-217 15,-16-1-1046-15</inkml:trace>
  <inkml:trace contextRef="#ctx0" brushRef="#br0" timeOffset="81128.4819">13427 11732 1193 0,'0'0'87'0,"0"0"1"16,0 0-74-16,0 0-30 0,0 0 2 0,0 0 9 16,-162 7 7-16,109-3 7 0,-1-3 6 15,1 1 9-15,-5-1 18 0,2-1 24 0,-4 0 21 16,1 0 24-16,2-1 6 0,3-1-7 0,4 2-11 16,6 0-21-16,4 0-11 0,5 0-12 15,6 0-14-15,7 0-12 0,6 0-14 0,1 3-12 0,6 2-8 16,3 2-6-16,-2 1-3 0,5 1 0 15,-1 2 2-15,1 2 1 0,2 2 2 0,1 4 2 16,0 0 2-16,0 2 3 0,0 3 4 0,0 1 0 16,0 3 2-16,0 3-1 0,0-1 0 15,0 2 1-15,-1 3 1 0,-3 1 4 0,-1 2 2 16,1 2 5-16,-2 5 3 0,1 6 2 0,-1 1 1 16,1 7 1-16,0 3-1 0,1 5 0 15,2 4-1-15,-2 1-1 0,4 3 0 0,1-1-1 16,6 1 1-16,-1 0 3 0,1 0-1 0,1 1 0 15,2 0-2-15,-3 2-3 0,1 1-1 0,-2 3-2 16,3 0 3-16,-5-3-1 0,2 0-1 16,-5-3-1-16,1 1-5 0,1-2-1 0,-3 3 1 15,0-1 0-15,0-1 10 0,0 1 1 0,0-3 7 16,0-1 9-16,0-2-4 0,0-1 3 16,1-1-4-16,0 0-7 0,2-1-2 0,-2-2-7 15,3 1-5-15,-1-3-3 0,1-3 0 0,1-4-1 16,0-6 1-16,3-4 0 0,-1-7 0 0,-2-4-5 15,3-4 0-15,-5-3-1 0,2-5-1 0,-1-3 4 16,-1-3-2-16,0-2 2 0,-1-3 1 0,-2-3-6 16,1 1 1-16,-1-3 0 0,0-2 1 15,-1 1 5-15,1-1-1 0,-2-1 1 0,-1 1 0 16,1-1-4-16,0 1-1 0,1 0-1 0,-1 1 0 16,0-1 2-16,0 1-1 0,0 2 3 0,1-4 0 15,1 2-5-15,0 0 0 0,0 2-1 16,0 0-2-16,0 0 3 0,0 1 3 0,0-2 0 15,0-2 2-15,0-4 1 0,0-1 6 0,0-1 8 16,0 0 7-16,0 0 9 0,0 0 3 16,0 0-1-16,0 0 2 0,0 0-5 0,0 0-2 15,0 0-2-15,0 0-6 0,0 0-2 0,0 0-5 16,0 0-7-16,0 0-3 0,0 0-2 0,0 0-5 16,0 0 0-16,0 0-3 0,0 0-6 15,0 0-1-15,0 0-2 0,0 0 0 0,0 0 1 16,0 0 2-16,0 0-3 0,1 0 1 0,0 0-1 15,0 0-6-15,3 0 3 0,5 3 2 0,4 0 7 16,4 2 6-16,7 1 2 0,2-1 1 0,6-2-9 16,2-1 1-16,6 1-4 0,1-3-1 0,0 0 1 15,1 0-5-15,-2 0-12 0,-3-3-24 16,-4 0-69-16,-4-1-176 0,-10 1-481 0,-7 2-845 0</inkml:trace>
  <inkml:trace contextRef="#ctx0" brushRef="#br0" timeOffset="88277.8907">13391 12598 396 0,'0'0'151'0,"0"0"-8"0,0 0-41 16,0 0-31-16,0 0-15 0,0 0-9 0,0 0 0 15,0 0 12-15,0 0 15 0,0 0 10 0,0 0 2 16,0 0-9-16,-2 0-17 0,2 0-18 15,1 0-14-15,0 0-11 0,0 0-13 0,4 0 5 16,-2 0 5-16,6 0 8 0,3 0 10 0,5 0-5 16,1 0-3-16,5 0-3 0,0 0-1 15,6 0-1-15,1-2-1 0,3-1-2 0,2 0-6 16,-1-1-4-16,-1 2-4 0,0 1-10 0,-4 0-13 16,0 1-41-16,-5 0-91 0,-7 0-179 15,-7 1-876-15</inkml:trace>
  <inkml:trace contextRef="#ctx0" brushRef="#br0" timeOffset="88722.9031">14749 12077 822 0,'0'0'211'16,"0"0"79"-16,0 0-24 0,0 0-33 0,0 0-51 15,0 0-33-15,0 0-26 0,0 0-28 0,0 0-29 16,0 0-30-16,0 0-39 0,0 0-48 0,0 0-12 16,0 0-1-16,-18-45 20 0,16 67 31 15,-4 1 6-15,3 1 6 0,2-1 0 0,-1 0 3 16,-3 0 1-16,3-2-2 0,1-1 0 0,-4-1 3 15,3-2-4-15,0-2 4 0,2 2-1 16,0-2-2-16,0 0-1 0,0 0-7 0,0-1-20 16,0 0-51-16,0-1-126 0,1-3-212 0,-1-3-945 0</inkml:trace>
  <inkml:trace contextRef="#ctx0" brushRef="#br0" timeOffset="89022.8867">14085 12673 437 0,'0'0'719'0,"0"0"-565"0,0 0-46 0,0 0-63 16,0 0-22-16,0 0 5 0,0 0 14 0,0 0 6 15,0 0 11-15,0 0 5 0,140-9-2 0,-101 7-1 16,6 0-9-16,1 0-10 0,4-2-7 16,2 2-6-16,5-2 0 0,1 0 0 0,-1 0-4 15,2-1 0-15,-4-1-5 0,1 2-7 0,-7 0-4 16,-4 0-10-16,-6 3-10 0,-8 1-21 16,-8 0-42-16,-5 1-81 0,-6 4-140 0,-5 1-157 15,-5-2-686-15</inkml:trace>
  <inkml:trace contextRef="#ctx0" brushRef="#br0" timeOffset="89662.3214">14081 13134 968 0,'0'0'262'16,"0"0"4"-16,0 0-45 0,0 0-48 0,0 0-14 15,0 0-10-15,0 0-13 0,0 0-16 0,0 0-15 16,0 0-16-16,0 0-13 0,0 0-8 0,0 0-10 16,0 0-12-16,81-116-7 0,-72 102-9 15,-1 3-3-15,-2 0-5 0,1 0-4 0,-2 2-4 16,0 0-5-16,-3 2-3 0,1 1-3 0,0 2-5 15,-3 3-8-15,1 0-17 0,-1 1-31 16,1 1-6-16,4 7 3 0,0 4 12 0,3 4 31 16,-1 6 6-16,1 4 4 0,0 5 2 0,1 1 2 15,-1 1 2-15,2 4-1 0,0-2 3 16,0 0-2-16,3 0 2 0,-2 0 0 0,4-2 0 0,-1-3 1 16,-1-1-2-16,3-1 2 0,-3-4 0 15,2-3-1-15,-2-3 1 0,-2-3 1 0,-1-2-1 16,-2-2 2-16,-4-3 2 0,3-2 1 0,-4-4 8 15,-2 0 11-15,-1-2 18 0,1 0 18 0,-1 0 1 16,1-6-8-16,3-5-17 0,-3-1-18 0,1-2-7 16,-1-3-3-16,0-3-1 0,0-2-2 15,1-2-1-15,0-5-3 0,0-2-5 16,-1-3-3-16,2-2-9 0,5-6 0 0,-1 0-2 16,2 0-3-16,3-3 5 0,-1 8-2 0,0 2 2 15,2 6 3-15,1 5-1 0,-1 6 5 0,-2 3 3 16,1 2 0-16,4 3 1 0,-3 2-2 0,0 1-2 15,2 1-1-15,-1 1 0 0,3 2 4 0,1 1 2 16,-2-1 1-16,5 1 1 0,3 1-1 16,-1-1-1-16,-1 1 2 0,1 1 0 0,3-1 0 15,-4 0 1-15,-1 1 1 0,-1-2 0 0,-1 0-1 16,-5-1 1-16,1 1-4 0,-2 0-3 16,-2-2-5-16,0 2-15 0,-1-1-30 0,0 0-51 15,0 2-70-15,-1 0-95 0,-3 1-148 0,-2 0-144 16,-4 1-691-16</inkml:trace>
  <inkml:trace contextRef="#ctx0" brushRef="#br0" timeOffset="90056.4274">14913 13177 256 0,'0'0'137'0,"0"0"2"0,0 0-4 0,0 0 15 15,0 0 9-15,0 0-1 0,0 0-18 0,0 0-33 16,0 0-41-16,0 0-33 0,0 0-28 0,0 0-15 16,0 0-9-16,0 0-2 0,72-5 8 15,-77 16 7-15,-3 1 6 0,-1 1 4 0,-3 2-3 16,-3 2 0-16,4 1-3 0,-1-1-3 0,2-1 0 15,0 0 1-15,0-2 2 0,6-2 5 16,-2-1 2-16,3-3 0 0,2-2 0 0,-1-3 4 0,2 0 7 16,0-2 17-16,0 2 21 0,0-3 23 15,2 0 28-15,2 0 9 0,4 0-4 0,3-4-12 16,1 0-26-16,7-1-18 0,-1 1-15 0,4-2-11 16,1 0-9-16,2 0-11 0,-1 3-7 0,4 1-8 15,-4 1-10-15,3 1-6 0,-5 0-21 0,-1 0-40 16,-4 3-88-16,-6 2-176 0,-6 0-286 15,-1-1-296-15</inkml:trace>
  <inkml:trace contextRef="#ctx0" brushRef="#br0" timeOffset="90570.4151">13402 14743 1151 0,'0'0'131'0,"0"0"-15"0,0 0-87 0,0 0-48 16,0 0 10-16,0 0 23 0,0 0 21 0,0 0 7 15,0 0 3-15,0 0-8 0,150 16-9 0,-117-16-10 16,4-2-10-16,-2-1-7 0,2-1-12 15,-2-1-33-15,0-1-81 0,-9 1-171 0,-11 2-855 0</inkml:trace>
  <inkml:trace contextRef="#ctx0" brushRef="#br0" timeOffset="90827.1075">14489 14410 1878 0,'0'0'154'16,"0"0"55"-16,0 0-48 0,0 0-65 15,0 0-32-15,0 0-29 0,0 0-19 0,0 0-9 16,0 0-10-16,0 0-19 0,0 0-24 0,0 0-1 16,0 0-1-16,0 0 18 0,-33-39 21 15,35 62 2-15,5 2 5 0,-3 1 3 0,3 1-2 0,-4 1 3 16,4-3-1-16,-5 1-6 0,5 0-4 15,-5-3-16-15,2 0-28 0,-1-2-52 0,-1 0-140 16,-1-5-271-16,-1-7-874 0</inkml:trace>
  <inkml:trace contextRef="#ctx0" brushRef="#br0" timeOffset="91071.291">14042 14977 1414 0,'0'0'465'15,"0"0"-434"-15,0 0-26 0,0 0-10 16,0 0 2-16,137-12 2 0,-97 10 9 0,4-2 5 16,7-1 6-16,7-2 6 0,-3 1-5 0,4-1-3 15,2 1-6-15,-2-2-4 0,1 1 1 0,-6-2 0 16,-1 0-3-16,-4 0-1 0,-8 2-15 15,-5 1-26-15,-11 1-60 0,-6 3-129 0,-8 1-196 16,-8 1-836-16</inkml:trace>
  <inkml:trace contextRef="#ctx0" brushRef="#br0" timeOffset="91620.9291">14054 15400 498 0,'0'0'278'0,"0"0"-76"16,0 0-22-16,0 0-17 0,0 0 23 0,0 0 15 16,0 0-5-16,0 0-13 0,0 0-27 0,0 0-24 15,0 0-16-15,0 0-16 0,0 0-6 0,120-88-11 16,-113 77-16-16,2-2-13 0,-6 4-22 15,1 1-11-15,-2 3-9 0,-1 3-12 0,-1 1-8 16,0 1-22-16,0 0-29 0,1 0-18 0,0 5 2 16,1 4 18-16,5 5 27 0,-1 5 19 0,0 3 4 15,2 3-1-15,-2 2 2 0,0 4 2 0,3-1 1 16,-3 2 2-16,0 0 1 0,3 0 2 0,-1-1-3 16,1-3 0-16,-1-1 0 0,1 0-1 15,2-4 1-15,-3-3 2 0,1-3 1 0,0-2 1 16,-1-4 1-16,-4-4 0 0,2 0 5 0,-4-7 13 15,-1 1 19-15,-1-1 32 0,1 0 23 16,-1-3-5-16,0-5-15 0,2-5-26 0,-2-2-24 16,2-3-3-16,0-2-3 0,-1-1-4 0,1-3-6 15,-1 0-4-15,4-2-10 0,-1-5-5 0,3-2-6 16,1-3-9-16,2-2-1 0,0 2-3 16,5-1-5-16,-3 3 6 0,4 6-1 0,-3 4 3 15,0 3 8-15,5 6-1 0,-1 3 7 0,-1 2 0 16,4 2 3-16,0 0 3 0,1 3 0 0,4-1 1 15,-3 2 1-15,-1 1-1 0,0 0 3 16,-1 2 1-16,-1 0-2 0,-1 1-1 0,-5-1-7 16,-1 1-12-16,-2 0-17 0,-1 0-28 0,2 0-40 15,-4 0-49-15,-3 0-66 0,2 0-113 0,-4 0-153 16,-1 0-873-16</inkml:trace>
  <inkml:trace contextRef="#ctx0" brushRef="#br0" timeOffset="91926.7723">14643 15439 464 0,'0'0'140'0,"0"0"-103"16,0 0-8-16,0 0-4 0,0 0 16 0,0 0 23 15,125-13 18-15,-106 11 7 0,0 1-6 0,-2 1-22 16,1 0-21-16,-6 0-17 0,0 1-12 0,-4 4-3 15,0 0 3-15,-4 2 8 0,0 0 12 16,-1 1 18-16,-3 0 17 0,0 3 13 0,-4-2 13 16,-2 0 3-16,-3 2-4 0,1-3-2 0,1 2-6 15,-1-2-14-15,1-2-9 0,5-2-14 0,0 0-12 16,1-3-3-16,1 0 1 0,0-1 1 16,0 0-1-16,0 0-8 0,2 0 2 0,2 0 5 0,6 0 3 15,8 0 3-15,3-1-14 0,2-5-24 16,7-2-40-16,6-3-90 0,-7 3-183 0,-9 1-814 0</inkml:trace>
  <inkml:trace contextRef="#ctx0" brushRef="#br0" timeOffset="92817.1552">15305 11739 1444 0,'0'0'42'0,"0"0"0"16,0 0-46-16,0 0 4 0,0 0-2 0,0 0-4 15,0 0 7-15,0 0 0 0,149 16 6 0,-111-13 6 16,3-3-6-16,2 1-2 0,2-1-2 0,0 0-2 16,1 0 4-16,-2 0 3 0,-3-1 1 15,-2 0 2-15,-5-1-2 0,-4 2-1 0,-2 0 1 16,-7 0-1-16,-5 0 2 0,-4 0-4 16,-6 2-5-16,1 2-2 0,-5 3-7 0,2 3 5 15,-2 1 6-15,0 5 4 0,-2 4 6 0,0 3 3 16,0 8-1-16,-3 7 3 0,-2 9 1 0,2 9 0 15,-4 9 2-15,3 7-6 0,-3 7 2 0,2 7 1 16,4 7-2-16,1 4 9 0,5 5-4 0,4 0 1 16,3-2-3-16,6-4-2 0,-4-4 3 15,5-3-1-15,-2-3 6 0,-2 0-1 0,0-1 2 16,-3 0 6-16,-1-2 7 0,-3 1 8 0,1-2 5 16,-4-1 5-16,2 2-7 0,-3 3-3 15,3 1-5-15,2 6-12 0,-1 0-5 0,0 1 0 16,0 1-5-16,1 2-1 0,1-2 2 0,2 3-6 15,2-5 2-15,-2-3-3 0,1-4-3 0,-2-5 2 16,4-6-3-16,-4-10-1 0,0-3 1 16,1-6 0-16,-2-3 3 0,0-7-4 0,1-5-1 15,-1-3 0-15,-1-6-3 0,-2-7 8 0,-4-7 3 16,-2-6 5-16,-1-5 28 0,0-4 29 0,-2-2-4 16,-9-1 13-16,-6 0-18 0,-12-5-27 0,-7-3 4 15,-13-2-21-15,-11-3-10 0,-3 1-11 0,-5 1-4 16,3 1-11-16,1 2-24 0,9 1-43 15,4 3-94-15,9 0-153 0,11 2-295 0,13-1-951 0</inkml:trace>
  <inkml:trace contextRef="#ctx0" brushRef="#br0" timeOffset="93658.2304">17065 13269 209 0,'0'0'166'0,"0"0"20"0,0 0 18 16,0 0-3-16,0 0-15 0,0 0-27 0,0 0-31 15,0 0-27-15,0 0-32 0,0 0-26 0,0 0-21 16,0 0-11-16,0 0-2 0,0 0-1 16,-120-30 2-16,95 38 0 0,-1 3-3 0,-2 3-3 15,5 4-3-15,1 0-3 0,0 3 1 0,5 1 2 16,-1 0 0-16,7 0 2 0,1-2-2 15,1-1-1-15,6-2-1 0,2 0 0 0,1-2 1 16,2-1-3-16,8 0 6 0,1 0 3 0,6-3 8 16,2 0 11-16,4-3 2 0,5-4 2 15,-3-2 0-15,4-2-6 0,-2 0 6 0,-2-6 3 16,2-3 3-16,-4-2 12 0,-2-2 2 0,-1-2 8 16,0-1 7-16,-2 0 1 0,-5-1 4 0,-2 0 0 15,-1 1-2-15,-4 2-3 0,-3 3-11 16,-3 4-14-16,0 1-13 0,0 4-24 0,0 2-27 15,0 0-48-15,0 1-18 0,0 9 11 0,-1 6 16 16,-1 7 44-16,1 8 16 0,-1 4-2 0,2 4 6 16,0-2 2-16,0 0 0 0,4-3 4 0,0-3-2 15,5-3 1-15,2-3-1 0,4-1 0 0,0-4 4 16,4-5 3-16,5-2 5 0,2-3 1 16,4-5-1-16,2-3-9 0,0-2-21 0,1-3-61 15,-1-8-166-15,-9 2-314 0,-11 4-864 0</inkml:trace>
  <inkml:trace contextRef="#ctx0" brushRef="#br0" timeOffset="94174.9181">18481 13593 1460 0,'0'0'346'0,"0"0"-268"0,0 0-63 16,0 0-62-16,0 0 11 0,0 0 28 16,0 0 26-16,0 0-1 0,0 0-4 0,-56 132-1 15,39-105-9-15,-4 4-8 0,1-3-31 0,-1 2-61 16,-1 1-131-16,5-7-180 0,6-7-689 0</inkml:trace>
  <inkml:trace contextRef="#ctx0" brushRef="#br0" timeOffset="94801.241">20028 12850 803 0,'0'0'332'0,"0"0"-117"16,0 0-6-16,0 0-62 0,0 0-44 0,0 0-47 15,0 0-28-15,0 0-18 0,0 0-2 0,-132-40-1 16,100 47 4-16,-3 4-2 0,0 3-5 0,4 2-5 16,4 1-9-16,4 4-6 0,7 0-11 15,5-1-11-15,6 0 0 0,5 1-2 0,5-2 9 16,9 1 10-16,3 0 7 0,7-2 8 0,3 0 6 15,4 2 4-15,2 1 1 0,0 2 1 0,0-1-2 16,-3 3-4-16,-4 0 0 0,-3 3 3 16,-5 0 1-16,-2-1 4 0,-7 0 7 0,-5 0 8 15,-4-2 11-15,-3-4 14 0,-7-1 17 0,-6-2 17 16,-4-1 16-16,-2 0 6 0,-7-5-1 0,-1 0-13 16,-2-3-19-16,-3-3-18 0,0-1-15 15,4-2-15-15,0-2-15 0,2-1-28 0,4 0-38 16,3 0-73-16,5-1-152 0,5-1-239 0,6 0-900 0</inkml:trace>
  <inkml:trace contextRef="#ctx0" brushRef="#br0" timeOffset="95301.251">20413 13366 351 0,'0'0'454'0,"0"0"-189"0,0 0 5 16,0 0-54-16,0 0-7 0,0 0-11 0,0 0-17 15,0 0-21-15,0 0-27 0,0 0-47 0,0 0-46 16,0 0-49-16,0 0-28 0,0 0-6 0,-27-54 4 16,43 54 17-16,8 0 13 0,2 0 1 15,3 0 7-15,-1 0 4 0,1 0-1 0,-1 0 4 16,-3 0-2-16,-3-3-2 0,-5 2 3 0,-3-1 4 15,-4 1 5-15,-6-1 10 0,0 2 7 0,-2 0 6 16,-2 0 3-16,0 0 0 0,0 0-14 16,0 0-23-16,-3 3-23 0,-1 6-6 0,2 5 2 0,-6 8 15 15,1 7 17-15,0 6 2 0,-3 9 1 16,-3 3 0-16,0 3-5 0,0-1-1 0,2-2-3 16,0-2 0-16,-2-5 0 0,3-1-1 0,3-5-1 15,-2-1-3-15,3-4-15 0,2-1-36 16,3-3-76-16,0-4-151 0,1-6-290 0,0-7-869 0</inkml:trace>
  <inkml:trace contextRef="#ctx0" brushRef="#br0" timeOffset="95582.5667">21313 13024 1685 0,'0'0'219'0,"0"0"-39"16,0 0-18-16,0 0-54 0,0 0-43 0,0 0-45 15,0 0-46-15,0 0-11 0,0 0-6 16,0 0 12-16,0 0 23 0,115-23 1 0,-60 27-1 15,1 2-18-15,6-1-35 0,6 0-48 0,-6-3-75 16,-2 0-127-16,-17 1-101 0,-15-3-764 0</inkml:trace>
  <inkml:trace contextRef="#ctx0" brushRef="#br0" timeOffset="95757.0661">21346 13298 816 0,'0'0'173'0,"0"0"-21"0,0 0-68 0,0 0 13 16,0 0 29-16,0 0 24 0,0 0 7 0,0 0-18 16,132 41-21-16,-83-37-34 0,4-3-28 15,7 0-23-15,-1-1-20 0,-3 0-13 0,1-1-27 16,-7-3-65-16,-9-1-164 0,-12 2-270 16,-13 0-771-16</inkml:trace>
  <inkml:trace contextRef="#ctx0" brushRef="#br0" timeOffset="96194.9708">19708 12225 719 0,'0'0'332'0,"0"0"-82"0,0 0-18 0,0 0-41 0,0 0-27 15,0 0-23-15,0 0-21 0,0 0-24 16,0 0-30-16,0 0-33 0,0 0-25 0,0 0-11 16,0 0-3-16,0 0 6 0,54-7 1 15,-22 7 1-15,6-1 0 0,7 1 0 0,4-1 0 0,6 0-4 16,4 0-5-16,5-1-18 0,0 1-36 15,-2 1-56-15,0 0-92 0,-5 0-143 0,-17 3-136 16,-16-1-603-16</inkml:trace>
  <inkml:trace contextRef="#ctx0" brushRef="#br0" timeOffset="97320.2287">23517 11437 495 0,'0'0'105'0,"0"0"27"0,0 0 2 0,0 0-22 16,0 0-32-16,0 0-32 0,0 0 3 0,0 0 2 16,0 0 12-16,0 0 19 0,0 0-17 0,0 0-3 15,-160 30-6-15,108-25-7 0,-4-1 4 16,1 3 4-16,-4-1 2 0,5-1 1 0,4-1-5 16,1 1-3-16,9 0-6 0,6-1-7 0,5 2-10 15,7 0-10-15,6 0-10 0,3 0-5 0,4 0-6 16,0 0-2-16,5 2-2 0,-2 1-4 15,4 2 3-15,-1 4 2 0,-2 3 1 0,3 2 2 16,-1 5-4-16,-2 3-1 0,2 2 2 0,-4 4-2 16,4 6 4-16,-4 3 4 0,2 3-5 0,-3 4 8 15,-2 0 1-15,1 5 0 0,0 1 10 0,-2 0-1 16,3 1 5-16,3 3 8 0,-2-1-2 16,4 3 10-16,-3 2 0 0,4 3 0 0,1 1 2 15,1-1-7-15,0 4-4 0,1 1-4 0,-1-2-2 16,0 0 1-16,-1 2 3 0,-1-2-2 0,-2 3-3 15,2-1 4-15,-1 3 0 0,-3 2 2 16,2-2 10-16,-4 0-3 0,0-2-2 0,0-1 3 16,1-3-7-16,-3 0-3 0,1 0-2 0,1 0-5 15,-2 1-2-15,5-3-2 0,-1 0-1 0,2-3-4 16,-1-3 1-16,4-7 3 0,-2-3-1 16,2-3 4-16,-4-5 1 0,4 0-1 0,0-3 1 15,1-1-3-15,0-5 0 0,-1 0-8 0,0-5-4 16,0-5-1-16,0-1-2 0,-2-5 5 0,1-1 0 15,1-3 1-15,0 0 0 0,-1-1-3 16,-2-3 0-16,3 4-1 0,0 1-2 0,-1-1 2 16,0-2 1-16,1 3 0 0,-3-3 1 0,4-1-2 15,-1 1-1-15,1-2 0 0,0 2 0 16,0-1 1-16,0-2-1 0,0-1 1 0,0 1 0 0,0-1-1 16,0-1 1-16,0 0 0 0,0 0 0 15,0-1 1-15,0-1-1 0,0-2 0 0,0-1 1 16,0-2 7-16,0 0 6 0,0 0 10 15,0 0 8-15,0 0 7 0,0 0 3 0,0 0 0 0,0 0-4 16,0 0-6-16,0 0-6 0,0 0-9 16,0 0-6-16,0 0-5 0,0 0-11 0,0 0-7 15,0 0-9-15,1 0-14 0,5 0-8 0,-2 0 6 16,5 3 9-16,9 3 10 0,3 1 10 16,6-2-3-16,0 1 0 0,7-3 5 0,-2 0 3 15,2-2 0-15,3-1 4 0,-3 0-5 0,2 0-6 16,-2 0-5-16,0-4-15 0,1-1-21 0,-3-2-35 15,-1 0-92-15,-2-7-186 0,-7 5-415 16,-10 1-780-16</inkml:trace>
  <inkml:trace contextRef="#ctx0" brushRef="#br0" timeOffset="97974.8498">23876 11926 536 0,'0'0'107'0,"0"0"13"0,0 0-19 16,0 0-16-16,0 0-10 0,0 0-4 0,0 0-1 16,0 0-1-16,139-67-5 0,-116 57-7 15,0 2-7-15,1 2-10 0,-1 0-8 0,-3 2-8 16,0 1-8-16,0 2-8 0,-5 1-5 0,2 0-4 15,-2 5-4-15,0 6-6 0,-4 4-3 0,-1 4 0 16,-1 4 4-16,-5 9 12 0,1 4 11 16,-5 9 11-16,0 2 13 0,-7 2 7 0,-4-2 5 15,-1-1 8-15,-4-6 3 0,0-5 1 0,-3-2 8 16,-1-5 7-16,0-6 14 0,-2-5 15 16,2-4 14-16,0-5 13 0,1-3 0 0,1-5-6 15,-2 0-16-15,0-7-22 0,-1-5-22 0,-1-4-16 16,0-3-11-16,3-3-6 0,1-3-6 0,3-4-3 15,0 2-7-15,5-2-7 0,5 0-4 16,0-2-9-16,5 1-10 0,0-5-28 0,8-2-41 16,3 2-71-16,8 1-106 0,1 5-152 0,-6 11-190 15,-2 8-848-15</inkml:trace>
  <inkml:trace contextRef="#ctx0" brushRef="#br0" timeOffset="100834.9813">23315 14120 23 0,'0'0'37'0,"0"0"12"0,0 0 8 15,0 0 14-15,0 0 17 0,0 0 7 0,0 0 32 16,0 0 23-16,0 0 14 0,0 0-11 0,0 0-20 16,0 0-18-16,-37-29-17 0,37 29-5 15,0 0-5-15,0 0-20 0,0 0-17 0,0 0-28 16,0 0-35-16,0 0-35 0,0 0-45 0,2 0 9 16,5 4 24-16,3-1 40 0,8 4 53 0,3-1 7 15,4-1 0-15,6-1-6 0,6-2-10 0,2-2-5 16,2 0-6-16,2 0-5 0,-2-1-5 15,5-4-9-15,-4 2-15 0,-3-1-21 0,-1 2-37 16,-2 0-62-16,-5 2-85 0,-10 0-109 0,-8 0-417 0</inkml:trace>
  <inkml:trace contextRef="#ctx0" brushRef="#br0" timeOffset="101389.5849">24319 14187 224 0,'0'0'237'0,"0"0"-87"16,0 0 15-16,0 0-27 0,0 0-15 0,0 0-28 0,0 0-16 15,0 0-6-15,0 0-11 0,0 0-6 16,0 0-7-16,0 0-15 0,0 0-14 0,-127-107-14 16,106 106-14-16,-2 1-11 0,1 7-13 0,-2 3-7 15,2 6-6-15,-1 2 8 0,0 4 12 0,3 2 9 16,-2 0 12-16,3 4 0 0,2-3-1 16,0 1-1-16,5-2-1 0,3 1-1 0,-1-5 3 15,7 0-5-15,1-4-6 0,2 0-3 16,0-2 4-16,2-2 9 0,8 1 8 0,2-4 11 15,4 0 0-15,5-2 5 0,2-1 7 0,4-2-2 16,0-3 6-16,2-1-2 0,2 0 5 0,-1-5 8 16,1-2 12-16,-4-4 16 0,-3 1 13 0,1-3 11 15,-3 0 11-15,-4-3 8 0,-3-1 7 16,-3 0 1-16,-1-1-13 0,-3 2-19 0,-3-2-26 16,-4 1-16-16,-1 3-14 0,0 1-11 0,-1 4-9 15,-3 3-17-15,3 3-20 0,-1 2-45 0,1 1-51 16,-1 3 12-16,-2 9 15 0,1 4 42 15,-4 7 56-15,5 1-8 0,-1 3 6 0,3-2 0 16,0 2 1-16,0-3 1 0,3-1-1 0,5-2 3 16,3 0 3-16,1 0 1 0,4-3 4 0,3-2 2 15,3-2-5-15,2-1-2 0,5-3-9 0,-1-1-12 16,0-3-28-16,-1-5-74 0,3-1-170 0,-8 0-219 16,-6 0-641-16</inkml:trace>
  <inkml:trace contextRef="#ctx0" brushRef="#br0" timeOffset="102307.9693">24720 11078 838 0,'0'0'195'0,"0"0"-128"0,0 0-32 16,0 0-3-16,0 0 3 0,0 0-12 0,0 0-5 16,0 0-3-16,0 0-9 0,0 0-1 0,137 14-4 15,-98-13 3-15,6 0 1 0,-1-1-1 16,5 0 1-16,0 0-3 0,0 0 2 0,-1 0 1 15,0 0 2-15,0 0 4 0,-5 0 1 0,-3 0-2 16,-1 0 2-16,-7 0-1 0,-5 0-1 16,-6 0 0-16,-6 2-1 0,-6-1-4 0,-2 1-5 15,-5 0-4-15,-1 3-1 0,-1 0 2 0,0 3 5 16,0 2 2-16,0 4 4 0,-3 1 2 16,-2 9 1-16,-1 4 3 0,-2 5-1 0,-1 9 0 15,-1 3 0-15,-1 6-7 0,0 7 2 0,2 4-3 16,1 6 0-16,0 9 2 0,1 6-2 0,-1 5-1 15,0 7 2-15,4 1-1 0,-3 0 1 16,5-2 2-16,1-1 2 0,1-1-1 0,0 0 4 16,1-1 5-16,4 2-1 0,1-2 12 0,-2 0 4 15,1-2 5-15,-2 2 8 0,0-2 0 0,1 1 4 16,-2 5 1-16,-1 0-1 0,5 3-2 16,-4-1-9-16,0 0-4 0,-1-1-4 0,1-2-3 0,-2-2 2 15,0 2 0-15,0-2-1 0,-3-2 0 16,0-3-1-16,-1 1 0 0,0-3-1 0,2-2 2 15,0-4 3-15,-1-2 2 0,0-5-2 0,1-5 1 16,0-4-2-16,0-6-4 0,1-1 1 0,1-8-6 16,0-5-2-16,0-4-5 0,0-5-4 15,0-3-1-15,0-5-3 0,0-1 2 0,0-5-1 16,-4-2-1-16,-1-1 4 0,-2-4 2 0,-1-3 8 16,-3-1 7-16,-5-1 9 0,-4-2 2 15,-6-2-2-15,-10-1-5 0,-6-3-15 0,-2 0-14 16,-6-4-43-16,-3-4-80 0,0 0-122 0,9 2-266 15,17 0-1024-15</inkml:trace>
  <inkml:trace contextRef="#ctx0" brushRef="#br0" timeOffset="102770.5867">26351 13497 867 0,'0'0'112'0,"0"0"-50"15,0 0 6-15,0 0-4 0,0 0 2 16,0 0-23-16,-119 139-11 0,88-113-21 16,-1-5-46-16,4 1-77 0,7-8-163 0,10-4-628 0</inkml:trace>
  <inkml:trace contextRef="#ctx0" brushRef="#br0" timeOffset="103309.3612">27822 12716 1160 0,'0'0'183'15,"0"0"66"-15,0 0-42 0,0 0-74 16,0 0-83-16,0 0-54 0,0 0-29 0,0 0-3 16,0 0 4-16,-142-74 10 0,99 84 7 0,3 5-1 15,1 6-2-15,6 2-3 0,5 3-2 16,7 1 0-16,6 0-3 0,4 1 2 0,5-1 1 15,5-2 5-15,1-1 5 0,1 0 4 0,8 0 5 16,3 0 4-16,2 2 1 0,2-1 2 16,-2 2 0-16,2-1 0 0,-5 1 0 0,0 0 1 15,0-1-1-15,-3-2 2 0,-4-1 1 0,-3-2 1 16,-1 1 6-16,-4-3 4 0,-6-1 8 0,-5-1 6 16,-2-4 7-16,-6 0 6 0,-3-2 2 15,-2-3-1-15,-4-3-7 0,-1-2-9 0,2 0-9 16,-3-3-13-16,0 0-21 0,1 0-42 0,3 0-84 15,6 0-174-15,9 0-843 0</inkml:trace>
  <inkml:trace contextRef="#ctx0" brushRef="#br0" timeOffset="103922.1189">28114 13301 591 0,'0'0'227'0,"0"0"38"0,0 0-45 0,0 0-70 16,0 0-65-16,0 0-47 0,0 0-25 16,0 0-4-16,0 0-4 0,0 0 1 0,-142-58-4 15,113 59-8-15,-1 6-2 0,7 2-4 0,-1 3-5 16,3 1 0-16,6 0-3 0,1 1-6 15,6-1 0-15,1-3-11 0,5 0-4 0,2 0 4 16,1-1 5-16,5 0 23 0,4 0 16 0,5-1 10 16,1 0 4-16,4 0-3 0,4 2-7 0,-2 0-6 15,3-1-3-15,-1 2-3 0,-3 2-3 16,-1 0-1-16,-1 3-4 0,-8 2 0 0,0 2 1 16,-5 2 2-16,-3-1 6 0,-3 3 4 0,-3-2 7 15,-5 0 6-15,-6-2 4 0,-1-3 8 0,-4 0 3 16,-2-1 8-16,1-4 8 0,-2-2 3 15,1-5 10-15,2-2 10 0,-1 0 13 0,4-3 17 16,2 0 4-16,0-5-1 0,2-1-5 0,5-1-11 16,-1-2-8-16,5-2-9 0,2 0-15 0,1-1-13 15,1-1-15-15,8-1-15 0,4-1-9 0,5-2-11 16,6-1-1-16,6-2-3 0,2-2-1 16,3-1-2-16,0 0-7 0,1 0-14 0,-6 4-21 15,-4 2-33-15,-6 5-41 0,-9 3-59 0,-2 3-107 16,-8 4-207-16,0 1-749 0</inkml:trace>
  <inkml:trace contextRef="#ctx0" brushRef="#br0" timeOffset="104436.2957">27436 12133 0 0,'0'0'463'16,"0"0"-257"-16,0 0-9 0,0 0-6 0,0 0-16 16,0 0-17-16,0 0-13 0,0 0-19 0,0 0-13 15,0 0-25-15,0 0-32 0,0 0-24 0,0 0-29 16,0 0-13-16,31-35-1 0,-10 35 1 0,6 0 6 16,5 0 2-16,8 0 1 0,0 4-2 15,3-1-6-15,5 1-12 0,0 1-19 0,1-1-27 16,1 1-30-16,1 0-39 0,0 2-55 0,-3 1-71 15,-11-1-89-15,-14-2-387 0</inkml:trace>
  <inkml:trace contextRef="#ctx0" brushRef="#br0" timeOffset="104724.0901">28695 12902 1202 0,'0'0'132'0,"0"0"30"0,0 0-54 0,0 0-45 15,0 0-39-15,0 0-25 0,0 0-7 0,0 0-2 16,0 0-1-16,0 0 8 0,0 0 1 0,0 0 3 15,121 0-4-15,-83 1-5 0,-3 0-8 0,4 0-14 16,3-1-13-16,-3 0-37 0,-4 0-54 0,-4 2-52 16,-5-2-86-16,-7 1-81 0,-9 0-179 0</inkml:trace>
  <inkml:trace contextRef="#ctx0" brushRef="#br0" timeOffset="104894.232">28522 13079 1288 0,'0'0'244'0,"0"0"-41"0,0 0-73 16,0 0-58-16,0 0-34 0,0 0-16 0,0 0-14 15,0 0-5-15,0 0-1 0,152-2-4 0,-106 2 0 16,1 5-9-16,4-1-17 0,0 1-33 16,3 0-70-16,-4-1-107 0,-14-2-129 0,-11 0-803 0</inkml:trace>
  <inkml:trace contextRef="#ctx0" brushRef="#br0" timeOffset="105744.3639">30340 11218 991 0,'0'0'96'0,"0"0"3"16,0 0-72-16,0 0-48 0,0 0-4 15,0 0-3-15,0 0 19 0,0 0 21 0,0 0-6 16,0 0 1-16,-122 46 1 0,88-38-1 0,-6 2 0 15,-6 0 2-15,3 0 1 0,-7-1 0 0,0 2-1 16,2-4 0-16,1 1 0 0,1 1 3 0,9-1 1 16,1-2 2-16,8-1 1 0,5 1-4 15,4-1-1-15,7 0-6 0,2 1-3 0,0 0-3 16,4 0 0-16,2 2-2 0,1 1 2 0,-2 3 2 16,3 1 1-16,-1 5 1 0,0 2-2 0,-1 3-2 15,3 4 0-15,-2 5 0 0,-2 4 0 16,2 3 1-16,-3 7-2 0,1 4-1 0,-3 8-3 15,0 5 8-15,3 6 7 0,-3 5 4 0,-1 2 7 16,4-1-5-16,-1 1 3 0,3 1 1 0,-2-4-3 16,5 1 0-16,-1 0 2 0,1-2 5 15,0 1 7-15,0-3 10 0,0-1 6 0,0-1 1 16,0-2 2-16,0-1-3 0,-2 1-2 0,-4-1-4 16,2 5-3-16,-4 1-1 0,3 0-4 15,-3 2-3-15,-2 1 1 0,1 0-1 0,0-2 4 16,-2 1 4-16,0 1 3 0,0 2 5 0,-3 1-2 15,0 1 3-15,-3-1 3 0,1-3-5 0,-3 0 8 16,0-5-3-16,-2-5-4 0,0-1-1 0,3-5-7 16,0-5-6-16,2-1-5 0,2-6-9 15,2-3 2-15,5-7-4 0,1-2-1 0,3-4 2 16,3-5-4-16,0-3 2 0,2-2 1 0,3-2-1 16,3-5 5-16,1-2 0 0,0 0-1 0,0-3-1 15,1-1-8-15,0-2-3 0,-1 0-3 16,1-1-2-16,-2 1 2 0,0 0-2 0,5-1-1 15,-1 1 0-15,-1-1-4 0,2-1-2 0,3 1 2 16,0 0-4-16,2-1 3 0,2 0 0 0,1-1-2 16,-1 0-1-16,5-2-9 0,1 2-12 15,4-2-24-15,1 0-42 0,6 0-65 0,-2-5-113 16,-6 1-226-16,-10 1-942 0</inkml:trace>
  <inkml:trace contextRef="#ctx0" brushRef="#br0" timeOffset="108654.8695">30479 11847 921 0,'0'0'208'0,"0"0"38"0,0 0-16 0,0 0-58 15,0 0-36-15,0 0-22 0,0 0-23 0,0 0-24 16,0 0-20-16,0 0-24 0,0 0-36 0,0 0-28 15,10-79-5-15,-16 90 2 0,2 2 14 16,-3 6 16-16,2 2 0 0,-1 4 5 0,2 0 5 16,-1-1 2-16,4 2 3 0,-1 0 1 0,0-2-1 15,-3-2 1-15,4 0-1 0,1 0-1 0,0-1 0 16,0-3-3-16,0 0-3 0,0-1-16 16,0-2-26-16,0 2-51 0,0-4-94 0,0 2-150 15,0-7-133-15,0-2-379 0</inkml:trace>
  <inkml:trace contextRef="#ctx0" brushRef="#br0" timeOffset="108912.1813">30021 12296 939 0,'0'0'216'0,"0"0"-51"0,0 0-55 0,0 0-54 0,0 0-38 15,0 0-14-15,0 0 15 0,0 0 3 16,0 0 12-16,0 0 16 0,0 0-16 0,147 4 1 16,-97-3-9-16,10-1-5 0,2 1-3 0,7-1-3 15,5 0-2-15,-2 0 0 0,7 0 2 0,-7-2-4 16,-2 0-2-16,-7 1-2 0,-6 0-11 16,-7 1-6-16,-11 0-18 0,-12 0-33 0,-6 0-75 15,-11 2-128-15,-7 2-59 0,-3-2-37 0,-4 1-304 0</inkml:trace>
  <inkml:trace contextRef="#ctx0" brushRef="#br0" timeOffset="109527.229">30006 12825 318 0,'0'0'193'16,"0"0"40"-16,0 0 40 0,0 0 49 0,0 0 2 16,0 0-24-16,0 0-77 0,0 0-76 0,0 0-58 15,0 0-42-15,0 0-4 0,0 0 1 0,0 0 3 16,0 0-2-16,51-72-3 0,-37 55 2 16,-2 2-2-16,-1 0-4 0,1 2-3 0,-3 0-8 0,0 2-7 15,-4 1-6-15,3 2-5 0,-1 1-5 16,-4 2-5-16,-1 2-9 0,0 2-17 0,1 1-14 15,-1 1-4-15,1 7 0 0,6 6 10 0,-1 3 12 16,0 6 6-16,-2 4 7 0,3 3 5 16,0 2 2-16,-2 0 2 0,1 2 1 0,-2-3 0 15,3 0 2-15,-1-1 0 0,-3-3 0 0,3-2 1 16,-1 2-1-16,-2-5-2 0,3 0 1 16,-2-3 0-16,-1-1-1 0,2 0 2 0,-3-4 0 15,2-4 1-15,-3-2 3 0,-1-2 0 0,2-2-1 16,-3-1 11-16,-1-3 13 0,0 0 21 0,0 0 24 15,0 0 14-15,0-6-14 0,0-1-20 16,0-5-26-16,1-3-24 0,0-6 0 0,2-1-1 16,3-4 0-16,1-1 1 0,0-5-2 0,7-2-5 15,-1-2-2-15,1-4-2 0,3 0-4 16,2-5 2-16,-5 5 0 0,4 2 2 0,-5 7 4 0,1 7-1 16,-7 5 0-16,1 7 1 0,-1 1-1 15,-4 3-1-15,3 3-1 0,-3 2-6 0,-1 1-4 16,4-1-3-16,-3 3-2 0,2 0 2 0,-1 0 2 15,3 0 5-15,-2 0 4 0,4 0 3 0,1 0 4 16,1 0-1-16,4 0 0 0,1 0 2 0,2 0-2 16,4 0 2-16,1 0 1 0,4 0 0 15,0-2 1-15,-2-2-2 0,3 1 0 0,-4-3-5 16,2 2-5-16,-4 0-12 0,-1 1-19 16,-1 2-30-16,-2-1-65 0,-4 2-103 0,0 0-154 15,-6 2-164-15,-2 0-849 0</inkml:trace>
  <inkml:trace contextRef="#ctx0" brushRef="#br0" timeOffset="109858.1845">30840 12847 465 0,'0'0'139'0,"0"0"-81"0,0 0-47 15,0 0 10-15,0 0 30 0,0 0 23 0,0 0 10 16,0 0-21-16,0 0-42 0,0 0-34 0,0 0-13 15,0 0 3-15,0 0 17 0,0 0 9 0,0 15 5 16,4-13 3-16,-2 0 7 0,0 2 6 0,-1-2 5 16,0 0 8-16,3-1 2 0,-3 2-3 15,0-1-6-15,0 0-8 0,-1 0-5 0,0 2-1 16,0-2 1-16,0 2 6 0,0 0 6 0,-1 1 3 16,-1 1 3-16,-3 0-1 0,3 1-7 0,-5 0-4 15,5-2-10-15,0 2-4 0,1-1-2 16,1 0-1-16,0-2 6 0,0 1 8 0,2-2 13 15,1 1 17-15,6-2 16 0,0 0 8 0,6 1-5 16,2-2-11-16,5-1-18 0,4 0-17 16,1 0-17-16,-2-2-22 0,4-3-34 0,-6 0-74 15,-3 1-141-15,-5 0-167 0,-9 2-596 0</inkml:trace>
  <inkml:trace contextRef="#ctx0" brushRef="#br0" timeOffset="110360.9374">29781 14114 968 0,'0'0'14'0,"0"0"34"16,0 0-29-16,0 0 7 0,0 0 21 15,0 0 13-15,133 8 11 0,-101-5 8 0,5-1-8 16,-5-1-10-16,1 0-17 0,1-1-16 0,0 0-14 16,-3 1-12-16,0-1-23 0,1 0-50 15,-1 0-100-15,-7 0-169 0,-11 0-609 0</inkml:trace>
  <inkml:trace contextRef="#ctx0" brushRef="#br0" timeOffset="110631.8421">30845 13869 1728 0,'0'0'183'16,"0"0"26"-16,0 0-51 0,0 0-34 15,21-133-34-15,-21 113-17 0,0 1-15 0,0 2-13 0,0 6-10 16,-1-1-10-16,-1 5-4 0,-1 4-17 0,2 2-28 15,0 1-37-15,0 2-9 0,-1 7 0 16,-2 6 14-16,2 2 33 0,0 5 2 0,0 3 4 16,1 3 6-16,1-1-2 0,0 0 0 0,0 1-5 15,2-2-8-15,1-1-19 0,-1-3-23 16,2-1-47-16,-3 1-81 0,-1-2-155 0,0-5-169 16,0-5-515-16</inkml:trace>
  <inkml:trace contextRef="#ctx0" brushRef="#br0" timeOffset="110857.6108">30642 14187 1621 0,'0'0'149'15,"0"0"10"-15,0 0-56 0,0 0-25 0,0 0-17 16,0 0-16-16,0 0-17 0,0 0-12 15,0 0-8-15,0 0-6 0,0 0-1 0,146-10-2 16,-109 9-6-16,4 0-4 0,0 0-14 0,1 0-23 16,-1 1-37-16,-1 0-62 0,-6 0-119 0,-9 0-151 15,-10 0-847-15</inkml:trace>
  <inkml:trace contextRef="#ctx0" brushRef="#br0" timeOffset="111239.6346">30512 14565 172 0,'0'0'226'16,"0"0"-173"-16,0 0-8 0,0 0 13 0,0 0 41 16,0 0 48-16,0 0 34 0,0 0 14 0,0 0-33 15,0 0-49-15,0 0-38 0,0 0-24 0,141 11-10 16,-111-18-2-16,0-1-1 0,-4-1-6 0,1 2-9 15,-4 1-10-15,-5 1-11 0,-1 2-12 16,-7 3-16-16,-6 0-19 0,2 0-16 0,-6 5 2 16,0 0 18-16,-6 4 27 0,-4 4 32 0,-4 3 17 15,-6 3 12-15,-6 1 7 0,0 2 5 0,-4-1 2 16,-1-1-1-16,2 0-1 0,0-2 1 16,6-1 0-16,3-3-3 0,3-2-3 0,8-3-12 15,4-1 1-15,1-3-8 0,4 0 0 0,0-2 12 16,5 0 1-16,-1 0 14 0,5-1 5 0,3 0-8 15,3 1-6-15,0-2-13 0,5-1-14 16,1 0-9-16,1 0-12 0,2-1-12 0,-4 0-17 16,1 1-26-16,-6 0-34 0,3 0-60 0,-5 2-98 15,3 3-164-15,-6-2-197 0,-3-1-549 0</inkml:trace>
  <inkml:trace contextRef="#ctx0" brushRef="#br0" timeOffset="112130.5331">30241 14565 443 0,'0'0'186'0,"0"0"23"0,0 0-2 16,0 0-9-16,0 0-21 0,0 0-33 0,0 0-56 16,0 0-62-16,0 0-50 0,0 0-12 15,0 0 13-15,0 0 18 0,0 0 28 0,0 0 11 16,45 4 0-16,-25-2 6 0,2-1 4 0,2 0-5 15,3 1 7-15,1-2 2 0,2 0 1 0,1 0 5 16,-4 0-1-16,3-2-1 0,0-2 3 16,-1 0-4-16,-2-2 3 0,-3 2 4 0,-4-3-2 15,1 1 3-15,-5 1-4 0,-5 1-4 0,-2 1-4 16,-5 0-8-16,-2 2-3 0,2 1-8 16,-3-1-2-16,-1 1-1 0,0 0-8 0,0 0-2 15,0 0-12-15,0 0-15 0,0 0-16 0,0 0-21 16,0 1 5-16,0 5 10 0,2 3 14 0,1 3 19 15,4 5-1-15,-3 2 1 0,3 5 2 0,4-1 0 16,-4 0 0-16,-2 4 1 0,3-2 3 16,-1 2 6-16,-3-1 5 0,2 2 4 0,-2-1-3 15,-3 0-2-15,3 0 0 0,-2-2-5 16,-2-1 2-16,1-1-2 0,-1 1-1 0,0-2 1 16,0-1-4-16,0-4 2 0,-1 0 0 0,0-4 0 0,-3-3 4 15,3-3 1-15,1-2 1 0,0-3 7 16,0-1 12-16,0 1 16 0,0-2 21 0,0 0 14 15,0-2 2-15,4-3-15 0,-1-5-19 0,3-4-23 16,1-4-15-16,2-1 0 0,2-2-5 16,4-2-1-16,-1-1 0 0,4-3-6 0,-3-2-1 15,5 0 0-15,-1-3-5 0,0 0 3 0,0 1-2 16,1 0-4-16,-1 1 0 0,-2 2 0 0,2-2-1 16,0 4 2-16,1 1 2 0,-2 0-1 15,1-2 2-15,-3 3 0 0,3 1-2 0,1-2 1 16,-4 2 2-16,-1 3-1 0,-1 1 1 0,-3 2 0 15,-1 4-2-15,-5 3-2 0,0 5-1 16,-3 2-6-16,-1 2-8 0,0 1-14 0,0 0-20 16,-1 0-4-16,6 3-3 0,-1 4 1 0,4 5 4 15,1-1-22-15,1 4-29 0,0-2-51 0,0 2-74 16,1 1-109-16,-4 0-152 0,0-6-105 0,-6-2-297 16</inkml:trace>
  <inkml:trace contextRef="#ctx0" brushRef="#br0" timeOffset="112825.0254">31306 14608 274 0,'0'0'146'15,"0"0"26"-15,0 0 6 0,0 0 31 0,0 0 23 16,0 0-5-16,0 0-23 0,0 0-46 16,0 0-53-16,0 0-47 0,0 0-37 0,0 0-32 15,0 0-19-15,118 8-12 0,-117-4-11 0,0 1 2 16,-1 1 1-16,0 0 7 0,-2 2 6 0,-5-2 8 16,-2 2 2-16,-2-1 6 0,-1 0 7 15,-4 1 6-15,3-2 8 0,3 0 7 0,-2-1 3 16,3 1-1-16,1-3 7 0,4 0 0 0,2 0 0 15,-2-2 5-15,4 0 1 0,0-1 4 0,0 0 8 16,0 0 3-16,0 0 6 0,1 0 5 16,2 0 1-16,-2 0 6 0,0 0 0 0,-1 0 7 15,0 0 8-15,1 0 6 0,-1 0 2 0,0 0-9 16,0-2-21-16,1-1-20 0,-1 1-18 16,1-1-12-16,-1 0 1 0,0 1 1 0,1-1 1 0,0 0 0 15,2 0 0-15,-1 1-5 0,-1-1-3 16,1-1-3-16,4 0-4 0,-1 1 4 0,3-1 3 15,2 1 2-15,1-2 4 0,5 0-2 0,-2 1-1 16,3-2 2-16,-3 3 1 0,2-3 0 16,-2 3 3-16,-2-1 0 0,3 2-3 0,-2-1 0 15,-2 2-3-15,-1 0 0 0,0 1 0 0,-2 0-1 16,0 0-6-16,-3 0-4 0,3 2-4 0,-5 2-8 16,2 2-5-16,-4-2-5 0,-1 3 0 15,-1 2 7-15,-6 3 4 0,-5 2 13 0,-3 3 7 16,-4 1 5-16,-4 4 7 0,0 0 1 0,-7 0 1 15,-1 0 3-15,0-1-4 0,1 0-4 0,1-1 1 16,4-2-2-16,2 0 0 0,9-4 1 16,2-1-1-16,4-4 0 0,5-2 0 0,2 0 5 15,1-4 10-15,0 0 12 0,4 0 18 0,4 0 11 16,3-1 5-16,2-1 4 0,6 0-12 0,3-1-5 16,4 0-8-16,0 0-11 0,4-1-4 15,4-2-10-15,-7 2-7 0,1-1-6 0,-5 2-6 0,-3 0-1 16,1 0-5-16,-2 0-3 0,-6 0-8 15,-2 0-13-15,-5 0-25 0,-5 0-72 0,-1 0-179 16,0-2-370-16,0 1-782 0</inkml:trace>
  <inkml:trace contextRef="#ctx0" brushRef="#br0" timeOffset="113195.3837">31314 14458 324 0,'0'0'189'0,"0"0"19"16,0 0-19-16,0 0-8 0,0 0-7 0,0 0-14 15,0 0-11-15,0 0-6 0,0 0-18 16,0 0-26-16,0 0-34 0,0 0-37 0,0 0-24 16,0 0-2-16,48-40 0 0,-24 43 5 0,4 1 10 15,3 0-4-15,-1 0-2 0,0-1 0 16,3 1-7-16,-1-2-2 0,-2-1-8 0,2 0-19 15,-1-1-39-15,-3 0-91 0,-5 0-186 0,-6 1-558 16,-5-1 282-16</inkml:trace>
  <inkml:trace contextRef="#ctx0" brushRef="#br0" timeOffset="114043.9296">31488 11036 1191 0,'0'0'361'0,"0"0"-250"0,0 0-42 0,0 0-32 15,0 0-35-15,0 0-18 0,0 0-7 0,0 0 0 16,0 0 11-16,0 0 8 0,128-18 3 16,-97 25 2-16,-1 1-1 0,2 1 1 0,0 1 2 15,2 0 1-15,4 3 1 0,3 3 0 0,2-2 0 16,2 2-1-16,0-1 1 0,0 3 2 15,-1-5 3-15,-5 1 6 0,-2-1 2 0,-4-2 6 16,-7 1-1-16,-3-3 1 0,-4 0-1 0,-4 2-2 16,-6-4 0-16,-5 1-1 0,1-1-1 0,-4 0 0 15,-1 3 2-15,0 1 4 0,-6 3 6 16,1 5 6-16,-5 6 2 0,-3 1-4 0,1 5-5 16,-1 5-9-16,1 2-6 0,-1 5-5 0,2 5-2 15,2 11-1-15,2 5-3 0,-2 10 1 16,2 7-2-16,4 9-3 0,1 6 4 0,3 3 1 0,0 1 2 15,4 0 1-15,3-2-10 0,-1-2 3 16,-4 1-2-16,2 1 1 0,-2-1 8 0,1 0-5 16,-1-2 2-16,-2-1 0 0,-1 3 0 0,1 0 2 15,-1 3 1-15,-5 1 2 0,1 3 5 0,-1 0 6 16,0-2 9-16,0 1 4 0,-1 3 6 0,-1 1-1 16,3 5-3-16,-3 2-1 0,5 1-3 15,-3 3 0-15,2 4-6 0,-1-2-5 0,2 1 0 16,0-5-8-16,-1-4 5 0,1-8-3 0,-2-7-3 15,1-7 0-15,3-6-4 0,0-7-1 16,0-7 3-16,1-9-1 0,5-8 2 0,-1-9 0 16,3-6-2-16,-3-9 2 0,-1-7-1 0,-2-6 1 15,2-6 4-15,-3-3-1 0,0-2 5 16,-1-3 5-16,0-2 2 0,0 2-1 0,-1-2-7 16,-6 0-4-16,-7 1-6 0,-10 0-1 0,-8 1-6 15,-14 0-16-15,-14-2-41 0,-10 0-90 0,-8 0-194 16,18-4-399-16,19 0-815 0</inkml:trace>
  <inkml:trace contextRef="#ctx0" brushRef="#br0" timeOffset="114720.7426">32974 13715 0 0,'0'0'125'0,"0"0"87"0,0 0 18 15,0 0 9-15,0 0-1 0,0 0-11 16,0 0-30-16,0 0-39 0,0 0-46 0,0 0-40 15,0 0-26-15,0 0-21 0,57-119-12 0,-70 110-8 16,-4 1-5-16,-3 2-7 0,-4 4-5 16,-3 2-1-16,-2 5-3 0,1 7 4 0,-3 3 4 15,5 4 2-15,-1 4 3 0,3 0-2 16,3 3-2-16,4 1-1 0,3-2-3 0,5 2 2 0,3-3 3 16,6 1 4-16,0-1 4 0,9-1 9 15,2-2 4-15,6-2 7 0,-1-2 6 0,5 1 4 16,1-4 10-16,0-4 6 0,0-2 8 0,2-2 11 15,0-2 12-15,-1-4 13 0,-3 0 5 16,1-2-1-16,0-5-4 0,-3-1-14 0,-2-3-5 16,-2-2-13-16,-1-2-17 0,-3-1-6 0,-2-1-18 15,0-2-8-15,-2 0-6 0,-1 3-9 0,-3-2-1 16,0 4-7-16,-1 3-21 0,-1 1-26 0,0 5-36 16,0 4 3-16,0 1 16 0,0 5 27 15,0 6 36-15,-1 5 5 0,-1 4 5 0,0 3 4 16,0 4-3-16,2 0-2 0,2 3 1 0,-2-3 0 15,3 1 1-15,4-2 2 0,0-2 0 16,6-1 0-16,0-3-2 0,2 0-5 0,4-3-22 0,-1-1-98 16,-4-5-255-16,-4-3-1054 0</inkml:trace>
  <inkml:trace contextRef="#ctx0" brushRef="#br0" timeOffset="118516.9836">29392 1153 994 0,'0'0'191'0,"0"0"-33"0,0 0-33 0,0 0-37 15,0 0-16-15,0 0-23 0,0 0-17 0,-28-122-7 16,26 113-12-16,-1 2-17 0,0 1-22 0,1 4-45 16,2 1-46-16,-1 1 2 0,-1 2 14 15,-3 9 36-15,3 3 45 0,-5 8 11 0,-2 15 9 16,-4 17 2-16,2 14 6 0,-3 7-3 0,4 0 3 15,1-4 14-15,1 1 4 0,3-1 7 0,0 2 6 16,2-1-3-16,0 3 0 0,0 1 4 16,3 5-6-16,0 3 0 0,1 5-4 0,-1 6-4 15,3 0 0-15,1 6-2 0,-1 1 0 0,3 4 0 16,-2 2-1-16,3 3-1 0,-3 2-2 0,3 3 3 16,0 2 1-16,-2 2 1 0,4 1 2 15,-2 4 2-15,2 0 4 0,-4 0 2 0,5 0 3 16,-2-2 0-16,-4-2 4 0,1-1 7 0,-3-4 4 15,-2 0 6-15,0-3 1 0,-1-1 0 0,-7-4 0 16,-2 0-6-16,-2 0-4 0,-3-2-8 0,-1 0-10 16,-2-1-4-16,-3-4-6 0,-2-1 0 15,-3-4-9-15,3-1-2 0,-4-1-3 0,4 0-12 16,2-3-1-16,6-5-9 0,4-1-29 16,7-3-56-16,5-2-131 0,5-20-266 0,-2-23-995 0</inkml:trace>
  <inkml:trace contextRef="#ctx0" brushRef="#br0" timeOffset="119548.8953">25677 3671 456 0,'0'0'78'0,"0"0"-3"0,0 0-35 15,0 0-14-15,0 0-2 0,0 0 2 0,-120-33 2 16,106 32 3-16,4 0 3 0,2 0 3 0,2 1 4 15,-1 0 3-15,6 0 4 0,0 0 1 0,1 0-1 16,0-1-3-16,0 1-4 0,0 0-2 0,0 0-4 16,0 0 0-16,0 0 3 0,0 0 2 15,0 0 3-15,0-2 2 0,0 2-3 0,0 0 0 16,0 0-4-16,0 0-6 0,1 0-8 16,-1-1-14-16,1 1-12 0,-1 0-15 0,0-1-15 15,6 1 17-15,-1 0 17 0,5 1 20 0,8 2 22 0,3 0-10 16,7 1-2-16,2-2-6 0,5-2-6 15,8 1 1-15,3-1-5 0,7 0-3 0,6 0-1 16,4 0-3-16,7 0-1 0,6-1 2 0,5-1 0 16,5-2-1-16,4 1-2 0,1-3 0 15,5 2-2-15,2-1 2 0,4 2 0 0,3-2 1 16,1 1-1-16,2 1 3 0,-1 0-5 0,1 2-7 16,1 0 1-16,0 1-6 0,2 0 2 0,-1 0 7 15,2-1-3-15,1 1 2 0,3 0-2 16,1 0-2-16,2 0 2 0,3 0 2 0,3-2 2 15,1 2 2-15,-1-3-1 0,4-1 1 0,-2-1-2 16,3-2 1-16,2 0 0 0,0 0 0 16,0-1 1-16,3-1-1 0,-1 2 0 0,-1 0-2 0,-7-1 3 15,-3 1-2-15,-4-2 2 0,-6 1 2 16,-4 1-1-16,-7 1 3 0,-8 0 0 0,-12-1-3 16,-7 3 0-16,-13 1-1 0,-9 2-2 0,-11-1-4 15,-10 2-8-15,-3 0-17 0,-8 5-24 0,-5 2-56 16,-2 4-134-16,-5-4-209 0,-2 0-683 0</inkml:trace>
  <inkml:trace contextRef="#ctx0" brushRef="#br0" timeOffset="120643.8828">30990 3364 19 0,'0'0'80'0,"0"0"-14"15,0 0-8-15,0 0-14 0,0 0-4 0,0 0-11 16,0 0-6-16,0 0-6 0,0 0 0 16,0 0-6-16,0 0 0 0,0 0-4 0,-9-1-1 15,9 1 1-15,0 0-1 0,0 0 1 0,0 0 1 16,0 0 1-16,0 0 4 0,0 0 7 0,0 0 8 15,0 0 10-15,0 0 10 0,0 0 7 16,0 0 5-16,0 0 2 0,0 0-7 0,0 0-10 16,0 0-16-16,1 0-12 0,-1 0-13 0,0 0-14 15,0 0-12-15,0 0-16 0,0 1 3 0,3 2 2 16,0 1 2-16,-1 3-2 0,4 4-25 0,-1 1-27 16,2 3-40-16,-4-4-43 0,3-4-133 0</inkml:trace>
  <inkml:trace contextRef="#ctx0" brushRef="#br0" timeOffset="121115.1413">30921 3480 0 0,'0'0'0'0,"0"0"99"0,0 0-22 0,0 0-1 16,0 0 3-16,0 0-8 0,0 0-1 0,0 0-3 16,0 0-9-16,0 0-5 0,0 0-11 15,0 0-9-15,0 0-4 0,0 0-6 0,-2-99 5 16,2 95 7-16,0 0 10 0,0-2 13 15,0 2 14-15,0 1 11 0,0-1 8 0,1 1-3 16,3 0-11-16,-2 1-11 0,0-1-14 0,0 1-11 16,3-1-11-16,0 1-10 0,2-1-4 0,1 2-10 15,2-1-2-15,3 2-1 0,1 0-5 0,11 0 4 16,0 0 1-16,10 0-3 0,2 0 5 16,12 0-3-16,4 0-2 0,13 0 0 0,7 0-6 0,10 2 3 15,8-2 0-15,7 1-1 0,6 2 1 16,9-1-3-16,5 1-2 0,7 0-2 0,-12 0-4 15,-8 1-5-15,-9-1 9 0,-8 1-9 0,9 0-5 16,-6 0-8-16,-6-1-21 0,-11 1-3 16,-9-1-9-16,4 0-8 0,2 2-10 0,1 0-21 15,-2-1-41-15,0 1-105 0,-21-2-151 0,-16 0 190 0</inkml:trace>
  <inkml:trace contextRef="#ctx0" brushRef="#br0" timeOffset="122482.6075">32969 3962 0 0,'0'0'0'16,"0"0"0"-16,0 0 0 0,0 0 0 0,0 0 38 15,0 0 58-15,0 0 7 0,0 0 6 0,0 0 4 16,0 0 5-16,0 0 0 0,0 0-4 16,50-58-21-16,-50 52-24 0,-4 0-25 0,-3 0-24 15,-4 0-9-15,-4 0-2 0,-5 0 4 0,-3 2 1 16,-5 4-2-16,0 0-3 0,-2 0-10 0,-3 5-5 16,3 5-3-16,4 1-6 0,0 2 0 15,5 1-1-15,2 3-3 0,6-5 1 0,3 1 0 16,3-1 1-16,5-2 9 0,2 0 6 0,0-1 11 15,7-3 6-15,3 1 4 0,4 0 1 0,2-2 0 16,2-1 3-16,1-2 6 0,2-1 7 0,2-1 8 16,1 0 10-16,-3-6 9 0,0 0 9 0,-2-2 3 15,-2-2 0-15,-3 0-3 0,-3-3-9 16,-1 0-11-16,-1-1-11 0,-5 2-13 0,-1-1-13 16,-2 3-15-16,-2-1-23 0,1 4-48 0,0 1-55 15,-2 4-17-15,-1 2 4 0,-1 2 41 0,-3 8 49 16,0 5 22-16,1 4 12 0,-2 5 3 15,-2 2 6-15,1 6 3 0,2 3 3 0,0 3 3 16,0 2 2-16,2 2 0 0,0 0 1 0,3 1 1 16,-1-2 1-16,-1 2-2 0,2-2 3 15,0-4 2-15,-2 0 0 0,1-5 13 0,-1-3 10 16,-2-1 13-16,2-6 19 0,-2-4 19 0,2-2 30 16,-3-6 32-16,0-2 23 0,1-3 5 15,-2-2-24-15,-3-3-34 0,-1 0-34 0,-5-6-25 16,0-3-13-16,-3-1-6 0,-2-2-9 0,-3-6 2 15,-6-6-7-15,1-5-8 0,2-2-6 0,6 3-39 16,10 2-20-16,3 3-29 0,5 1-53 0,3 6-39 16,1 3-81-16,3 6-59 0,2 2-48 15,6 4-28-15,-4 1 11 0,0 0-113 0</inkml:trace>
  <inkml:trace contextRef="#ctx0" brushRef="#br0" timeOffset="122742.4967">33134 4455 663 0,'0'0'96'0,"0"0"25"15,0 0-113-15,0 0-48 0,0 0-19 16,0 0 15-16,0 0 38 0,0 0 3 0,0 0 2 15,0 0 3-15,0 0 0 0,0 0-1 0,0 0 1 16,0 0-2-16,17 109 0 0,-16-97 0 16,-1-1 2-16,2-1-1 0,-2-1-1 0,0-2-7 15,0 0-34-15,0-2-61 0,0 1-96 0,0-3-199 16,0-1 397-16</inkml:trace>
  <inkml:trace contextRef="#ctx0" brushRef="#br0" timeOffset="122908.3013">33330 4246 1492 0,'0'0'150'0,"0"0"-44"0,0 0-74 0,0 0-121 15,0 0-128-15,0 0-166 0,0 0-708 0</inkml:trace>
  <inkml:trace contextRef="#ctx0" brushRef="#br0" timeOffset="124042.0889">28790 581 117 0,'0'0'179'0,"0"0"-10"15,0 0-29-15,0 0-7 0,0 0-40 0,0 0-35 16,0 0-25-16,0 0-53 0,0 0-6 16,0 0 10-16,0 0-4 0,0 0 7 0,-111-36-22 15,71 36-8-15,-5 1 4 0,2 8 0 0,1 2 24 16,2 1 2-16,9 4 5 0,7-1 1 0,5-1 0 15,9-2 1-15,2-1 2 0,4 1 4 0,4-1 14 16,0-3 10-16,6 0 12 0,6-2 13 0,2-1 5 16,2-2-4-16,3 0 4 0,1-3-4 15,2 0 0-15,2 0 12 0,-1-6 4 0,0-2 7 16,-2-1 8-16,-2-3 3 0,1-2-1 16,-7 1-6-16,0 2-5 0,-8 3-16 0,2-1 25 15,-4 1-10-15,-2 1-18 0,6-7-5 0,-6 5-50 16,0 2-15-16,-1-8-13 0,0 8-34 0,0 1-63 15,0-2-16-15,0 0-2 0,0 2 23 16,-4 2 62-16,-1 1-3 0,4 8 12 0,0 10 17 16,1 8 15-16,0 7 28 0,2 4 3 0,5 0 6 15,-3 3-3-15,4-2 2 0,-3-2 7 0,1 0-4 16,-1-3 3-16,-1 2 5 0,-3-3-3 16,-1-1 3-16,0-1 5 0,-5 0 3 0,-2-4 7 15,-1 1 11-15,-2-3 6 0,-2-2 6 0,-2-3 10 16,-1 0 6-16,-1-5-4 0,-4 0 3 0,1-2-16 15,-3-4-18-15,-3 1-6 0,-3-2-17 0,0-4 0 16,-2 0 6-16,0 0 3 0,2-3 12 0,1-2 9 16,4-4 1-16,2-1-10 0,3-3-14 15,7 0-32-15,2-4-28 0,8-6-20 0,1 2-18 16,5-5-7-16,9 1 3 0,3 0 3 16,6 1 2-16,1 1 3 0,0 4-21 0,1 6-36 15,-2 3-48-15,0 6-69 0,-7 4-47 0,-1 2-22 16,-6 4-5-16,-4 0-35 0</inkml:trace>
  <inkml:trace contextRef="#ctx0" brushRef="#br0" timeOffset="124872.1613">28786 1022 497 0,'0'0'170'0,"0"0"-4"0,0 0-44 16,0 0-57-16,0 0-68 0,0 0-75 0,0 0-23 15,0 0 8-15,0 0 34 0,0 0 45 0,0 0 15 16,0 0 6-16,0 0-2 0,0 0-3 0,10 16 4 16,-6-12-2-16,-3 1 0 0,2-1 15 0,-1-2 24 15,-2 0 32-15,1 0 42 0,-1-2 41 16,1 0 24-16,-1 0-1 0,2 0-31 0,1-2-54 15,-2-2-40-15,0-2-24 0,0-2-3 0,0 1 6 16,2-3 3-16,0 0-2 0,-2 1 3 16,-1 0 0-16,0 0-14 0,0 2-10 0,0 1-20 15,0 3-27-15,-1-1-23 0,-5 4-8 0,-1 0 2 16,0 0 20-16,-5 5 21 0,-4 1 6 0,0 4 5 16,-3 1 1-16,-1 2-4 0,-1 2 7 15,1 0-1-15,3 0-6 0,-1-1-7 0,7-1-13 16,1-2-13-16,2-2-6 0,6-1 6 0,2 0 9 15,0-2 22-15,5-1 16 0,6-2 4 0,3 1 8 16,4-2-3-16,0-2-2 0,6 0-5 0,2 0 6 16,2-3 1-16,2-3 2 0,0-2 21 15,0-1-2-15,-1-1 5 0,-4 0 6 0,0 0-8 16,-4-1 4-16,-6 4 10 0,-1-1 0 0,-5 3-13 16,-5 2-17-16,-3 1-39 0,-1 2-27 0,0 0 3 15,-1 0-1-15,-5 5 13 0,-1 3 12 16,-1 2-1-16,-2 5 2 0,0 0 6 0,0 5 6 15,-3 7 2-15,1 3-4 0,0 5 3 0,5-2-1 16,1-5 2-16,5-4 13 0,1-6-6 0,0-2 0 16,0-2 1-16,0-3-5 0,0-4 8 15,1-1 2-15,-1 0 4 0,1-5 9 0,-1 0 17 16,0-1 20-16,0 0 30 0,0 0 27 16,0 0 19-16,0 0-11 0,0-2-27 0,0-5-37 15,-2 0-37-15,2-1-15 0,0-1-7 0,0 2-2 0,0 0-8 16,0 2-3-16,0 2-11 0,1 0-14 15,2 2-14-15,0 1-12 0,0 0 2 0,7 5 9 16,0 3 12-16,1 2 15 0,6 3 8 0,-3 2 5 16,5 1 7-16,1 1 1 0,-2-1-9 0,1-1-13 15,0 0-42-15,1-1-65 0,-1-1-106 16,-4-4-164-16,-6-4-715 0</inkml:trace>
  <inkml:trace contextRef="#ctx0" brushRef="#br0" timeOffset="126491.0027">31865 3201 91 0,'0'0'101'0,"0"0"42"0,0 0 4 16,0 0 3-16,0 0-16 0,0 0-21 0,0 0-22 15,0 0-21-15,0 0-15 0,0 0-11 0,0 0-5 16,0 0-3-16,0 0-6 0,0 0-2 0,17-113-4 16,-15 111-5-16,3-1-1 0,-2 1-6 15,-1 2-14-15,-1 0-14 0,4 0-17 0,-2 0-7 16,2 1 2-16,1 4 12 0,2 1 11 0,-1 0 10 15,0 2 3-15,0 2 1 0,1 0 2 16,-3 4 1-16,2 0-1 0,-4 3 5 0,3-1 5 16,-4-1 3-16,-1 1 6 0,-1 0 3 0,0 0 0 15,0 2 6-15,-4 0 6 0,-3 1 4 16,-1-1 6-16,-3-2 1 0,2 0-2 0,-2-1 5 16,-3-2-1-16,-1-1-1 0,1-1 1 0,-3-1-4 15,1-2 1-15,0-1 5 0,-2-2 5 0,4-3 1 16,-3-1 1-16,4-1-4 0,-4 0-6 15,5-3-1-15,-3-2-2 0,1-2 1 0,3-1 6 16,1-1 1-16,3-1 1 0,2-4-1 0,2-2-9 16,-1-2-10-16,4-1-12 0,4-1-11 0,2-5-9 15,4-1-5-15,7-4-4 0,-4-1-3 0,6-1-1 16,-1 4-3-16,0 0-1 0,-3 6-2 0,1 5-2 16,-3 4-1-16,-1 4-6 0,-1 3-10 15,-2 3-13-15,2 3-15 0,-2 0-3 0,1 5 4 16,1 7 14-16,-1 3 16 0,3 5 11 0,0 3 5 15,-2 1 5-15,-3 3 0 0,-2-1 4 0,-1-1 4 16,-4 0 5-16,-1-2 3 16,0-1 2-16,-6 2 3 0,1-4 1 0,-2-2 1 15,-1 0 1-15,-1-2 1 0,0-4 3 0,-1 0 4 0,-1-1 8 16,0-5 10-16,0-3 11 0,1 0 6 16,-4-3 1-16,-2 0-4 0,0 0-9 0,-1-3-7 15,-2-1-5-15,0-4-6 0,5-1-2 0,-4-3-3 16,5-1 0-16,2 0 3 0,1-2-2 15,3-2-6-15,6-2-13 0,1-1-15 0,2-3-16 16,9 1-10-16,6-3-4 0,2 6-4 0,2 1 6 16,2 1 1-16,1 5 5 0,3 2 2 0,0 6-3 15,-4 2-2-15,3 2-2 0,-2 7 3 0,-2 6 3 16,-3 1-1-16,0 4 1 0,-6 1 1 16,0 2 3-16,-6 1 5 0,-1 0 6 0,-6 4 6 15,-5-2 8-15,-5 0 12 0,-5-2 8 0,-6 2 8 16,-4-2 4-16,-1-3 1 0,-4-1 2 0,-1-3 2 15,-5-4 6-15,5-5 4 0,1-3 5 16,0-3 3-16,1 0 0 0,5-4 0 0,2-4 0 16,3-3 0-16,2-2 3 0,6-2-1 0,0 0-3 15,7-2-7-15,0-2-14 0,4 0-12 0,7-5-10 16,6 1-10-16,6 0-4 0,8-4-5 16,3 0-5-16,2 1-4 0,0 3-1 0,0 3-5 15,-1 5-1-15,-3 4-3 0,-5 5-5 0,1 5-2 16,-6 1-3-16,0 10 2 0,-3 4 2 0,-3 1 1 15,-3 2 5-15,-5 1 4 0,-4-1 6 16,0 2 8-16,-4-1 12 0,-6 1 10 0,-6-1 5 16,1-2 5-16,-6-2 1 0,-3-3 2 0,2-2 4 15,0-2 7-15,1-3 5 0,2-2 1 0,0-2 2 16,5 0-7-16,-2-2 4 0,6-3 2 0,-1-2 3 16,7 0 10-16,-1-3-11 0,5 2-10 15,0-3-12-15,4 0-19 0,2-3-3 0,7-1-8 16,3-1-2-16,4-1-1 0,2 2-5 0,2 1-1 15,-2 3-4-15,-2 2-9 0,-6 6-14 0,-1 2-13 16,0 1-9-16,-7 5 1 0,3 5 3 16,-7 4 1-16,0 1 7 0,-2 4-1 0,-3 2-6 15,-7 3-45-15,-1 1-158 0,0-8-336 0,1-4-315 0</inkml:trace>
  <inkml:trace contextRef="#ctx0" brushRef="#br0" timeOffset="128773.9641">31831 3254 0 0,'0'0'0'0,"0"0"0"0,0 0 30 0,0 0 1 16,0 0 1-16,0 0 3 0,0 0 1 0,0 0 13 16,0 0 3-16,0 0 4 0,0 0 3 0,0 0-6 15,0 0-2-15,10-33 1 0,-10 26-3 16,1-1-8-16,1 1-4 0,-2 0-16 0,3 1-10 15,0 0-5-15,-2 0-9 0,1 2-2 0,-1 0 1 16,0-1-2-16,1 0 0 0,-2 0-3 0,0 0-3 16,0 0-8-16,0 1 0 0,0-2-3 15,-3 0-2-15,1-1 4 0,-3-2 1 0,0-1 8 16,-3 0 8-16,-2-1 9 0,1-3 3 0,1 0 5 16,-3-4 6-16,-1 2 1 0,1-5 3 0,0 1 5 15,-1 0 2-15,-5-3 11 0,5 1 3 16,-1-1-1-16,-4-4-6 0,-1 0-8 0,2 0-4 15,-3-1-5-15,1 0-6 0,-2 1-6 0,4 2-5 16,-3-2-6-16,-2 2-8 0,0 0-9 0,-3-1-8 16,1 2-6-16,-5-1-3 0,4-3 4 0,-4 1 5 15,0-2 7-15,-2-1 9 0,5-1 5 16,-3 0 4-16,4 0 6 0,-2 2 1 0,3 0 4 16,1 0 5-16,-3 1 0 0,1-5 6 0,1 4 3 15,-2-3 2-15,1 3 1 0,-4-1-3 16,3 1-7-16,-2 1-6 0,-2 1-6 0,-3 0-5 15,-1 0-5-15,-4 3 2 0,-1 0-1 0,1 1 0 16,-3 1 3-16,-1 2-1 0,1-2-3 0,-5 2 1 16,3 1 0-16,0-1-3 0,1 1 3 15,0 0 2-15,1 1-1 0,0-2 5 0,4 1-1 16,-1 0-2-16,-1 1 3 0,2 0-2 0,0 0 0 16,2 0 3-16,-2 2-1 0,1-2 1 15,0 2 0-15,2 0 1 0,-2 1-3 0,-1 1-1 0,2 0-1 16,-5 0-1-16,-2 2-1 0,-2 1 1 15,-1-1 0-15,1 0 2 0,-1 2 2 0,-2 1 1 16,1 1-3-16,-3 1 1 0,2 0 0 0,-1 4 1 16,-1 2 0-16,4 2-4 0,-3-1 0 0,5 5-2 15,0 2 0-15,0 1 1 0,-2 2 2 16,4-2 1-16,0 3 0 0,2 2 0 0,-2-2-2 16,1 0-1-16,0-1-4 0,0 1 0 0,-3 0 3 15,-1-1 3-15,-1 2 9 0,-3-2 1 0,-3-1-1 16,3 0 1-16,-1 1-2 0,-3 0 0 15,-1-1 0-15,-1 2-2 0,-2 1 0 0,1 1 1 16,-1 1-1-16,2 1 2 0,1 0 0 0,1 4 5 16,1 0-1-16,0-1-2 0,7 3-1 15,-3-2-5-15,2 3 1 0,4-1 2 0,-2 2-1 16,1-1 0-16,-3 3-2 0,-2 0 1 0,0-2 0 16,-1 4-1-16,-2 1 1 0,2-1-3 0,-2 3 2 15,2 1 3-15,1 3-2 0,1-1 2 0,1 2-2 16,3 2-2-16,4-1 2 0,-2 0 0 15,7 1 5-15,1 0-3 0,1 2 3 0,1-1 1 16,3 2-4-16,-1-1 2 0,3 0-1 0,-1-2 0 16,3 1-1-16,-1-1 0 0,1 1-2 0,1 1 0 15,-2 1 0-15,1 0-1 0,1 2 1 0,-1 1 0 16,-1-2 3-16,-1 0-5 0,1 3 0 16,1-1 1-16,-1-2-6 0,3 4 6 0,1-2 0 15,2-2-2-15,-1 2 4 0,3-3-5 0,2-2 1 16,-1-1 2-16,4-1 3 0,3 0 4 15,-1-2 1-15,3 3 2 0,4-1 2 0,-2 1 1 16,3 0 0-16,0 2-3 0,0 1 4 0,0 0-2 16,3 0 2-16,1 2-2 0,-1 0-5 0,0 1 0 15,2 0-3-15,0-1 2 0,-1 0-4 16,2-1 1-16,-1-2 0 0,2-3 0 0,2 1 1 16,0 1-1-16,1-4-1 0,2 1 3 0,1-1-1 15,1-2 1-15,0-1 2 0,3 0-1 16,0-1 5-16,1-1 0 0,4-1 1 0,-5 2 2 15,3 1-6-15,-1-3 4 0,-1 2-4 0,1 1-3 16,0 0 2-16,-2 2-5 0,1-1 0 0,-1-4 0 16,-1 3-3-16,3-4 1 0,-2 3 1 0,2-1-1 15,0 1 3-15,-1-1-1 0,1 2 1 0,1 0-1 16,-1-1-1-16,2-2 5 0,-3 1 1 16,0 0 3-16,2 1 3 0,0 1-1 0,2-1-1 15,2 0 0-15,-2 0-1 0,2-2-2 0,1 2 1 16,1-1-1-16,1-2 2 0,1 1 0 0,0 0-7 15,2-2 2-15,3-1-3 0,-1-4 2 16,2 1 6-16,1-2 1 0,-1-2 2 0,3 1-2 16,0-2 1-16,0 1 0 0,3-1-2 0,-2-2 2 15,-3-2-4-15,4 2 0 0,-1-2-1 16,-3 1-1-16,3-2 1 0,3 0-1 0,-2-1 2 16,-1 0 0-16,5-2 0 0,-4-1 2 0,4 0-1 15,0-2 6-15,1 1 0 0,0-2 2 0,-1 1 2 16,3-1-3-16,-1-2-1 0,0 1-1 15,0-1-3-15,-3 0 1 0,-2-1-2 0,2 0-2 16,-3 0-1-16,1 0-2 0,1-2-1 0,-2 0-1 16,-3 0-1-16,3 0 1 0,3 0-4 0,-2-2 2 15,3-1-1-15,2 0-2 0,-2-1 2 0,2 0 0 16,1-1-3-16,3-1 4 0,-5 1-1 0,6-1 0 16,-4-1 3-16,-1-1-2 0,4 0-2 15,0 0 0-15,0 0-3 0,1-2 4 0,1 0-1 16,0-2 2-16,1 1-2 0,-4-1 1 0,0-3 1 15,2 1 1-15,-7-1 2 0,2-3 0 0,-3 1 2 16,-5-1 1-16,1 0 1 0,0-1 1 16,-2-2 1-16,1 3 1 0,-1-2-1 0,0 1-1 15,3-2 0-15,-1-2-3 0,-2 2-1 0,8-3-2 16,-4 2-3-16,1 1-1 0,1-1 0 16,-1 1-1-16,-1 0-1 0,1-1 0 0,-5-2-1 15,3 1 0-15,-3 0 0 0,-3-1 2 0,-1-1 0 16,5-2 2-16,-4 0-1 0,-1 1 1 15,0-2 0-15,3-1 3 0,-3 0 3 0,0 1 6 16,-1-2 3-16,1 3-1 0,2-3-1 0,-2 3 0 16,-1-2 0-16,-1 2-2 0,-1-2-1 0,-2 0-3 15,2-1 0-15,2-2-3 0,-2 2-2 0,-1-2-1 16,-4-1-2-16,3 1 0 0,-3 0 0 16,2-2 1-16,-3 1 0 0,-1-1 2 0,-1-1 3 0,0 0 1 15,-2 0 2-15,1-2 8 0,-2-2 0 16,-5 0 6-16,5-2 9 0,-6 0 2 0,0 0 5 15,3-3 4-15,-5-2 1 0,1-2 1 0,-3-2 1 16,-3 0-2-16,3-2-2 0,-3-1-6 16,3 1-1-16,-2-2-3 0,-2 3-1 0,4-1-6 15,0 4-6-15,-3 1-4 0,3 2-7 0,-1 4 2 16,-3 4-3-16,4 2-5 0,-5 5-3 0,2 4-18 16,-2 4-41-16,-2 7-101 0,0 5-285 15,-1 5-1061-15</inkml:trace>
  <inkml:trace contextRef="#ctx0" brushRef="#br0" timeOffset="130277.2644">30875 1848 183 0,'0'0'61'0,"0"0"-2"16,0 0-13-16,0 0-15 0,0 0-7 15,0 0-4-15,0 0-3 0,0 0 6 0,0 0 4 16,0 0 5-16,0 0 6 0,0 0 7 0,46-54 5 15,-38 51 4-15,0-2 11 0,0 2 2 16,-2 0 3-16,2-2 3 0,1 1-17 0,-4 2-14 16,3 1-14-16,1 1-21 0,-1 0-18 0,-3 0-15 15,3 5-13-15,-2 2 0 0,-2 2 11 0,2 4 13 16,-2 2 10-16,-3 3 10 0,-1 2 9 0,-1 0 4 16,-9 0 11-16,1 0 11 0,-2-4 4 15,-1 1 7-15,0-5 5 0,-5-1 1 0,2-1 8 16,-3-3 11-16,1-3 13 0,-2-1 15 0,5-3 10 15,-3 1 2-15,4-8-7 0,-1-1-8 0,-1-3-8 16,3-2-5-16,1 0-1 0,2-3-11 0,0-2-10 16,5 0-11-16,0 1-14 0,4-1-9 15,0-1-10-15,7-3-15 0,5 0-10 0,4-1-11 16,5 0-14-16,3 2-9 0,6 2-17 16,0 3-27-16,-1 9-42 0,-5 3-70 0,1 4-131 0,-10 5-153 15,-5 1-799-15</inkml:trace>
  <inkml:trace contextRef="#ctx0" brushRef="#br0" timeOffset="131144.1081">29325 1164 0 0,'0'0'3'0,"0"0"93"16,0 0-30-16,0 0-12 0,0 0-15 15,0 0-3-15,0 0 1 0,0 0 0 0,0 0 2 16,0 0-5-16,0 0-1 0,0 0-4 0,0 0-6 16,0 0-5-16,70-9-9 0,-62 12-2 15,-3 1 0-15,2 1-7 0,0 2 2 0,-1 3-6 16,2 4-6-16,-2 1 7 0,-3 2 8 0,-2-3 5 16,-1 2 15-16,0 0 6 0,-3-1 4 0,-4 1 10 15,-1-3 7-15,0-2 8 0,-2 0 13 16,0-1 11-16,-1-3 12 0,-1-2 12 0,1-3 13 15,0-1 8-15,1-1 2 0,0 0-5 0,0-2-13 16,3-4-12-16,1-1-8 0,0-1-7 0,4-1-6 16,-1-3-8-16,0 1-13 0,3-2-18 15,0-1-13-15,6-1-15 0,1 1-13 0,2 0-2 16,-3 2-9-16,3 4-3 0,1 1-4 0,-1 0-10 16,0 1-7-16,2 2-12 0,-1 0-16 15,3 2 2-15,2 2 2 0,-3 5 7 0,0 4 15 0,-4 4 10 16,-6 1 6-16,-2-2 9 0,0 1 7 15,-1-1 9-15,-7 0 7 0,1-2 9 0,-3-1 11 16,0-2 8-16,2-3 13 0,-2-4 11 0,1 0 4 16,1 0 8-16,0 0-3 0,3-7-8 15,-2 1-2-15,4-2-13 0,-2-1-11 0,4-2-11 16,1 2-20-16,0-1-23 0,0 0-28 0,6 3-53 16,-2 2-95-16,3 1-204 0,-1 2-217 0,-1 2-587 0</inkml:trace>
  <inkml:trace contextRef="#ctx0" brushRef="#br0" timeOffset="131905.9871">27449 1738 222 0,'0'0'154'0,"0"0"6"16,0 0 4-16,0 0-5 0,0 0-28 0,0 0-39 15,0 0-45-15,0 0-45 0,0 0-20 0,0 0-6 16,0 0-8-16,0 0-5 0,0 0-8 15,0 0-2-15,100 8 5 0,-92 6 13 0,-2 4 17 16,-3 3 10-16,-2 0 11 0,-1 1 10 0,-2 1 1 16,-7 0 8-16,-2-2 7 0,-2 0 6 0,-4-2 10 15,-1-3 7-15,-2-1 8 0,-2-5 7 16,1-2 16-16,0-4 24 0,1-4 22 0,1 0 14 16,2-3 9-16,3-6-11 0,0-1-14 0,4-3-21 15,2-1-26-15,0-1-19 0,2 0-23 16,1-1-12-16,5 0-12 0,0-4-14 0,0 2-5 0,8-2-7 15,1 1-10-15,3 0-6 0,1 4-8 16,1 2-13-16,0 5-12 0,2 4-16 0,-1 4-12 16,-2 3-2-16,3 7 8 0,-3 5 18 0,0 5 14 15,-2 5 12-15,-5 1 3 0,-1 3 2 0,-5 0 0 16,0 0-3-16,-8-3 6 0,-4-1 1 16,-2-1-3-16,-2-3-8 0,0-2-19 0,0-4-43 15,1-2-90-15,1-3-146 0,7-6-678 0</inkml:trace>
  <inkml:trace contextRef="#ctx0" brushRef="#br0" timeOffset="132604.7575">26433 3421 0 0,'0'0'181'0,"0"0"-109"0,0 0-3 0,0 0 12 15,0 0 15-15,0 0 10 0,0 0-8 0,0 0-31 16,0 0-34-16,0 0-35 0,0 0-15 0,0 0-3 16,81 10 2-16,-76 8 15 0,-5 3 13 15,0 2 12-15,-4 1 11 0,-6 1 6 0,-5-1 4 16,0-1 4-16,-4-1 1 0,-2-3 1 0,-1 0 5 15,1-7 7-15,1-2 16 0,2-4 22 16,1-2 24-16,3-4 16 0,-1 0 9 0,3-2 1 16,2-7-8-16,0 0-12 0,2-3-18 0,2-2-20 15,2-2-21-15,2 0-18 0,2-3-14 16,0 1-13-16,0-3-9 0,7 0-7 0,1-2-2 16,3 0-3-16,3 0-6 0,0 3-7 0,0 4-11 15,-1 4-20-15,-2 5-30 0,0 6-19 0,2 1-4 16,0 8 9-16,0 4 22 0,1 4 14 15,-3 4 6-15,-1 1 6 0,-5 1 5 0,0-1-1 16,-5 1-3-16,1-2-9 0,-10 3-11 0,-1-4-13 16,-2 0-43-16,-3 1-66 0,1-4-106 0,3-5-108 15,5-4-364-15</inkml:trace>
  <inkml:trace contextRef="#ctx0" brushRef="#br0" timeOffset="133334.6415">27195 5131 127 0,'0'0'61'0,"0"0"6"0,0 0-16 16,0 0-20-16,0 0-11 0,0 0-10 0,0 0-2 15,0 0-1-15,0 0 0 0,0 0-6 0,0 0-1 16,117-24-2-16,-110 27 1 0,-3 1 3 0,0 3 3 16,-2 0 8-16,-2 1 13 0,0 1 19 15,0-1 22-15,-3 1 13 0,-2 0 16 0,-4-1 5 16,0 0 1-16,-5 0 2 0,1-3-2 0,-3-1 7 15,-2-3 8-15,2-1 8 0,0 0-1 0,-3-3-12 16,2-4-18-16,0-2-21 0,-1-1-16 0,1-2-7 16,3 0-7-16,0 1-1 15,2-2-3-15,3 1-8 0,1 0-7 0,2 2-10 16,5-2-10-16,-3 3-9 0,4-1-5 0,0 0-7 16,5 0-10-16,0 1-4 0,2 3-10 0,4-2-2 15,3 2 7-15,-1 5 3 0,2-1 7 0,0 2 4 16,-2 2-3-16,0 3 0 0,-1 4-7 0,0 0 4 15,-5 7-1-15,-2 0 3 0,-1 2 9 0,-4 3-8 16,-4 1-10-16,-7 2-43 0,-2-3-137 16,3-9-1027-16</inkml:trace>
  <inkml:trace contextRef="#ctx0" brushRef="#br0" timeOffset="134050.8493">29196 5689 105 0,'0'0'31'16,"0"0"-5"-16,0 0-11 0,0 0-6 0,0 0-3 15,0 0-2-15,0 0 3 0,0 0 3 0,0 0 7 16,0 0 14-16,0 0 11 0,0 0 18 0,0 0 16 16,0 0 10-16,55 96 13 0,-65-88 6 15,-1-1 2-15,-5 0 5 0,-4-1 1 0,-1-3 6 16,0-2 4-16,-2-1 3 0,-1-2-10 0,3-4-15 16,2-3-14-16,3-2-14 0,4 0-2 0,2 0 3 15,2-3-6-15,7 1-5 0,1-2-16 16,0 0-23-16,9 0-18 0,2-1-16 0,1 0-10 15,6 2-4-15,-2 1 2 0,2 3-1 0,2 4-4 16,-1 1-1-16,-1 5-13 0,-5 0-10 0,4 2-3 16,-5 6 0-16,-1 2 8 0,-3 3 14 15,-5 1 12-15,-2-1 13 0,-1 1 11 0,0 0 9 16,-4-1 3-16,-3-3 3 0,-4-1 0 16,2-2-1-16,-1 0-2 0,1-2-1 0,4-2-7 0,-2 0-4 15,6-2 1-15,-1-1-5 0,1 0-25 0,-3 0-74 16,3-4-154-16,0 2-188 0,1 0-578 0</inkml:trace>
  <inkml:trace contextRef="#ctx0" brushRef="#br0" timeOffset="134931.136">31040 4954 201 0,'0'0'114'16,"0"0"6"-16,0 0-5 0,0 0-14 0,0 0-16 16,0 0-20-16,0 0-25 0,0 0-18 0,0 0-4 15,0 0 2-15,0 0 3 0,0 0-1 0,0 0-5 16,0 0-9-16,55-30-7 0,-49 30-14 16,0 2-16-16,-3 4-5 0,-1 3 0 0,-1 3 11 15,-1 1 16-15,0 2 10 0,-1 6 9 0,-4-2 3 16,-8 2 5-16,1 4 10 0,-6-3 2 15,1-2 5-15,-3 0 5 0,2-2-6 0,-1-4 9 16,2-1 15-16,1-3 19 0,-1-3 27 0,1-2 26 16,-1-4 14-16,0-1 7 0,5 0-3 15,-1-5-16-15,2-3-21 0,-3-1-20 0,3-3-20 16,2-1-14-16,3-2-11 0,-1 0-12 0,3-2-9 16,0 0-6-16,4 1-7 0,0-2-4 0,5 0-4 15,0-3-4-15,6 1-5 0,2 0-4 0,3 1-2 16,-2 1-7-16,1 6-7 0,-3 2-11 15,-1 6-20-15,3 4-11 0,-3-1-9 0,1 6 6 16,-2 4 17-16,1 3 14 0,-1 2 15 0,-2 0 10 16,-4 1-2-16,1-1 8 0,-3-2 1 0,0 0 2 15,-2-4 8-15,0-1-2 0,0-3 6 0,0 0 7 16,0-2 18-16,0-2 29 0,0 0 31 16,0 0 21-16,0 0 4 0,0 0-26 0,0-5-30 15,0 0-30-15,0-1-26 0,0-1-13 0,1 2-21 16,0 0-44-16,3 4-105 0,-1 1-186 0,-1 0-209 15,-1 3-870-15</inkml:trace>
  <inkml:trace contextRef="#ctx0" brushRef="#br0" timeOffset="137462.8799">10249 1070 478 0,'0'0'87'16,"0"0"86"-16,0 0-25 0,0 0-14 0,0 0-28 16,0 0-22-16,0 0-7 0,0 0-9 15,0 0 6-15,-123-61 2 0,91 58-3 0,-6 0-12 16,-3 3-16-16,0 0-14 0,-2 6-20 0,2 2-1 15,1 5-7-15,2-1 1 0,6 6-2 0,3-1-5 16,6 0-2-16,3 1-6 0,5 0-7 16,4-2-3-16,4 0 2 0,2 0-1 0,4 0 5 0,1-2 6 15,3 5 0-15,5 3-7 0,8 3 2 16,-1 3-1-16,5 0 3 0,0 1 8 0,2 3 5 16,2 3 2-16,0 2 2 0,1 4 4 15,1 1-5-15,-3 4 3 0,1-3-2 0,-3 2-3 0,-5-6 6 16,-1 0 3-16,-5-5-3 0,-6-3 11 15,0-3 1-15,-4-4 11 0,-5-4 18 0,-5-1 16 16,-4-5 23-16,-5-1 13 0,-5-5 7 0,-3-2 2 16,-4-2-6-16,0-4-4 0,-2-2-9 15,2-7-5-15,3-2-2 0,1-4-4 0,6-1 13 16,2-2 2-16,6-2-25 0,1-2-17 0,5-4-33 16,4-3-32-16,4-3 0 0,8-6-2 0,9-3-9 15,10-6 7-15,9-5 1 0,6-2-3 16,9 0 3-16,-1 6 2 0,-3 4-2 0,-5 7 4 15,-3 5 1-15,2-2-17 0,5 0-12 0,-3 0-32 16,2 4-56-16,-4 1-105 0,-5 8-172 0,-10 4-184 16,-10 9-834-16</inkml:trace>
  <inkml:trace contextRef="#ctx0" brushRef="#br0" timeOffset="137768.207">10312 1558 1600 0,'0'0'59'0,"0"0"37"16,0 0-66-16,0 0-74 0,0 0-15 0,0 0 10 16,0 0 14-16,0 0 37 0,0 0 12 15,126-8-4-15,-80 7-6 0,3-2-8 0,2 1-4 16,1-1-19-16,-3 0-37 0,-2-2-58 0,-4 2-97 16,-7 0-103-16,-9 2-57 0,-11 0-104 0</inkml:trace>
  <inkml:trace contextRef="#ctx0" brushRef="#br0" timeOffset="138664.7289">11344 1430 1103 0,'0'0'179'15,"0"0"40"-15,0 0-64 0,0 0-52 0,0 0-43 16,0 0-31-16,0 0-20 0,0 0-1 15,-117-63-2-15,80 66 2 0,-3 5 6 0,-2 6-1 16,1 4-5-16,3 2-1 0,5 2-8 0,3 1-5 16,6-2 0-16,5 0-3 0,6 0-6 15,4-2 0-15,5 0 1 0,3-1-4 0,1-2 0 16,4 0 5-16,4-2 2 0,5 0 6 0,3-4 13 16,3-1 2-16,2-1 7 0,2-3 5 0,3-2-4 15,-2-1 4-15,1-2 1 0,-2 0 2 0,0-3 7 16,-2-2 11-16,-3-2 9 0,-3-2 15 0,-1 0 7 15,-3-3 1-15,-4-1-1 0,-1-2-9 16,0 0-14-16,-3-1-14 0,-2 1-9 0,3 0-9 16,-3 0-3-16,-1 3-2 0,0 1-6 15,0 2-5-15,0 1-1 0,0 4-1 0,0 2-4 0,0 1-6 16,0 1-17-16,0 0-30 0,0 0-41 16,0 2 5-16,0 5 14 0,4 3 30 0,0 2 45 15,1 3 4-15,0 1 1 0,1 0 0 0,2 0-1 16,-1 0 2-16,0 0 0 0,3 0-2 0,0-2 6 15,0-3 0-15,0-2 4 0,3-2 5 16,-3-2 4-16,3-2 6 0,0-2 6 0,1-1 8 16,1 0-1-16,0-2 2 0,1-3 2 0,-1-5-6 15,1-1-4-15,-1-3-6 0,2-3-11 16,1 2-7-16,-2 1-2 0,1-2-5 0,-2 2-1 16,2 1-2-16,-4 1-8 0,1 6-6 0,-2 1-12 15,-2 4-10-15,1 1-11 0,-1 5 2 16,2 4 12-16,0 5 7 0,-1 3 14 0,-1 1 5 15,0-1-3-15,-4 2 6 0,-2-2 3 0,-1-3-1 16,-3-3 4-16,0-1 1 0,0-4 3 0,0-1 6 16,0-3 9-16,0 0 12 0,0-1 23 0,0-1 23 15,0 0 21-15,-2 0 1 0,1-4-23 0,0-5-29 16,0-1-26-16,1-4-18 0,0-2-7 0,0 0-3 16,1-2-6-16,8 0-6 0,0 0-2 15,3 0-11-15,0 1-13 0,4 0-17 0,-2 3-34 16,3 2-40-16,-1 3-43 0,1 5-28 0,3 4-10 15,-3 0 25-15,3 2 40 0,-2 6 37 16,0 1 37-16,0 1 23 0,-1 1 12 0,-1 1 17 16,-1-3 12-16,-1 1 4 0,0-2 13 15,-2-1 5-15,1-2 3 0,-3-1 14 0,1-3 13 0,-3-1 12 16,1 0 12-16,1 0 8 0,0 0 7 16,0-3-1-16,1 0 9 0,0-3 5 0,1-1 8 15,-1-2 9-15,0 0-3 0,0-4-4 0,2-1-6 16,-2-1-17-16,-2 0-15 0,1 1-15 15,-3 1-17-15,-1 3-7 0,-3 2-5 0,-2 5-4 16,-1 1-17-16,0 2-45 0,0 0-34 0,0 10-8 16,-2 7 9-16,-5 8 43 0,0 9 28 0,-2 6 5 15,1 7 6-15,-2 7 0 0,0 5 7 0,1-1 6 16,-1 2 1-16,1-1 7 0,-1 0-3 16,1-4-8-16,1-4-3 0,-2-3-8 0,1-5-16 15,0-3-29-15,0-5-90 0,-4-2-163 0,5-10-286 16,1-8-675-16</inkml:trace>
  <inkml:trace contextRef="#ctx0" brushRef="#br0" timeOffset="139146.8939">14071 1184 1527 0,'0'0'60'0,"0"0"83"0,0 0-64 15,0 0-64-15,0 0-43 0,0 0-16 0,0 0 1 0,0 0 9 16,0 0 13-16,-136 139 8 0,119-75 9 16,6 1 4-16,1-2 5 0,3 2-1 0,4-3 0 15,1-1 2-15,2-4-1 0,0-2-1 0,2-6-2 16,3 0-13-16,0-7-22 0,0-2-39 16,1-7-72-16,1-5-100 0,-4-9-161 0,-1-9-353 0</inkml:trace>
  <inkml:trace contextRef="#ctx0" brushRef="#br0" timeOffset="139429.9988">13898 1252 1741 0,'0'0'34'0,"0"0"19"0,0 0-56 0,0 0-18 15,0 0-10-15,131-103-12 0,-98 89 4 16,4 2 5-16,-2 3 2 0,2 2 7 0,-4 1 3 16,2 5-16-16,-7 1-16 0,-3 0-10 0,-4 5-1 15,-9 4 18-15,-3 5 29 0,-6 4 25 0,-5 10 19 16,-12 10 14-16,-12 6 9 0,-6 1 10 0,-1-5 8 16,-3-7 4-16,3-4-3 0,0-4-9 15,0-2-13-15,5-3-13 0,1-4-13 0,6-2-12 16,2-3-21-16,5-2-52 0,2 0-141 15,6-4-242-15,0-2-665 0</inkml:trace>
  <inkml:trace contextRef="#ctx0" brushRef="#br0" timeOffset="139830.8198">14751 915 1971 0,'0'0'-10'0,"0"0"53"0,0 0-75 0,0 0-34 16,0 0 26-16,0 0 32 0,0 0 8 0,0 0 6 15,-92 129-3-15,68-70 3 0,-1 12-1 0,6 5-3 16,8-11-1-16,8-7-1 0,2-7 1 0,1 0 2 16,0-6 5-16,2 0 0 0,0-3 1 15,5-5 0-15,-5-6 0 0,4-4 1 16,-3-8 4-16,-1-5 3 0,3-3 6 0,-3-6 14 0,-1-2 35 15,0-3 48-15,0 0 57 0,-1 0 42 0,5-5-28 16,-3-3-50-16,1-6-63 0,6-3-59 16,1-4-15-16,3-2-6 0,4-1-5 0,1 1-4 15,-3 1-4-15,3 5-4 0,-5 2-7 16,3 6-14-16,-5 4-14 0,0 5-9 0,0 4-1 16,0 7 9-16,2 4 15 0,-1 6 13 0,-2 2 12 15,0 3 4-15,-5 0 5 0,3 0 1 0,-5 1-1 16,4-2 8-16,-5 0-2 0,0-3-4 0,0-1-3 15,0-3-22-15,-2 1-38 0,0-3-49 16,0-1-82-16,0-1-137 0,-5-5-192 0,4-4-776 0</inkml:trace>
  <inkml:trace contextRef="#ctx0" brushRef="#br0" timeOffset="140587.2586">15319 1664 546 0,'0'0'146'0,"0"0"6"0,0 0 56 0,0 0-9 15,0 0-23-15,0 0-29 0,0 0-34 0,-134 60-24 16,106-59-22-16,0-1-22 0,3 0-15 0,-1-1-6 16,4-4-6-16,4-1 2 0,5-2 3 15,3-3 1-15,2 0-2 0,6-3-3 0,2-1-12 16,1-2-14-16,9-5-8 0,5 1-9 0,4-2 1 15,5-1 3-15,0 3-2 0,3 2 0 16,-4 4-7-16,-1 6-13 0,-4 6-15 0,1 3-2 16,-3 0 4-16,0 8 10 0,1 5 20 0,-2 1 6 15,2 4 0-15,-4 0 11 0,-2 1 0 16,3-1 2-16,-4-1 7 0,1 1 1 0,1-2 0 16,0-3 2-16,1-2 2 0,2-3-1 0,-2-3 7 15,2-5 13-15,-2 0 4 0,-1-5 6 0,0-4-3 16,4-2-4-16,-4-5-2 0,1-2-1 0,3-2-1 15,-3-2 7-15,2-1 5 0,-2 2 3 0,-1-1 6 16,-2 2-3-16,0 2-10 0,0 2-8 0,-3 3-14 16,-4 2-18-16,0 7-29 0,2 2-30 15,-2 2-18-15,4 2-1 0,-3 7 20 0,4 5 24 16,-1 3 18-16,-2 4 8 0,3 3 8 16,-5 2 6-16,3 0 8 0,-4 2 0 0,-1-2 3 15,-1 1 1-15,0-2-1 0,0-4 3 0,-1-2 1 16,-3-2 4-16,-2-3 2 0,-4-1 7 0,1-4 8 15,0-2 9-15,3-2 12 0,-4-3 9 0,2 1-2 16,0-3-1-16,-2 0-13 0,5 0-10 16,-1 0 2-16,4 0 3 0,1 0 7 0,1 0 3 15,0-2-4-15,0 1-19 0,4-3-26 0,5 1-23 16,3-3-14-16,6 0-1 0,8-1 12 0,1 0 13 16,4 0 7-16,3-2 4 0,0 1 1 15,0-2 3-15,4-1 0 0,-5-1 0 0,2-2 3 16,-4 0 3-16,-2-4 5 0,-3-3 6 0,-1 0 5 15,-4-3 0-15,-5-2-1 0,-1 2-1 0,-6 1-7 16,-4 1-3-16,-4 5-2 0,-1 1-11 0,-2 4-11 16,-8 5-15-16,0 4-23 0,-3 3-7 15,-4 5-4-15,1 7 3 0,-2 9 15 0,0 3 7 16,4 2 9-16,0 5 7 0,9-2 5 16,3 1 0-16,2-1 5 0,1-2 1 0,9-3 0 0,4-5 5 15,6-1 6-15,1-3 3 0,7-2 8 16,1-2 2-16,1-5 0 0,-3-1-3 0,2-4-6 15,-2-1-5-15,-6 0-6 0,-1-4-13 0,-5-3-26 16,-1-2-62-16,-8 0-113 0,0 2-189 16,-5 3-959-16</inkml:trace>
  <inkml:trace contextRef="#ctx0" brushRef="#br0" timeOffset="141156.7093">17766 1220 1886 0,'0'0'85'15,"0"0"64"-15,0 0-56 0,0 0-56 0,0 0-37 16,0 0-11-16,0 0-12 0,0 0 4 0,-129-75 10 16,90 74-2-16,-4 1-1 0,2 0-5 15,-2 8-8-15,4 2-9 0,-1 9-4 0,7 5-7 16,6 4-1-16,14 2 6 0,13 1 10 16,11-3 15-16,10 1 7 0,8 2 8 0,3 2-2 0,7 1 4 15,0 1 1-15,-2 2-1 0,1 1 7 0,-4 3-5 16,-6-2-2-16,-3-1 1 0,-10-3-8 15,-6-2 6-15,-8-3 5 0,-1-2 5 0,-7-1 16 16,-9-3 14-16,-9-3 20 0,-5-2 12 0,-7-1 9 16,-4-5 3-16,-6-5-6 0,-3-2-1 0,2-4-1 15,1-2-15-15,-1-4-5 0,5-5-13 16,2-3-15-16,8-2-4 0,5 0-9 0,7-3-19 16,4 1-24-16,7-1-46 0,6-1-89 0,4-1-137 15,3 4-228-15,1 5-914 0</inkml:trace>
  <inkml:trace contextRef="#ctx0" brushRef="#br0" timeOffset="141548.9289">18021 1302 1436 0,'0'0'201'0,"0"0"30"0,0 0-76 15,0 0-54-15,0 0-37 0,0 0-28 0,0 0-25 16,0 0-26-16,0 0-33 0,0 0-16 0,0 0-8 15,0 0 7-15,0 0 24 0,-84 14 21 16,78 27 12-16,3 4 8 0,3 0 4 0,0 4-4 16,2-1 4-16,4-1 1 0,0-1 1 0,3-5-1 15,-2-4 2-15,-1-6-4 0,-1-6-2 16,1-4 3-16,-2-1-2 0,-1-7 2 0,0-5 9 16,0-1 10-16,-2-5 28 0,0-2 50 0,0 0 47 15,0-1 12-15,4-7-23 0,1-3-44 16,2-5-52-16,3-3-21 0,2-1-1 0,2-2-4 15,2 0-2-15,-1 0-8 0,4 1-6 0,-3 1-3 16,0 5-7-16,-2 2-7 0,-2 5-14 0,-1 5-15 16,2 3-8-16,-3 6 2 0,1 6 7 15,0 4 14-15,-2 1 8 0,0 2 6 0,-1 2 7 16,-2-1 2-16,-3 0 5 0,0-2 4 0,0 0-2 16,-2 0 1-16,2-3 0 0,0-1-4 0,-1-1-5 15,4-2-12-15,-2-2-23 0,2-3-57 0,2-2-112 16,-1-1-175-16,-4-2-197 0,0-1-458 0</inkml:trace>
  <inkml:trace contextRef="#ctx0" brushRef="#br0" timeOffset="141675.3783">18435 1676 1586 0,'0'0'164'0,"0"0"-96"16,0 0-76-16,0 0-39 0,0 0 2 0,0 0 36 15,0 0-8-15,0 0 0 0,0 0-1 0,0 0-23 16,35 119-63-16,-35-105-149 0,0-4-981 0</inkml:trace>
  <inkml:trace contextRef="#ctx0" brushRef="#br0" timeOffset="142057.2863">19057 1339 908 0,'0'0'232'0,"0"0"30"0,0 0-43 0,0 0-54 0,0 0-26 15,0 0-18-15,0 0-32 0,0 0-24 16,-15-122-30-16,3 111-28 0,-4 2-16 0,-2 2-30 16,-3 5-13-16,-8 4-8 0,-3 16-11 0,-5 13 21 15,5 10 16-15,5 6 4 0,6 2 19 16,7 1 1-16,1 4-2 0,5 0 4 0,2 0 0 16,4-1 1-16,2-2 0 0,0-5-5 0,4-4 0 15,0-5-5-15,-1-3-5 0,0-4-4 0,-1-4-19 16,1-3-19-16,-3-5-47 0,0-6-96 15,0-3-146-15,0-3-612 0</inkml:trace>
  <inkml:trace contextRef="#ctx0" brushRef="#br0" timeOffset="142187.9963">18593 1576 1672 0,'0'0'19'0,"0"0"10"0,0 0-45 16,0 0-27-16,143-31-28 0,-98 33-59 0,0 7-107 15,-13-3-146-15,-7-2-457 0</inkml:trace>
  <inkml:trace contextRef="#ctx0" brushRef="#br0" timeOffset="142434.0441">19118 1546 896 0,'0'0'114'0,"0"0"39"0,0 0-69 16,0 0-63-16,0 0-70 0,0 0-95 0,0 0 2 15,0 0 17-15,0 0 54 0,0 0 84 16,0 0 11-16,0 0 11 0,0 0 11 0,0 0 14 16,-16 109 1-16,10-88-4 0,-1-3 0 0,3 0-4 15,0-3-9-15,1-1 8 0,3 0-4 0,0-1 3 16,7-1 11-16,0-3 8 0,4 1 11 0,5 0 4 16,1-3-4-16,1-1-15 0,3-3-17 15,2-1-19-15,-2-2-22 0,-1 0-22 0,-5 0-42 16,-1 0-55-16,-7-4-88 0,-2 0-119 15,-2-1-123-15,-3 1-290 0</inkml:trace>
  <inkml:trace contextRef="#ctx0" brushRef="#br0" timeOffset="142697.5293">19001 1673 780 0,'0'0'223'0,"0"0"-36"16,0 0-158-16,0 0-128 0,0 0-38 0,0 0-17 15,0 0 21-15,0 0 26 0,0 0-30 0,125 7-13 16,-95-3 14-16,-1-1 28 0,-1-1 50 0,-2 0 58 15,-4-1 0-15,1-1 0 0,-5 0 0 16,-1-1 0-16,-1-3 0 0,-5 1 0 0,0-1 60 16,-3-1 91-16,-2 1 53 0,-2-1 30 0,-2 2 9 15,1 0-27-15,-2 2-51 0,-1 0-52 0,1 0-74 16,-1 1-102-16,0 0-54 0,2 2-4 0,-1 6 21 16,0 3 67-16,4 0 38 0,0 5-1 15,-1-1 2-15,1 2 2 0,0-1-7 0,-2 1 1 16,1-1 1-16,1 0-4 0,-3 1 7 0,0-3-3 15,-1 1-13-15,-1-3-28 0,0 3-65 0,0-6-130 16,-1-2-411-16</inkml:trace>
  <inkml:trace contextRef="#ctx0" brushRef="#br0" timeOffset="143255.8767">20523 1162 1762 0,'0'0'101'0,"0"0"107"16,0 0-29-16,0 0-33 0,0 0-23 0,0 0-41 15,0 0-35-15,0 0-53 0,0 0-74 16,0 0-9-16,0 0 1 0,0 0 29 0,-22-55 53 15,6 103-2-15,0 16 1 0,-2 8 5 0,0 0 1 16,7-5 6-16,1-5-1 0,2-1 2 0,5-1-2 16,1-3 1-16,2-4 0 0,0-6-6 15,0-4-8-15,0-4-9 0,0-6-23 16,0-3-38-16,0-3-60 0,0-5-118 0,0-5-151 16,0-8-928-16</inkml:trace>
  <inkml:trace contextRef="#ctx0" brushRef="#br0" timeOffset="143913.2946">20759 1436 2029 0,'0'0'-6'15,"0"0"66"-15,0 0-54 0,0 0-14 0,0 0 16 16,-139 22-5-16,108-11-1 0,2 0-7 0,3 1-6 15,4 3-8-15,2-2-4 0,3 1-6 0,5-1-2 16,3 0 0-16,6 0-8 0,3 0-2 0,0 1-3 16,5 0 3-16,7 2 13 0,3-2 6 15,6 0 5-15,5-2-3 0,-1 1-7 16,5-2-6-16,1-2-4 0,3 2-3 0,-2-4 0 16,-1 2 0-16,2-2 6 0,-2-3 6 0,-1 0 6 0,-2-1 13 15,0-3 12-15,0 0 10 0,1 0 11 16,1-6 9-16,-1-1 2 0,0-1 1 0,-3-1-2 15,2 0-6-15,-2-1-3 0,-1 0 2 0,-5 1-7 16,0-1 6-16,-4 0 1 0,-2 3-3 0,-6-1 5 16,-4 0-1-16,-1-1-3 0,-3 0-6 15,-2 0-14-15,-5-1-20 0,-6-2-14 0,-4 4-6 16,-2-2 2-16,-3 2 7 0,-2 1 11 0,2 1 8 16,2 2 6-16,0 1 12 0,6 1 4 15,2 0 1-15,5 2 4 0,2-1-12 0,4 1-16 16,1 0-24-16,3 0-7 0,4 0 9 0,3 2 19 15,8 1 27-15,2 0 9 0,1 1-4 0,5-2-6 16,1-1-5-16,1-1-4 0,0 1-1 16,-4-1-2-16,0 2 2 0,-3-1 2 0,-1 0-3 15,-4-1 4-15,-1 0 3 0,-5 0 0 0,-1-1 11 16,-3-2 9-16,-3 2 3 0,0-1 4 0,0 1-4 16,-2-1-5-16,-1 1-2 0,0 1-5 0,1 0-9 15,-1 0-12-15,0 0-14 0,1-1-13 0,-1 1-13 16,1 0-1-16,3 0 5 0,-1 0 9 15,0 4 15-15,3 0 2 0,0 1 2 0,-1 2 5 16,0 0-3-16,1 1 4 0,1-1 3 0,-1 2-4 16,1 3 2-16,-2 0 6 0,0 3 0 0,-2 2 7 15,2 1 8-15,-3 3 5 0,1 2 2 16,-3 1 5-16,0 3-7 0,-2 2-5 0,-1 3-1 16,-5 0-8-16,-2 2-3 0,0 1-6 0,-5 1-26 15,-1 2-64-15,-1-3-122 0,4-11-194 16,4-6-916-16</inkml:trace>
  <inkml:trace contextRef="#ctx0" brushRef="#br0" timeOffset="144123.0772">21688 1576 1997 0,'0'0'88'0,"0"0"-21"15,0 0-58-15,0 0-46 0,0 0-3 16,0 0 9-16,0 0 11 0,0 0 7 0,0 0 1 16,-93 116-4-16,88-85-7 0,2-3-14 0,-2 1-24 15,3-3-54-15,0 0-83 0,-1-1-121 16,-2-8-284-16,5-7-33 0</inkml:trace>
  <inkml:trace contextRef="#ctx0" brushRef="#br0" timeOffset="144280.0951">21443 1234 1550 0,'0'0'27'0,"0"0"67"0,0 0-127 16,0 0-156-16,0 0-39 0,0 0-63 0,0 0-24 15,0 0 63-15,0 0-111 0</inkml:trace>
  <inkml:trace contextRef="#ctx0" brushRef="#br0" timeOffset="144645.1943">21894 1463 153 0,'0'0'144'0,"0"0"-1"0,0 0-17 0,0 0-8 0,0 0-5 16,0 0-2-16,0 0-8 0,0 0-16 16,0 0-20-16,0 0-17 0,17 124-14 0,-22-107-11 15,3-1-6-15,1 1-6 0,0-3-5 0,1-3-1 16,0 0 0-16,0-3 2 0,3-1 7 15,3-3 13-15,-1-1 23 0,-1 0 26 0,2-3 20 16,2 0 11-16,3 0 0 0,0-6-16 0,1-2-17 16,5-4-14-16,-1-1-5 0,1-1 3 0,2-3 1 15,-4 1-1-15,0 0-13 0,-5 5-15 16,-2 3-15-16,-5 3-30 0,-2 5-49 0,0 0-8 16,1 9-8-16,1 9 7 0,-3 8 41 0,0 8 10 15,0 7 9-15,-3 7 12 0,-3 5 7 16,-4 5 3-16,-2 0 6 0,-2 5-11 0,2-2 3 15,-2 0 0-15,-2-3 2 0,2-1 12 0,-2-5-1 16,1-3 0-16,0-7-5 0,2-3 0 0,1-8-3 16,0-6-2-16,3-5 12 0,2-9 11 0,0-4 27 15,3-5 45-15,-5-2 2 0,-2-3-10 0,-8-7-28 16,-2-1-52-16,-5-4-28 0,-1-2-29 16,-1-4-60-16,2-4-118 0,9 5-221 0,5 6-1055 0</inkml:trace>
  <inkml:trace contextRef="#ctx0" brushRef="#br0" timeOffset="144960.8063">23407 1113 981 0,'0'0'117'0,"0"0"59"16,0 0-90-16,0 0-77 0,0 0-40 0,0 0-8 15,0 0 14-15,0 0 24 0,-150-3 5 0,85 50-6 16,-11 15 3-16,3 8 5 0,13 1 2 16,14-1 10-16,8-3 6 0,5 0-3 0,8 0 7 15,5-2 3-15,11-2 3 0,9-3 4 0,3-2 0 16,8-4-5-16,5-3-4 0,7-3 4 0,1-7-6 15,1-2 3-15,3-5 0 0,0-4-13 0,0-6-12 16,-3-4-34-16,-3-6-88 0,-3-4-196 16,-9-4-950-16</inkml:trace>
  <inkml:trace contextRef="#ctx0" brushRef="#br0" timeOffset="145932.5669">23571 1384 1108 0,'0'0'191'0,"0"0"81"0,0 0-32 15,0 0-74-15,0 0-42 0,0 0-41 16,0 0-30-16,0 0-31 0,0 0-16 0,0 0-6 15,-122-86-6-15,99 100 0 0,-4 1-1 0,2 7-6 16,4 2 0-16,3 4 0 0,3 1-2 0,8 1 2 16,2 0-2-16,5 0 4 0,0 0-2 15,6-2 4-15,4-2 3 0,3 1 1 0,4-4 5 16,3 0-1-16,1 0 2 0,1 0-1 0,1 2 2 16,-2-2 1-16,0 4 1 0,-2 0-2 0,-2 1 0 15,-6 2-2-15,-4-1 0 0,-4 0 2 0,-3-1 1 16,-3-2 0-16,-10-2 5 0,-1-2 5 15,-5-5 7-15,-4-2 12 0,-4-4 7 0,1-5 13 16,-3-5 8-16,2-1 9 0,3-6 7 0,-1-4 2 16,4-5 7-16,3-3-3 0,3-2-7 0,4-3-7 15,2-1-19-15,7-3-15 0,2-1-16 16,9-1-15-16,5-2-11 0,7-1-2 0,7-2-3 16,4-1 3-16,7-3 3 0,3 2-6 0,5-3-2 15,-1 2-11-15,3 1-17 0,-5 3-24 0,2 5-35 16,-6 4-60-16,1 7-83 0,-6 8-128 15,-7 4-167-15,-11 3-828 0</inkml:trace>
  <inkml:trace contextRef="#ctx0" brushRef="#br0" timeOffset="146146.0163">23761 1859 1384 0,'0'0'212'16,"0"0"-1"-16,0 0-43 0,0 0-37 0,0 0-50 15,0 0-50-15,0 0-39 0,0 0-19 0,0 0 6 16,0 0 1-16,151-37-6 0,-106 35-20 16,0-1-64-16,2 2-128 0,-10 0-204 0,-15 1-838 0</inkml:trace>
  <inkml:trace contextRef="#ctx0" brushRef="#br0" timeOffset="146506.1493">24388 1499 402 0,'0'0'234'0,"0"0"33"0,0 0-31 0,0 0-10 15,0 0-12-15,0 0-12 0,0 0-10 0,0 0-14 16,35-123-21-16,-35 113-24 0,0 3-23 0,0 3-34 16,0 2-50-16,0 2-93 0,-1 5-20 15,-5 10-6-15,2 8 16 0,-5 9 70 0,0 7 5 16,-1 6 2-16,0 5 6 0,0 1-1 0,4 1-5 15,1-2 4-15,0 0 2 0,1-3-2 16,2-5 4-16,0-2-1 0,-1-3-4 0,0-3 1 16,3-1-6-16,0-6-2 0,0-1 0 0,0-3 3 15,0-2 4-15,0-3-1 0,0-1-2 16,3-5-46-16,-3 3-116 0,0-6-236 0,0-3-1025 0</inkml:trace>
  <inkml:trace contextRef="#ctx0" brushRef="#br0" timeOffset="146807.6704">24358 1425 1426 0,'0'0'6'15,"0"0"79"-15,0 0-47 0,0 0-32 0,0 0-6 16,0 0-6-16,126-86-1 0,-100 81-5 0,2 1 3 15,3 0-5-15,1 2-4 0,-4 2 4 0,2 0-6 16,-4 4-1-16,-3 2 3 0,-3 2-9 16,-5 1-8-16,-1 3 1 0,-9-1-2 0,0 5 16 15,-5 3 28-15,-7-1 24 0,-10 4 29 0,-6 1 20 16,-4 0 14-16,-6 1 2 0,0-1-5 16,-6-2-5-16,3-4-19 0,-3-1-12 0,1-2-15 15,-1-1-19-15,5-3-11 0,3 1-22 0,3-3-30 16,6-1-56-16,3 0-120 0,7-2-148 0,3 0-109 15,6-3-342-15</inkml:trace>
  <inkml:trace contextRef="#ctx0" brushRef="#br0" timeOffset="147114.3056">25096 1618 954 0,'0'0'350'16,"0"0"-71"-16,0 0-54 0,0 0-92 0,0 0-73 15,0 0-50-15,0 0-20 0,0 0 6 0,0 0 9 16,-123-47-2-16,85 52-3 0,3 4-2 16,2 2-8-16,5 3-6 0,4 1-7 0,8 1-7 15,5 1-4-15,4-2 3 0,7 1 6 0,0 2 3 16,8-1 11-16,4 1 7 0,7 0 3 16,3 2 15-16,3 0 1 0,0 0 3 0,4-1-1 15,-6 2-10-15,0-1-3 0,-7-2-3 0,-4-1-2 16,-5 0 4-16,-5-1 5 0,-2-5 10 0,-3 0 16 15,-8-3 20-15,-5 1 18 0,-6-5 5 16,-6 0-4-16,-4-3-20 0,-2-1-20 0,-3-1-18 16,0-5-19-16,2-1-17 0,2 0-29 0,3-1-53 15,3 0-110-15,6 0-176 0,8 1-269 0,5 4-215 16</inkml:trace>
  <inkml:trace contextRef="#ctx0" brushRef="#br0" timeOffset="147346.1926">25401 1453 1589 0,'0'0'139'0,"0"0"19"0,0 0-125 16,0 0-68-16,0 0-30 0,0 0 15 0,0 0 50 16,0 0 5-16,0 0 3 0,-93 133-1 15,73-98 1-15,0 2 1 0,3 0-5 0,3-1 1 16,3 1 2-16,3-3-3 0,1 2 2 0,4-4-1 15,0-2-3-15,3-2 3 0,0-3 0 0,1-1 0 16,-1-3-5-16,2-4-9 0,1-2-29 16,-1-1-86-16,-1-2-157 0,0-5-208 0,-1-2-424 0</inkml:trace>
  <inkml:trace contextRef="#ctx0" brushRef="#br0" timeOffset="147607.8699">25584 1642 1927 0,'0'0'97'0,"0"0"-42"0,0 0-48 15,0 0-7-15,0 0 15 0,0 0 2 16,-145 33-1-16,116-21-7 0,3 3-3 0,5 0-5 16,4 0-5-16,4-1 0 0,2 0-1 15,6-4-3-15,1 0 2 0,4-1 3 0,0 1 1 16,4-1 9-16,5 0 9 0,5 1 2 0,3 0 4 15,5-1 0-15,5 0-7 0,2 0-4 0,1 2-3 16,1-2-8-16,-2-1-4 0,1 2-8 16,-4 0-19-16,-3 0-33 0,0-1-58 0,-2-1-113 15,-4 1-152-15,-3-4-127 0,-6-3-354 0</inkml:trace>
  <inkml:trace contextRef="#ctx0" brushRef="#br0" timeOffset="147839.1881">25908 1247 1411 0,'0'0'169'0,"0"0"-3"0,0 0-69 0,0 0-93 16,0 0-59-16,0 0-34 0,0 0-6 0,0 0 28 16,0 0 31-16,0 0 17 0,81 134 18 0,-84-80 16 15,-7 8 7-15,-1 6 9 0,-1 6 12 0,-2 2-4 16,4 3-3-16,-1 2 1 0,-1-1-7 15,1 0-1-15,-4-3 0 0,0-5-8 0,-4-5-5 16,-3-4-9-16,-5-7-27 0,-6-8-74 0,5-12-174 16,7-15-900-16</inkml:trace>
  <inkml:trace contextRef="#ctx0" brushRef="#br0" timeOffset="389143.3972">32136 2706 162 0,'0'0'-23'0,"0"0"51"0,0 0-10 0,0 0-4 16,0 0-3-16,0 0-6 0,0 0 1 0,0 0 5 15,0 0 4-15,0 0 4 0,0 0 4 16,75-74-3-16,-69 73-8 0,-3 0-10 0,2 1-9 0,0 0-8 16,1 1 0-16,-1 5 0 0,2 2 0 15,0 3 3-15,-1 4 0 0,1 3 4 0,-3 5 8 16,2 1 3-16,-3 0 4 0,3 4 4 16,-3 0 1-16,-1-1 7 0,-2-3 5 0,-5 0 5 15,-3-3 10-15,-1-3 5 0,-3-3 15 0,2-1 16 16,-4-3 19-16,0-5 24 0,-1-1 18 0,-2-3 11 15,-1-2 5-15,-2 0-5 0,3-5-12 0,0-3-14 16,-2-5-23-16,3-2-21 0,1-2-17 0,3-3-19 16,0-1-12-16,2-3-16 0,3 2-15 15,2-2-15-15,5 1-26 0,0-1-34 0,3 3-42 16,4 3-56-16,1 6-52 0,5-1-35 0,2 5-22 16,3 4 2-16,-5 1-124 0,-3 3 386 0</inkml:trace>
  <inkml:trace contextRef="#ctx0" brushRef="#br0" timeOffset="389498.7248">32453 2599 326 0,'0'0'46'0,"0"0"-7"0,0 0-24 16,0 0 4-16,0 0-8 0,0 0-2 0,0 0 0 15,0 0-16-15,0 0 1 0,0 0-3 0,118-36 2 16,-105 36-5-16,-1 0-8 0,1 3-2 0,-3 4-2 16,-2 0 5-16,1 4 13 0,-5 1 16 15,0 4 12-15,-3 0 11 0,-1 4 8 0,0 0 0 16,-5 0 9-16,-2 1 0 0,-3-2 2 0,-4 3 5 16,-3 2 0-16,-2-4 14 0,-2-2 19 0,3-9 25 15,5-2 14-15,-3-7 21 0,6 0 13 16,2-2-13-16,-2-4-7 0,0-1-27 0,2-4-32 15,0 1-18-15,0-1-16 0,5-1-17 0,1-2-14 16,-2 1-12-16,3-1-14 0,1-1-13 16,0 0-10-16,0 1-16 0,1-1-19 0,7 1-22 15,0 0-37-15,-3 1-39 0,4 4-49 0,-1 0-58 16,3 4-51-16,-3 1-12 0,-4 3-130 0</inkml:trace>
  <inkml:trace contextRef="#ctx0" brushRef="#br0" timeOffset="389807.5161">33019 2560 0 0,'0'0'38'0,"0"0"99"0,0 0 1 0,0 0-19 15,0 0-18-15,0 0-28 0,0 0-28 16,0 0-29-16,0 0-26 0,0 0-15 0,0 0-8 16,0 0 5-16,0 0 3 0,0 0 5 0,32 4 5 15,-28 5 2-15,0-2-5 0,1 5 8 16,0 1 4-16,-2 1 4 0,-1 0 11 0,-2 2 0 15,0 2 4-15,0-1 9 0,0 0 9 0,-1 1 10 16,-3-1 12-16,-3-2 6 0,-2 0 14 0,-1-3 17 16,0 0 17-16,-1-3 20 0,-2-2 11 15,-1-1 14-15,1-4 2 0,1-2-6 0,-1 0-10 16,-2-2-17-16,3-4-15 0,0-2-10 0,2-3-9 16,-1-2-12-16,3-1-17 0,3-1-19 15,2-2-14-15,3-1-21 0,0 1-15 0,0-2-26 16,7 1-34-16,1 1-51 0,0 4-92 0,5 1-178 15,-4 4-207-15,-4 3-392 0</inkml:trace>
  <inkml:trace contextRef="#ctx0" brushRef="#br0" timeOffset="390547.3115">31191 1239 666 0,'0'0'69'0,"0"0"5"0,0 0-16 0,0 0-16 15,0 0-16-15,0 0-19 0,0 0-11 16,0 0-9-16,0 0-11 0,0 0-1 0,0 0-3 16,117-71-3-16,-103 71 2 0,-1 3 1 0,0 7 0 15,2 4 8-15,-3 4 8 0,-4 4 7 0,-5 0 14 16,-3 2 15-16,-2-2 8 0,-7 1 9 0,-2-4 6 15,-2 0-1-15,-4-2 4 0,0-2 4 0,1-3 7 16,-1-3 14-16,-2-2 19 0,5-4 23 16,-3-2 17-16,3-1 11 0,-1-1-7 0,4-6-16 15,1-1-17-15,-1-3-25 0,2-3-19 0,4-2-14 16,-2-3-17-16,-1 0-11 0,6-1-8 16,0 2-15-16,0 1-11 0,2 3-9 0,0 2-24 15,0-1-24-15,1 0-34 0,2-1-67 0,4 0-86 16,0 3-93-16,0 2-68 0,-1 5-344 0</inkml:trace>
  <inkml:trace contextRef="#ctx0" brushRef="#br0" timeOffset="390872.0706">31621 1131 757 0,'0'0'8'0,"0"0"38"0,0 0-26 15,0 0-37-15,0 0-31 0,0 0-26 16,0 0-17-16,0 0 7 0,0 0 21 0,0 0 9 16,0 0 13-16,0 0 5 0,0 0 7 0,117 8 12 15,-104 11 8-15,-1 6 18 0,0 4 3 16,-4 1 12-16,-3-7 13 0,-5-1 9 0,0-5 12 16,-6-2 12-16,-3-3 9 0,-2-1 8 0,0-3 13 15,-1-1 19-15,-4-4 19 0,5 0 25 0,-4-3 13 16,0 0-11-16,1-5-16 0,-3-3-32 0,3-1-32 15,-1-2-14-15,3-4-15 0,0 2-14 16,1-4-8-16,1 1-10 0,2 3-9 0,0-1-6 16,5 2-14-16,0 2-29 0,-1-2-38 0,4 0-59 15,0-2-89-15,5-3-94 0,1 3-106 16,2 4-34-16,-1 2-49 0</inkml:trace>
  <inkml:trace contextRef="#ctx0" brushRef="#br0" timeOffset="391040.9189">32118 986 999 0,'0'0'192'16,"0"0"-86"-16,0 0-99 0,0 0-5 0,0 0 21 15,0 0 27-15,0 0 7 0,0 0-1 0,0 0-15 16,0 0-17-16,0 0-3 0,-45 148-9 16,39-105-8-16,3-1-6 0,0-6-24 0,0-7-45 15,3 0-63-15,-2-4-119 0,-1-5-117 0,1-8-368 0</inkml:trace>
  <inkml:trace contextRef="#ctx0" brushRef="#br0" timeOffset="391972.1106">29467 388 95 0,'0'0'35'0,"0"0"25"0,0 0-4 16,0 0-20-16,0 0-23 0,0 0-6 15,0 0-9-15,0 0-2 0,0 0 6 0,0 0 1 16,0 0-1-16,0 0 1 0,41-25 0 0,-27 24-9 15,-8 1 4-15,1 0 3 0,5 0-9 0,-3 1 11 16,-3 2 13-16,6 7 6 0,-6 4 28 0,5 6-11 16,0 9 1-16,-7-2 17 0,-3 4-2 15,-1-1 25-15,-7-1 4 0,-2-6-6 0,-2-3-4 16,0-3 21-16,0-5 31 0,0-1 30 0,-1-5 32 16,-1-1 7-16,-1-3-24 0,2-2-32 15,-3 0-32-15,0-5-35 0,1-2-15 0,-1-3-8 16,3 0-13-16,2 2-6 0,5 0-11 0,0-1 21 15,2 2-10-15,-4-7-7 0,5 2-9 0,1-3-58 16,0 3-19-16,1-3-46 0,0 1-68 0,1-1-71 16,2 1-137-16,-1 8-134 0,3 0-375 0</inkml:trace>
  <inkml:trace contextRef="#ctx0" brushRef="#br0" timeOffset="392799.8098">29270 303 120 0,'0'0'143'0,"0"0"30"0,0 0-2 0,0 0-42 15,0 0-43-15,0 0-30 0,0 0-38 0,0 0-56 16,0 0-45-16,0 0-3 0,0 0 2 0,0 0 43 16,0 0 40-16,0 0 0 0,0 0 21 15,0 3 6-15,-1 4 7 0,-4 8 13 0,2 10-1 16,0 4-26-16,-1 11 1 0,3 1-9 0,-2 1-5 16,0-1 29-16,1-4-10 0,1-5-3 0,0-7-4 15,1-5-8-15,0-2-3 0,0-2-5 16,0-1-26-16,0-1-70 0,0-4-131 0,0-4-339 0</inkml:trace>
  <inkml:trace contextRef="#ctx0" brushRef="#br0" timeOffset="393277.6646">29903 392 197 0,'0'0'64'0,"0"0"11"0,0 0-22 16,0 0-20-16,0 0-16 0,0 0-10 0,0 0 6 15,0 0 2-15,0 0-4 0,0 0 1 16,0 0-1-16,0 0-4 0,0 0-8 0,0 0-3 16,107-41-12-16,-94 41-1 0,-2 0 2 0,1 1 5 15,-6 1 17-15,5 9 12 0,-2 2 18 0,3 10-19 16,-2 7 11-16,-8 1 5 0,-1 1 8 0,-2-3 36 15,-7 0 5-15,-2-7 24 0,-2-2 28 16,1-8 28-16,-2-1 27 0,2-5 5 16,-2-3-13-16,1-1-21 0,1-2-25 0,1-1-21 0,0-5-28 15,1-2-17-15,0-2-25 0,5 2-16 0,-3 1-12 16,5-3 17-16,1 5-11 0,-1-2-15 16,0-8-26-16,-1 8-69 0,3-9-66 0,0 1-185 15,0 10-241-15,0-1-742 0</inkml:trace>
</inkml:ink>
</file>

<file path=ppt/ink/ink2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v"/>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2.47342E-6" units="1/dev"/>
          <inkml:channelProperty channel="T" name="resolution" value="1" units="1/dev"/>
        </inkml:channelProperties>
      </inkml:inkSource>
      <inkml:timestamp xml:id="ts0" timeString="2024-04-12T03:40:26.101"/>
    </inkml:context>
    <inkml:brush xml:id="br0">
      <inkml:brushProperty name="width" value="0.05292" units="cm"/>
      <inkml:brushProperty name="height" value="0.05292" units="cm"/>
      <inkml:brushProperty name="color" value="#FF0000"/>
    </inkml:brush>
  </inkml:definitions>
  <inkml:trace contextRef="#ctx0" brushRef="#br0">516 9767 1 0,'-1'-3'0'0,"1"3"0"0,0-1 0 16,0 0 0-16,0-1 29 0,0 0 45 0,-1 0 0 15,1 1 4-15,-1-1 0 0,1 0 4 0,0 1 11 16,0-1 3-16,-1 1 11 0,1-2 0 15,-1 2-7-15,1-2-9 0,0 2-12 0,0-1-13 16,-1 1-14-16,1 0-14 0,0 0-12 0,0 0-6 16,0 0-5-16,0 0 3 0,0-1 2 0,0 1-1 15,1 1-3-15,0-2-1 0,-1 0-4 0,1 0-1 16,1-3 3-16,2 3-2 0,-1-3 4 16,-1 1 2-16,4-2 1 0,-2-1 3 0,5 1-2 15,-1-1-5-15,0-1-2 0,-2 1-3 0,4 0-2 16,0 0-2-16,1 0-5 0,3 0-1 0,-3 2-3 15,3-1 1-15,-3 0 4 0,4 1-6 16,-1 2 0-16,-1 1-1 0,3-1-8 0,-2 2 1 16,2 1-3-16,-3 1-1 0,4 2 8 0,-4-1 3 15,-1 3 4-15,2 3 6 0,-2 0 3 16,0 1 2-16,-2 4 0 0,1 0 2 0,-2 2-1 16,-2 3-2-16,-3 2 3 0,2-2-2 0,-4 5 1 15,-1 0 3-15,-2 2 0 0,-4 0 0 0,2 0 0 16,-4 1 0-16,2-2 1 0,-3 1-1 15,-3-3 3-15,0-1 0 0,-1-1 3 0,-2-3 5 16,2-1 4-16,-1-1 8 0,-4-3 4 0,2-1 3 16,-2-1 8-16,-2-2 5 0,3-2 4 0,-3-1 7 15,0 0-4-15,1-4 1 0,-2-1-2 16,2-1-6-16,4-4 1 0,-3 0-5 0,6-2-4 16,0-1-6-16,2-5-14 0,4-1-8 0,-1-1-15 15,5-4-5-15,1-3-5 0,1-2-12 16,5-3-3-16,-1-4-10 0,5 0-11 0,1-3-6 15,4 2-8-15,-3-2-7 0,1 5-2 0,3 2-7 0,-4 3-31 16,1 4-39-16,-2 5-113 0,-1 2-124 16,4 3-96-16,-2 5-373 0</inkml:trace>
  <inkml:trace contextRef="#ctx0" brushRef="#br0" timeOffset="496.588">1080 9610 204 0,'2'-5'65'0,"4"-4"-1"16,-2 1-13-16,6 1-21 0,-2 0-19 0,0 2-2 15,3 1 0-15,-1-1 3 0,1 2 1 0,1 1-2 16,-1 0-5-16,0 2 0 0,1 0-1 0,-2 4 0 16,-3-1 8-16,3 4 7 0,-1 5 15 15,-3 1 14-15,1 5 7 0,2 0 4 0,-4 3-3 16,0 2-4-16,-4 4-4 0,0 0-5 0,-1 2-5 15,-1-1-4-15,-1 1-1 0,-5 3-7 16,2-2-2-16,-4-3-3 0,-1 0-3 0,-1-4 2 16,-5-1 1-16,3-5 6 0,-5-2 7 0,4-4 14 15,-3-4 14-15,-1 0 14 0,3-4 11 0,-5-1-1 16,2-2-4-16,-3-3-5 0,0-3-7 16,3-1-6-16,-1-1-3 0,4-5 3 0,6 7-7 15,0-2-3-15,0-2-6 0,0-2-20 0,2 0-5 16,-2-3-11-16,2-4-16 0,0-2-12 15,2-1-23-15,2-2-21 0,0 0-32 0,3 0-34 0,3 1-41 16,1 1-60-16,9-12-63 0,6 7-86 0,3 10-246 16,5 6 370-16</inkml:trace>
  <inkml:trace contextRef="#ctx0" brushRef="#br0" timeOffset="895.4417">1396 9663 294 0,'7'-2'20'0,"-3"-3"7"0,4-1-4 15,1-1-8-15,2 1-4 0,1 1-2 0,5-2-1 16,-1 0 4-16,3 1 11 0,-2 1 4 16,0 0 9-16,-1-1 1 0,0 3-4 0,-2 2-6 15,-1-1-7-15,2 2-9 0,-1 2-2 0,-1 0-3 16,0 3-1-16,1 2 5 0,-3 0 5 15,1 6 9-15,2 1 24 0,-2 6 25 0,-3-1-5 0,0 1 1 16,-5 0-14-16,3 1-20 0,-4 1 3 16,-2-1-1-16,-2 3-2 0,-3-1-1 0,-3-2 4 15,-1 1 0-15,-3-5 9 0,-1-4 7 0,-5 1 10 16,-1-5 13-16,-1 1 9 0,0-4 11 0,-4-3 9 16,4-2 9-16,-1-2 1 0,-2-2-2 0,4-3-9 15,-4-2-13-15,3-2 2 0,1-3-8 16,0 0-11-16,4-3-10 0,1-4-23 0,1 0-17 15,7-1-10-15,-2-2-13 0,6 0-16 0,2-2-17 16,7-2-24-16,1 0-40 0,4 0-71 16,7 1-102-16,2 2-134 0,7 4-132 0,2 5-647 15</inkml:trace>
  <inkml:trace contextRef="#ctx0" brushRef="#br0" timeOffset="1811.2045">606 9176 1 0,'-1'-1'0'0,"0"1"0"0,0-3 0 15,-2 2 40-15,0-2 57 0,1-1 5 0,1 0 3 16,0-1 7-16,-1 0 2 0,1-2 6 0,-2 0 5 16,3 0 2-16,-1-3 0 0,0 4-6 0,0-2-10 15,1-1-11-15,-1 2-10 0,0-1-11 0,0-2-5 16,0 1-3-16,-2 1-2 0,2-3-8 16,0 4-4-16,1-4-6 0,0 1-11 0,0 1-4 15,1-4-7-15,3 1-4 0,-1-1 0 0,-1-2-2 16,6-1-1-16,1-3-2 0,0 0-3 15,2-4-4-15,3 1-3 0,3-1-3 0,1-2-2 16,2-1-3-16,1-1-2 0,3 2-2 0,-1 1-3 16,4 1-2-16,-4 2 1 0,3 0 0 0,-1 3 6 15,-3 3-16-15,22-9-14 0,-11 7-13 0,-9 5-9 16,-7 6 3-16,-6 4-5 0,-1 2-20 16,-2 1-45-16,-3 0-58 0,1 4-59 15,-5 1-66-15,1 1-36 0,-2 0-373 0</inkml:trace>
  <inkml:trace contextRef="#ctx0" brushRef="#br0" timeOffset="2370.5025">651 8357 93 0,'-3'-4'87'16,"2"0"52"-16,0-3 17 0,0 0 8 0,1-2-3 15,0 2 0-15,-1-1-11 0,1 3-15 16,0 0-13-16,0 0-19 0,0 2-18 0,1 2-18 16,-1-3-28-16,1 3-24 0,-1-1-25 0,1 1-19 15,3 1-8-15,-1 0 0 0,-1 0 10 0,5 1 11 16,-3 1 9-16,4 1 6 0,2-1 2 16,1 1 2-16,-1 2 4 0,0 1-2 0,2 2 3 15,-1 0 0-15,2 0-4 0,0 1 5 0,-1 1-2 16,-1-3 3-16,1 4 5 0,3-3-4 15,-2 0 2-15,-2 1-1 0,5-4 1 0,-5 1 0 0,0 0 2 16,1-1 2-16,-4-2-2 0,0 1 0 0,-2-3-1 16,-1 1 2-16,-2 0 3 0,-2-1 10 15,-1-1 2-15,0 2-5 0,0-2-12 0,-1 1-15 16,1-1-2-16,-1 3-1 0,0 0 11 0,0 0 3 16,0 2 0-16,-3 2 2 0,1 3-3 15,0 1 3-15,-3 6-3 0,2 1 2 0,-4 4 6 16,0 1-2-16,-1 4 1 0,4 0-3 0,-3 2-4 15,0 1 6-15,2 0-2 0,0-3-3 0,3 0-12 16,-2 0-35-16,4-1-95 0,-1-2-179 16,2 0-203-16,-1 0-532 0</inkml:trace>
  <inkml:trace contextRef="#ctx0" brushRef="#br0" timeOffset="6036.792">31731 3599 1 0,'1'0'0'0,"0"0"26"0,5 0 28 0,-4 0-8 16,0-1-4-16,1-1-3 0,0 2 3 0,-1-1 5 15,-1-1 3-15,-1 2 2 0,0-1-3 16,0 0-5-16,0 0-4 0,0 0-5 0,0-1-6 15,0-1-3-15,-1 1-2 0,1 0-1 0,-1-1 2 16,1 2 0-16,0-1-2 0,0-2 0 16,1 3 1-16,-1-1 1 0,0-1 2 0,1 2 1 15,-1-1 2-15,0 0-1 0,0-1 1 0,0 1 0 16,0-1 0-16,0 1 0 0,0-1-3 16,-1 0-3-16,0-1-9 0,0 2-6 0,-2 0-10 15,-1-1-8-15,0 1-2 0,-4 0-1 0,0-1-1 16,-2-1 2-16,-1 2 1 0,-1 1 1 0,-4 0 0 15,2 2 2-15,-3 0 1 0,3 1-3 0,-4-1 3 16,4 0-1-16,-3 3-3 0,3-3 3 0,-2 3 1 16,1 1 0-16,-1 0 4 0,4-1 0 15,0 1-2-15,2-1 2 0,3 1-4 0,3-1-1 16,-1 1 4-16,4 0 4 0,1-2 12 0,1 1 13 16,-1 0 9-16,5 1 9 0,0-2-1 0,2 3-1 15,4-2-6-15,1 0-10 0,0 1-5 16,5-1-8-16,-4 2-4 0,4-1-4 0,-3-1-2 15,3 0-2-15,-5 0-1 0,5 2 0 0,-5-1-2 16,0 1-2-16,-2-1-2 0,0 1-2 0,0 2-3 16,-1-1-1-16,0 0-1 0,-1 2-1 15,-2-1-1-15,1 0-2 0,-5 0 1 0,3 0 0 16,-3-2-2-16,-1 1 1 0,0-2-1 0,-1-1 1 16,-2 1 3-16,0 0 5 0,-2 0 4 15,0 0 7-15,-3-2 4 0,-3 1 3 0,1-1 4 16,1-1 0-16,-4 2 9 0,1-2-1 0,0-1 8 15,-2 1 4-15,-3-2-2 0,2-1 0 0,-2 0-5 16,0-1-2-16,0-3-7 0,1 3-6 16,-1 0-9-16,2-1-22 0,0 1-22 0,1 0-43 15,4 1-54-15,4-2-56 0,-3 2-91 0,0 0-270 16</inkml:trace>
  <inkml:trace contextRef="#ctx0" brushRef="#br0" timeOffset="6583.9699">32300 3699 342 0,'0'-3'72'0,"-1"-3"25"16,0 1-12-16,0 4-29 0,1 1-39 0,0 1-45 15,0 2-4-15,-2 2 11 0,0 2 20 0,1 4 39 16,-2 3 5-16,1 2 4 0,-1-1-2 0,0 2 2 16,-1-1-3-16,-1-1-4 0,2 0-2 15,0-2-3-15,-1 0-3 0,1-2-4 0,0 0-2 16,-2-3-5-16,3 2-1 0,-1-3 1 0,0 0-5 16,1 1-4-16,2-2-12 0,0 0-20 15,-1-2-51-15,0-2-96 0,-1 2-197 0,-3-1-153 0</inkml:trace>
  <inkml:trace contextRef="#ctx0" brushRef="#br0" timeOffset="10225.53">8171 10297 1 0,'-6'-4'198'0,"4"-4"-92"0,-4-1 6 15,4 2-15-15,2 0-24 0,-1 3-19 0,1-1-16 16,0 2-13-16,1-1-5 0,-1-2-8 0,2 2-4 16,2-1 4-16,-2 2 3 0,0-1 14 0,0 0 15 15,3-1 13-15,-2 1 9 0,-2 0-1 16,5 1-5-16,-3-2-12 0,-1 2-14 0,3-3-10 15,0 2-11-15,3 1-6 0,4-1-5 0,3-2 0 16,0 0-2-16,4 0 0 0,-1 2-1 16,1-1-4-16,-3 2 3 0,3 0-3 0,1 3-3 15,-2-2 2-15,-3 4-4 0,1-2-3 0,-4 5 0 16,0 0-2-16,-3 2 2 0,0 3 4 0,0 1 4 16,-6 4 8-16,2 0 6 0,-3 2 9 0,-4 2 9 15,-4 0 8-15,-4 0 11 0,-1 3 8 16,-2-2 3-16,-6 1 0 0,-2 0-5 0,-6-4-10 15,2-1-1-15,-4-2-5 0,-3-3 3 0,-2-1 7 16,0-4 1-16,4-5 8 0,0-1 4 0,3-5-1 16,4-1-1-16,2-2-6 0,2-3-7 0,3-3-6 15,-1 0-11-15,8-2-10 0,0-2-12 16,5-1-6-16,0 1-9 0,4-3-7 0,4 2-5 16,0-2-6-16,4-1-9 0,0 1-6 0,3 0-18 15,2 4-25-15,3 2-28 0,-2 3-60 16,6 0-85-16,-1 5-54 0,3 2-100 0,1 5-145 15</inkml:trace>
  <inkml:trace contextRef="#ctx0" brushRef="#br0" timeOffset="10628.2424">8571 10223 327 0,'10'-10'68'0,"0"-2"5"0,6-3 0 16,-3 4-11-16,-1 1-16 0,2 1-6 0,2-1-3 15,-2 1-5-15,2 2 0 0,-3 0-5 0,2 1-7 16,-2 1-7-16,-2 1-7 0,-1 2-3 16,1 1-3-16,-2 1-1 0,-1 0-4 0,-3 2-3 15,4 1-1-15,-3 0-5 0,-1 1 2 0,1 4 3 16,-3-1 4-16,2 4 10 0,-1 3 7 15,-3 1 8-15,-1 0 15 0,-1 5 13 0,-3-1 15 16,-2 1 10-16,-2-3 3 0,-2 2-1 0,-1-1-5 16,0 0-1-16,-1-2-5 0,-4-1-1 15,3-4 4-15,-3 0 11 0,2-4 18 0,0-3 18 16,-2-3 11-16,4-1 0 0,-1-2-19 0,-3-3-24 16,5 0-25-16,-1-3-21 0,1-1-12 0,0-1-6 15,3-3-6-15,-1 2-7 0,6-2-10 0,-1 2-12 16,2-4-7-16,2 2-13 0,1 0-13 15,3-2-17-15,0 3-39 0,3-3-48 0,-1 3-93 16,6 1-102-16,2 2-86 0,-1 3-487 0</inkml:trace>
  <inkml:trace contextRef="#ctx0" brushRef="#br0" timeOffset="10826.2799">9076 10197 1112 0,'-2'1'145'16,"2"-1"-43"-16,-3 0-33 0,3 1-31 0,-2-1-29 16,2 1-21-16,0 2-16 0,0 2-5 0,-2 4 15 15,0 2 4-15,-3 4 8 0,2 0 7 16,-1 6-1-16,1 1 2 0,2 3 1 0,-1 0-5 16,1 3 4-16,0-2-4 0,-3 3-3 0,3-1-4 15,-4-2-14-15,-1-1-23 0,2 1-65 0,-5-2-148 16,0 0-655-16</inkml:trace>
  <inkml:trace contextRef="#ctx0" brushRef="#br0" timeOffset="11445.1931">8500 9779 91 0,'1'-1'138'0,"-2"-4"-25"15,1-1-9-15,0-3-14 0,0 4-14 0,-1-3 3 16,1 0 4-16,0 0 4 0,1 1 1 16,-1-3 1-16,1 3-3 0,0-3-3 0,0 0-5 15,3-1-14-15,-1 0-11 0,0 1-8 0,3-3-10 16,-3 1 0-16,3-2-2 0,-2 3-5 16,3-3 0-16,1 3-5 0,-2-4-3 0,2 2-1 15,0 0-7-15,2-2-1 0,-4 1-3 0,7 0-2 16,-4-2-3-16,3 1-2 0,-1-3 2 0,2-1-1 15,3-2 0-15,-1-2 2 0,5 1-5 16,2-2-3-16,5 0-3 0,1 1-5 0,-2 2 2 16,3 0 1-16,2 3 2 0,-1 3 2 0,1 1-1 15,-1 3-2-15,0 1 0 0,-4 2 0 16,-2 1-4-16,-3 4-3 0,-3-1-5 0,-5 3-12 16,-4 1-11-16,-3 0-19 0,-2 2-56 0,-1 1-103 15,-3 1-756-15</inkml:trace>
  <inkml:trace contextRef="#ctx0" brushRef="#br0" timeOffset="12071.2723">8646 9031 1 0,'3'-1'157'16,"-2"-4"-96"-16,1 2-4 0,-1 0 2 0,-1 2 0 16,1 0-7-16,-1 0-5 0,1 1-10 0,-1-1-10 15,2 1-13-15,0 0-8 0,-1 0-6 16,1 0-4-16,1 0-1 0,4 0 1 0,-3-1 1 15,5 1 1-15,-1 0 2 0,3 1-2 0,-1 2 0 16,2 0 1-16,3 0-1 0,-2 2 3 16,2-2-1-16,0 2 2 0,-1-2 3 0,3 1-1 15,0 2 0-15,-3 0 3 0,3-1 1 0,-4-2 3 16,2 2 3-16,-1-2-1 0,-1 2 2 16,-3-3 1-16,1 1 3 0,0-1 4 0,-3-1 1 15,-1 1 3-15,-3-2-1 0,0 0-2 0,-1 1 0 16,-3-1-5-16,0 1-3 0,-2-1 6 0,1 0 9 15,1 0 6-15,-3 0 4 0,2 1 7 0,0 1 4 16,1-1 1-16,-3 3 4 0,-2 5-13 0,2 0-15 16,-5 2-9-16,2 2-9 0,-1 2-1 15,-3 0-1-15,2 3-4 0,-2 0 0 0,3-1-6 16,2-1-8-16,0 3-4 0,0 0-14 0,2 0-16 16,0 0-43-16,1-1-103 0,2 1-770 15</inkml:trace>
  <inkml:trace contextRef="#ctx0" brushRef="#br0" timeOffset="16053.994">15007 9634 349 0,'0'-2'80'0,"0"-2"6"0,-1 1-29 16,1 3-16-16,0 1-51 0,0 1-36 0,0 1 5 15,0 1 7-15,0 3 25 0,0 5 28 0,-1 2 0 16,1 3 3-16,-2 5-2 0,0 2 4 16,-4 2 0-16,3 4-1 0,-4 2 4 0,-1-1-1 15,3 1-5-15,-2-3-3 0,3 0-9 0,-3-1-8 16,4-3-5-16,-2 1-12 0,3-1-14 0,1-3-28 16,3-1-53-16,3-1-395 0</inkml:trace>
  <inkml:trace contextRef="#ctx0" brushRef="#br0" timeOffset="16459.2343">15358 9749 168 0,'8'-5'57'0,"3"-2"-44"15,2 1-11-15,-3 3-1 0,-1 0-4 0,3 3-3 16,-2-1-7-16,0 2-2 0,2 2 0 0,-3 0 4 16,1 2 7-16,0 6 7 0,-1 0 6 0,0 7 7 15,-5 1 14-15,4 3 5 0,-7 3 6 0,0-2 5 16,-2 1-5-16,-2-6 1 0,-5 1-2 15,-1-1-7-15,-1-2 6 0,-1-3 6 0,-1-1 11 16,-6-4 10-16,0-1 13 0,-3-1 12 0,-1-4 11 16,2-3 17-16,-1-3 7 0,1-1 5 0,5-3-9 15,-1 0-18-15,2-4-20 0,-2-1-20 0,5-1-16 16,2-3-11-16,0 2-15 0,4-2-17 16,0 1-26-16,5 1-34 0,4-4-50 0,0 3-67 15,7-2-60-15,4 2-39 0,1 3-54 0,10 2-343 16</inkml:trace>
  <inkml:trace contextRef="#ctx0" brushRef="#br0" timeOffset="16836.1928">15818 9796 150 0,'6'-3'119'15,"0"-3"-69"-15,7 1-11 0,-7 1-17 0,2 2-13 16,0 0-10-16,1 1-6 0,3-2 3 0,0 3 1 16,0 0 1-16,0 3 3 0,2-1-1 15,-3 1 1-15,-1 1-1 0,0 0 0 0,0 4-1 0,-4-1 3 16,2 2 1-16,2 2-1 0,-1 0 3 16,-1 1 1-16,-4 1 2 0,3 1 10 0,-4-1 5 15,-1 3 5-15,1 0 5 0,-6 1 3 0,1 1 2 16,-3-1 2-16,-2 0-1 0,-2-1 3 0,-1-2 4 15,-1 1 7-15,-1-5 13 0,-1 0 14 16,-3-2 24-16,-2-3 17 0,2-2 13 0,-2-1 8 16,0-3-7-16,-3-3-5 0,2-1-7 0,4-2-12 15,-2-1-17-15,6-3-17 0,0 0-22 16,2 0-15-16,1-2-11 0,5-1-14 0,1-1-9 16,3-2-18-16,2 1-15 0,3-3-22 0,3 0-23 15,4 0-24-15,-1-3-39 0,5-1-45 0,-2 2-56 16,4 3-40-16,-6 2-59 0,4 5-503 15</inkml:trace>
  <inkml:trace contextRef="#ctx0" brushRef="#br0" timeOffset="17444.6568">16393 9537 329 0,'0'-2'124'0,"0"-1"-14"16,-1-4-6-16,-3 1-2 0,3 0 5 0,0 0 9 15,0-2 7-15,-5 2-1 0,4-1-10 0,0-4-11 16,-1 3-14-16,-2-1-18 0,3-2-13 0,-1 3-9 15,-2-3-5-15,3-2 1 0,0 1-1 16,-1-2-6-16,1-1-6 0,0 1-8 0,1-1-10 16,-1 1-6-16,-4 0-6 0,4-2 0 0,0-1 2 15,-3 1-3-15,2-1-1 0,-4-2-5 0,3 1-7 16,-5 2-8-16,-1 0-12 0,0 1-18 16,-4 2-16-16,-3 1-23 0,-4 2-24 0,-3 2-44 15,-4 1-62-15,-3 3-191 0,-5-1-333 0</inkml:trace>
  <inkml:trace contextRef="#ctx0" brushRef="#br0" timeOffset="18107.1589">16102 9063 589 0,'0'-5'84'0,"0"0"39"0,0-3-17 15,0 5-18-15,0 3-34 0,-1-2-31 0,1 2-26 16,-1 0-19-16,1 0-23 0,0 2-27 16,0-2 1-16,-1 3 8 0,0 5 18 0,-3-1 24 15,2 3 3-15,-1 2 9 0,-3-2 3 0,5 4 6 16,-2-3 2-16,1 3 1 0,-1-2-3 0,1 1-1 16,1-1 1-16,-1 1-2 0,0-2 4 0,-2 1 0 15,3-3 1-15,-1 0 3 0,1-1 0 16,0-1 0-16,0 1 0 0,-2-3 1 0,2-2 1 15,0 1 4-15,1-3 6 0,-1 1 6 0,1-2 14 16,1 0 19-16,-1 0 27 0,0-2 31 16,0 2 35-16,0 0 26 0,0 0-11 0,-1-2-32 15,1-2-46-15,0-1-46 0,0-2-17 0,1 2-5 16,-1-3 1-16,1 0 6 0,0-1 1 16,2-1 0-16,-2-2 5 0,1 0-6 0,1-2 0 15,2 1-6-15,-1-3-8 0,2 0-4 0,-1 2-2 16,4 0 4-16,0 1 3 0,-1-1 1 0,1 1 1 15,-2 3-2-15,3 1-2 0,-1 0-6 16,1 2-6-16,-1 1-7 0,1 0-6 0,-1 4-7 0,1-1-2 16,1 3-3-16,2 3 1 0,2-1 2 15,-2 3 3-15,6-1 4 0,-4 2 3 0,2-1 2 16,1 2 3-16,-5-1 3 0,6-1-1 0,-4 0 0 16,1 4 0-16,-4-3-1 0,1-1-3 0,-5 1-8 15,0-1-19-15,0 0-22 0,0-2-23 16,-3 2-22-16,-3 0-24 0,3 2-22 0,-4-1-41 15,-1 1-50-15,-2 1-693 0</inkml:trace>
</inkml:ink>
</file>

<file path=ppt/ink/ink2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v"/>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2.47342E-6" units="1/dev"/>
          <inkml:channelProperty channel="T" name="resolution" value="1" units="1/dev"/>
        </inkml:channelProperties>
      </inkml:inkSource>
      <inkml:timestamp xml:id="ts0" timeString="2024-04-12T03:43:53.340"/>
    </inkml:context>
    <inkml:brush xml:id="br0">
      <inkml:brushProperty name="width" value="0.05292" units="cm"/>
      <inkml:brushProperty name="height" value="0.05292" units="cm"/>
      <inkml:brushProperty name="color" value="#FF0000"/>
    </inkml:brush>
  </inkml:definitions>
  <inkml:trace contextRef="#ctx0" brushRef="#br0">1508 7036 576 0,'0'-5'48'0,"-1"-6"67"0,-1 1 5 0,-2 2-7 15,2 3-10-15,-1 1-21 0,-1 1-8 0,2 2-1 16,1 0-6-16,0 1-8 0,1 0-16 16,0 1-25-16,0-1-21 0,0 1-7 0,0 1 1 15,0 1 11-15,0 1 13 0,-1 3 5 0,0 0 0 16,0 2 1-16,-2 3-1 0,-1 0 3 0,3 3 1 15,-1 3 2-15,-3 2 3 0,3 3 5 16,1 6 2-16,0-1-2 0,0 4 3 0,1 2-1 16,0 0 1-16,0 3 3 0,0 0 0 0,1 1-4 15,0 1 4-15,0-1-1 0,1 4-2 0,2 0 2 16,-2 1-5-16,-1-2-2 0,0 4-1 0,-1-4-3 16,-1 0-2-16,-2 0 0 0,-3 2-2 15,3 0-3-15,-5 0 2 0,1-2-5 0,1-2-5 16,-3 1-3-16,0-5-8 0,1-2-4 15,4-1-9-15,-3-6-15 0,4 1-32 0,-3-4-48 0,4-3-71 16,0 0-121-16,2-6-172 0,0-1-823 16</inkml:trace>
  <inkml:trace contextRef="#ctx0" brushRef="#br0" timeOffset="5141.7052">1235 6898 1 0,'0'-1'0'0,"-1"-1"25"0,0 0 14 16,0 1-2-16,0 0-1 0,0-1-1 0,-2 1-6 15,2-1-10-15,1 2-7 0,0-1-5 0,0 2 0 16,0-1 3-16,1 0 0 0,-1-1 0 0,0 1-3 15,0-1-1-15,0 1 3 0,0 0 0 16,0 1 4-16,0-1-1 0,0 0-3 0,0 0 0 16,0 0-2-16,0 0-1 0,0 0 3 0,0 0 1 15,3 0 2-15,-3 0 3 0,0 0 4 0,0 0 6 16,0 0 4-16,0 0 2 0,-3 0 2 16,6 0 1-16,-3 0 3 0,0 0 4 0,0 0 6 15,0 0 10-15,-3 0 8 0,3 0 9 0,0 0 8 16,0 0 0-16,3 0-3 0,-3 0-10 0,0 0-10 15,0 0-9-15,-3 1-7 0,3-1-6 0,3 0-9 16,-3 0-9-16,0-1-9 0,0 1-7 16,0 0 0-16,1 0 0 0,-1 0 0 0,1 0 0 15,0 0 0-15,0-1-3 0,0 1 2 0,2-2 0 16,1 1-1-16,-1 1 1 0,5 0-1 16,-4-2 1-16,3 2-1 0,0 0 2 0,-2 0-2 15,5 0 0-15,-1 2 1 0,1-2-1 0,5 1 0 16,-2 1 1-16,2-1 1 0,3 0 1 0,0-1 1 15,2 2-2-15,-1-2 1 0,3 0 2 16,0 1-2-16,1-1 4 0,5 0 1 0,2 0-1 16,0-1-1-16,2 1 1 0,0-2 0 0,7 1 1 15,-1 0 3-15,3-2 0 0,3 0 1 0,-2 1-2 16,7-2-1-16,-2 0-1 0,3 3 0 16,-4-2-2-16,5 2-1 0,2-1 1 0,0-1-1 15,1 3-1-15,-2-1 1 0,-2 0-3 0,2-1 1 16,3 1-1-16,-1 0-3 0,-2 0 2 15,0 0-2-15,0 1 1 0,1-1 2 0,2-1 0 0,-1 2 0 16,4-1 0-16,-2 1 0 0,-2 0 0 16,0-1-1-16,-4 2-1 0,-4-1 0 0,1 0 0 15,0 0 1-15,-4 0 1 0,-3-1 1 0,-3 0-2 16,-1 0 1-16,-2-1-3 0,-3 2 0 0,-1-2 2 16,-1 1 1-16,-3-3 0 0,-3-1 2 15,-4 1-1-15,-1 2 0 0,-4 0 2 0,-4 1-1 16,-3-1 2-16,-2 1 5 0,-3 1 6 0,-2-1 8 15,0 1 4-15,0 0 1 0,-1 0-2 16,1 1-9-16,0-1-6 0,0 0-8 0,1 0-10 16,-1 0-7-16,0 0-22 0,0 0-16 0,2 1 7 15,1 1 8-15,1 0 19 0,3 1 19 0,2 2-2 16,3 0 4-16,-3-1-3 0,1 0 0 0,3-2 2 16,-2-1-3-16,0 0 3 0,3-1 1 15,-2 2 1-15,3-2 1 0,0-2-2 0,0 2 0 16,3-1-2-16,-1-1 0 0,2-1 0 0,3 1-2 15,2 1 0-15,1-4 0 0,1 1 0 0,1 0-1 16,1 1 2-16,2-1-4 0,-1 1 2 0,1-2 0 16,3 3-2-16,-1 0 4 0,2 0-2 15,-3 0-1-15,0 1 0 0,2-2 1 0,0 3 0 16,-1 0-1-16,2 0 0 0,2 1-3 0,-1 1 1 16,2-1 3-16,-3 0-1 0,0-1 4 15,-1 3-2-15,-2-3-2 0,-3 1 0 0,-3 0-4 16,-4-1 6-16,-5 1 0 0,-1-1 2 0,-5 0 8 15,0 0-1-15,-7 0 9 0,0 0 8 0,-2 0 7 16,-1 0 14-16,0 0 6 0,0 0-1 16,0-1-1-16,0 1-15 0,0 0-12 0,0 0-11 15,0 0-12-15,0 0-4 0,1 0-6 0,-1 1-6 16,0-1-6-16,2 0-6 0,-2 0 0 0,1 0 3 16,3 0 3-16,1 1 13 0,2 2 2 15,2-3 2-15,-2 1 7 0,2-1-4 0,1 0 0 16,1 0 1-16,-1-1-2 0,0 1 3 0,0-3 2 15,0 1-1-15,0 1 5 0,-1 0-2 0,0-1 0 16,2 0-1-16,-3-1-3 0,1 2-1 16,-1 0-3-16,1 0-4 0,1 0-3 0,-1 2-1 15,3-1 4-15,1 1 0 0,0 0 9 0,-1 0-4 16,-2 1 0-16,0-1 0 0,0-1-2 0,-3 0 3 16,-2 1 0-16,1 0 2 0,-3-1 1 0,-1 0-1 15,-2 0 2-15,0 0 3 0,0 0 1 16,0 0 5-16,0 0 2 0,-1 0 0 0,1 0 1 15,-1 0 0-15,1 0-3 0,0 0-1 0,-2 0-2 16,4 0-3-16,-2 0-1 0,0 0-3 0,0 0-1 16,0 2-3-16,0-2 1 0,0 0-2 15,0 0-1-15,0-2 3 0,0 4 1 0,0-2 0 16,0 0 2-16,0 0-1 0,0 0-1 0,0 0 1 16,0 0-3-16,0 0 1 0,0 0 1 15,0 0-3-15,0 0 0 0,0 0-2 0,-2 0-5 16,2 0-4-16,0 1-5 0,0-1-3 0,0 1 4 15,0 1 3-15,0 2 7 0,0 0 6 0,2 1 0 16,-2 0 1-16,1 1 0 0,-1 0-1 0,1-1-1 16,1 1 0-16,-2-3-1 0,1 4 2 15,0-3 0-15,1 2 0 0,-1 1 0 0,0 3-1 16,3-2 0-16,-2 0-1 0,1 2 0 0,-3-1-1 16,1 2 1-16,0-1 0 0,0 3 3 0,1-2-1 15,-1 3 1-15,0-1-1 0,-1 2-1 16,0 1 2-16,0 1-1 0,0 0 2 0,0 2-1 15,0-1-2-15,2 0 2 0,-2 2-2 0,0 1 0 16,1 0 2-16,-1 1-2 0,0-1 2 0,2 2 0 16,-2 1-2-16,0 2 2 0,-2-1-1 15,2 3 1-15,-1 0 1 0,-1 0-3 0,0 2 0 16,-1 0 0-16,1 0 0 0,-3 2 3 0,0 3-2 16,0 1 2-16,-1-2-1 0,3 0-1 15,-2-2 3-15,3-2-2 0,-2 2 1 0,0-1-1 16,2 1-2-16,-1 0 2 0,0 2-2 0,2 0 2 15,1-1 3-15,-2 2-3 0,2-2 4 0,2 3-4 16,-2-1-2-16,1 0 3 0,1 1-4 16,0 0 3-16,0 0 2 0,-1 0-5 0,1-1 6 15,1 2-2-15,-2-3-3 0,0 0 3 0,1 0-3 16,-2-3 2-16,1 1 1 0,-1-1-4 0,0 1 6 16,0 0-3-16,1 0-1 0,0-1 3 0,1 2-7 15,0 0 9-15,0-2 0 0,-1 0-2 0,-1-1 5 16,0-1-5-16,2-2-1 0,-2 3 3 15,1-3-1-15,-1-2 0 0,-1-1 4 0,1 0-3 16,-2-4-1-16,2-1-2 0,-1 0 0 0,-1 0 1 16,1 0 0-16,0-4 2 0,-1 2-2 0,1-1-1 15,1-5 4-15,-1 3-3 0,1-3-1 16,0 0 0-16,-1-1-3 0,1 0 2 0,-2-2 1 16,2-1 1-16,-1-3 2 0,1 2-2 15,-1-2 1-15,-1-2 0 0,1 1 1 0,1-2 6 16,0 0 2-16,-1-1 8 0,1-1 1 0,0 1 2 15,0 0 0-15,1-1-4 0,-1 2-2 0,0-1-2 16,0 0-3-16,0 0 1 0,0-1 4 0,0 1-2 16,0-2 3-16,0 2 4 0,0 2 2 0,0-2 6 15,0 0 3-15,-1-2-6 0,0-1-7 16,0-1-8-16,-3-2-6 0,-1 1-5 0,-1-1-2 16,0-1-2-16,-3 1-3 0,-2 0 2 0,-3 2 0 15,-1-2 0-15,-1-1 0 0,-4 3 0 0,0-2 1 16,-5 2-2-16,-3 0 2 0,1 0-1 15,-4 1-3-15,-4-1 6 0,-4 1-1 0,-4-1 3 16,-1 1 1-16,-5-1 0 0,-1-1-1 0,-6 0 1 16,-3 0 0-16,-1-1 1 0,-1-2 1 0,3 1 0 15,1-1-2-15,-3-1-4 0,0 2 0 16,-2 0-5-16,0 1 1 0,1-1 4 0,1 2-2 16,4 1 4-16,-4-1 0 0,4-1-5 0,1 1 2 15,2 2-2-15,3-2-4 0,-1 0 5 0,-2-2 1 16,3 1 2-16,-5 0 5 0,0 0-2 15,1-1 0-15,-2 0-3 0,1 1-1 0,0-3 1 16,-4 1-1-16,0-1 4 0,1-3-3 0,1 2 1 16,4-3 1-16,-1 3-3 0,2-2 0 15,0 3 3-15,-3 0-2 0,1-2 3 0,0 3 2 16,1-2-4-16,-3 1-2 0,1 1 0 0,-4 0-5 16,-1 2 2-16,0 0 3 0,4 3 0 0,-1-2 2 15,-1 3-1-15,4-1-1 0,1 0-5 0,1 2 1 16,1 0-1-16,1 1-2 0,1-1 4 15,-1 1 0-15,0 0 0 0,2 1 2 0,0-1 0 16,1 0 0-16,1 1-5 0,8 0-8 0,7 1-23 16,5-1-56-16,7 0-103 0,9-2-252 0,8 0-1041 15</inkml:trace>
  <inkml:trace contextRef="#ctx0" brushRef="#br0" timeOffset="5979.7492">2190 7093 432 0,'3'-4'128'0,"-1"1"4"15,0 0 6-15,-2 0-18 0,0 1-8 0,-1-1 0 16,1 0-3-16,-3 2 1 0,2-2-3 16,-1 2-15-16,1-1-13 0,-1 1-14 0,-4-2-16 15,1 1-10-15,-5 0-8 0,-3-1-7 0,-2 2-6 16,2 1-6-16,-6 1-6 0,1 2-5 16,-3 1-2-16,1 2-3 0,0 2-2 0,-2 3 0 15,-3-1-2-15,2 4 0 0,0 1 0 0,0 0-1 16,-4 3 1-16,3 2 1 0,0 1-1 15,1 0 0-15,2-1 2 0,2-1-5 0,4 1-2 16,1-2-1-16,6 0-2 0,1-4 4 0,4 3 1 16,1-2 1-16,6-4 4 0,0 2 4 0,6-3 10 15,-1-2 8-15,2 3 1 0,8-4 4 0,1 0-7 16,4 0-2-16,3-4 0 0,3-2-6 16,0 0-2-16,-3-3-2 0,1 0-5 0,-1-4-5 0,-6 1-5 15,0 1-10-15,-6-2-10 0,-2-2-17 16,-2 1-30-16,-5 0-48 0,-1 0-69 0,-3 2-78 15,1 2-285-15,-2 1 85 0</inkml:trace>
  <inkml:trace contextRef="#ctx0" brushRef="#br0" timeOffset="6413.9269">2310 6930 787 0,'0'-6'49'0,"-1"0"53"15,0-2-45-15,1 7-61 0,0 1-75 16,0 2-15-16,0 4 7 0,1 1 40 0,0 9 56 0,0 5 1 16,0 3 7-16,2 6 1 0,0 2 5 15,-1 5 3-15,-1-3 3 0,0 5 5 0,1-2-3 16,0-3 0-16,1-1-4 0,-3-1-7 0,1-3 0 15,0-3-2-15,0-3-2 0,-1-5 5 0,1-3 6 16,-1-2 8-16,2-6 12 0,-2-2 21 0,0-4 51 16,0 1 54-16,1-4 44 0,-1 2 26 15,0-1-29-15,2-1-62 0,-1-4-59 0,1-5-56 16,0-2-34-16,5-3-4 0,-2 2-6 0,3-2 1 16,1-1-3-16,-1 3-2 0,1 0-2 15,-2 2-9-15,0 3-13 0,-1 4-17 0,-2 3-20 16,3 2-2-16,-1 3 9 0,1 2 16 0,4 8 22 15,3-1 9-15,-2 4 7 0,0 0 2 0,-3 3 2 16,1-2 0-16,-4 3 2 0,2-2-2 16,-1 0-2-16,-4-2-3 0,3 1-15 0,-3 0-25 15,0 1-60-15,3 0-93 0,-4-1-87 0,-1 1-109 16,1-5-443-16</inkml:trace>
  <inkml:trace contextRef="#ctx0" brushRef="#br0" timeOffset="7059.4598">2816 7320 251 0,'0'2'92'0,"-1"-2"-32"0,-1 2 4 0,-2-1 20 15,2 1 15-15,-5 0-9 0,2 2-19 16,-4-2-16-16,1 2-6 0,1-3 2 0,-5 0-3 15,0 0-4-15,0 0-2 0,-2-2-2 0,1 1-1 16,2-1 0-16,0-1 0 0,2-2-2 16,0 2 2-16,1-3 2 0,3 2-1 0,0-1 3 15,1-1-3-15,-1-2-4 0,1 0-4 0,2-1-2 16,1-1-2-16,-1-2 1 0,2 0 1 0,2 0 0 16,-1-3-2-16,1 0-5 0,-1-1-1 15,4 3-5-15,-2-1-5 0,0 3-1 0,2 1-7 16,-2 2-1-16,2 2-1 0,0 1-5 0,-1 2-3 15,0-3-7-15,-1 3-7 0,4 1-8 0,-1 0-6 16,3 1-1-16,-1 1 5 0,1 0 4 0,2 2 6 16,-1 2 4-16,0 0 1 0,3 3 5 15,-3 2 4-15,0 0 3 0,1 0 1 0,-1 3 1 16,0 1 2-16,1-3 0 0,-2 3 0 0,2-1-1 16,-1-2 0-16,-3 1-1 0,2-1 2 0,0-2 1 15,-3-1 0-15,1-1 3 0,-1-1 4 0,-3-4 2 16,5 2 3-16,-1-2 2 0,2-1 2 15,0-1 4-15,0 0 1 0,1-2 0 0,-1-1 1 16,1-1-2-16,1-1 1 0,-1-3-4 0,-1 0-2 16,2 0 0-16,-4 0 0 0,-1-1 0 15,0 3 3-15,-2-3-1 0,0 2-1 0,-2-3-4 16,0-1-4-16,1 0-2 0,2 2-4 0,-3 1-4 16,0 2-2-16,-1 3-4 0,0-2 1 15,1 2-1-15,0 1-8 0,0-1-1 0,1 1-13 16,0 1-12-16,-1 1-8 0,0 0-2 0,2 2 7 15,1 1 8-15,3 0 10 0,0 6 5 0,-2-1 3 16,3 1 7-16,-2 5 4 0,0-2 1 0,0 3 5 16,-1-2-2-16,-2 0 0 0,0 1 2 15,1-1-3-15,-2 1 0 0,2-2-4 0,-2 1-8 16,-2-2-18-16,3 1-30 0,-1-2-40 16,0 1-60-16,1-3-60 0,0 2-130 0,-2-1-264 0</inkml:trace>
  <inkml:trace contextRef="#ctx0" brushRef="#br0" timeOffset="7547.8363">3236 7125 390 0,'0'-3'79'0,"0"1"7"16,0 0-19-16,2 2-35 0,-1 0-49 0,0 2-17 16,1 2 9-16,2-1 17 0,3 2 27 15,2 2 15-15,1 2-2 0,1 0-4 0,-1 0-3 16,1 5 1-16,-2 0-1 0,-2 0 3 0,0 2 1 16,0-1-4-16,-1 2-2 0,2-3-1 0,-2 1-4 15,-3 0 3-15,0 0-1 0,-2-3-1 0,-1 1-3 16,1-4 2-16,-2-1 1 0,0 0 2 15,-1-2 7-15,2-2 4 0,-1-2 8 0,0-1 21 16,0-1 25-16,0 0 36 0,1 0 32 0,0-1 1 16,0-1-32-16,-2-2-42 0,1 0-41 0,0-7-24 15,-1 1-8-15,4-3-1 0,-1-2-6 16,4-1-4-16,-1-3 1 0,3 2-5 0,2-2-3 16,-1 0-1-16,2 0-6 0,-2 5 3 0,-1 3 0 15,1 2-2-15,-4 6-6 0,1-1-22 0,-1 4-11 16,-2 3-6-16,5 1 3 0,-1 2 21 15,1 3 12-15,0 5 8 0,3 3 9 0,-1 1 1 16,-3 1 5-16,1 1 2 0,-1 1-2 0,-3 1 3 16,1-2-1-16,0 0-1 0,-2-2 2 0,1 2-8 15,-2-2-11-15,-1 1-21 0,0-2-38 16,0 1-47-16,-1 0-70 0,-2-3-80 0,3-2-553 16</inkml:trace>
  <inkml:trace contextRef="#ctx0" brushRef="#br0" timeOffset="8300.1978">3617 7161 663 0,'3'-3'71'0,"-1"-1"57"0,-2 1-8 0,2 3-34 16,-2 0-38-16,0 0-44 0,1 1-52 0,-1 0-29 16,1 0 3-16,2 3 14 0,0 1 37 0,3 3 28 15,0 1-1-15,1 0-3 0,-3 3 0 16,2-2 4-16,-2 3-1 0,1-2 2 0,-1 2 2 16,-2 0-4-16,3 0 2 0,-3 2 1 0,1-1-2 15,-2 1 3-15,-1-2 2 0,0-1-2 0,0-2 2 16,0 0-3-16,-1-3-1 0,2-1 0 15,1-1 0-15,-1 0 5 0,0-3 7 0,1-1 16 16,0 0 17-16,2-1 16 0,0-1 6 0,3-2-7 16,3-1-13-16,2-1-16 0,0-4-9 0,2-1-4 15,4-2-6-15,-2-2 1 0,0 0-1 0,2-2-1 16,-4-1 3-16,1 2-2 0,-2-2-1 16,-2-1 1-16,-3 3-2 0,-1 1 2 0,-3-1 0 15,-3 4-2-15,-1-2-3 0,-1 3-7 0,-7 1-9 16,5 1-8-16,-6 2-8 0,3 1-6 15,-4 1-1-15,-1 1-1 0,2 1-4 0,-1 4-2 16,2 2-7-16,-1 1-4 0,1 3 2 0,-1 4 9 16,2 1 7-16,2 3 8 0,0 1 1 0,2-1-1 15,2 3-5-15,2-2 0 0,3 0-1 16,1-3 5-16,4 1 7 0,0-3 6 0,5-1-4 16,0-1 9-16,1-3 3 0,5 1 5 0,-1-3 14 15,4-1-3-15,1-2-3 0,1 0 0 0,0-4 0 16,0 0-1-16,3-2 3 0,-3-2 2 15,1-1 6-15,-1-1 7 0,-1-3 7 0,0-3 12 16,-1-3 8-16,1 0 7 0,-4-3 7 0,1-2 5 16,-3-1 3-16,0-2 3 0,-2-4-5 15,-2-3-7-15,2-2-13 0,-3-6-10 0,0-1-13 0,2-1-14 16,-3 0-8-16,-4 2-7 0,-3 6-3 16,-2 5 0-16,-3 5 0 0,0 4 1 0,-3 5-2 15,2 8-8-15,0 1-24 0,-1 6-36 0,1 3-12 16,-4 5-1-16,2 8 17 0,-5 7 33 0,-1 5 12 15,-1 7 6-15,2 4 5 0,-1 2 1 0,0 5 4 16,-1 1-2-16,3-1 0 0,-2-1 3 16,4-1-1-16,-1-1 1 0,3-4 2 0,1-2-2 15,2-2-1-15,2-2-3 0,0-4-11 0,2 0-21 16,-1-5-63-16,-2-3-105 0,-1-1-174 16,0-3-723-16</inkml:trace>
  <inkml:trace contextRef="#ctx0" brushRef="#br0" timeOffset="8997.7287">1466 8082 245 0,'2'-10'101'0,"-1"-3"64"0,4-3 21 0,-3 5 4 16,0 0-5-16,-2 3-17 0,0 2-12 0,0-1-15 16,0 3-24-16,0 2-26 0,-1 1-44 0,0 1-67 15,0 1-54-15,1 2-14 0,-1 6 11 0,1 3 41 16,-2 9 33-16,2 4 7 0,-2 3 0 16,1 1 1-16,0 1 3 0,1 0-6 0,-1-1 1 15,0-1-3-15,1-2-1 0,-1 0 2 0,1-6 0 16,-1 2 1-16,-2-2 1 0,3-1-3 0,0-2-3 15,0-4-8-15,3-1-30 0,-2-4-54 16,0-2-84-16,-1 2-125 0,0-5-588 0</inkml:trace>
  <inkml:trace contextRef="#ctx0" brushRef="#br0" timeOffset="9222.8236">1389 8054 1201 0,'7'-8'-72'0,"2"0"118"0,1-2-34 0,2 3-20 16,6 3-5-16,3-1-1 0,3 1 0 16,11-2 3-16,-1-1 0 0,4 1 0 0,1 0-6 15,0 0-7-15,-2 1-13 0,1 2-20 0,-5 0-23 16,-2 2-25-16,1 1-28 0,-3 4-65 0,-3-1-255 15</inkml:trace>
  <inkml:trace contextRef="#ctx0" brushRef="#br0" timeOffset="9417.392">1459 8417 1 0,'13'-1'12'0,"3"-1"26"0,4-2-5 0,1 0-15 16,-1-2-9-16,0 1 1 0,-1-2-1 0,-6-2-1 15,4 4 1-15,-7-1-6 0,-2-1-10 0,-3 0-33 16,1 4-62-16</inkml:trace>
  <inkml:trace contextRef="#ctx0" brushRef="#br0" timeOffset="10098.8325">1200 8452 563 0,'-6'-3'98'0,"2"-3"19"0,-6 0 6 0,3 2-23 16,4 1-21-16,-2 2-10 0,5 1-7 0,0-2-13 15,1 2-22-15,4 0-34 0,-3 0-27 0,4 0-3 16,-1 0 5-16,4 2 18 0,2-2 19 0,5 1 3 16,2-1 5-16,1 1 2 0,7 1 0 15,-4-2 1-15,6 0 2 0,1 2-1 0,-2-4 0 16,3 2 0-16,0 0 0 0,-1-2-1 0,0 1 0 16,-3-2-3-16,-1 2-5 0,-3-1-3 15,-1-1-5-15,-1 1-10 0,-3-1-13 0,-4 1-27 16,-2 1-34-16,-2-2-41 0,-5 0-50 0,2 2-65 15,-5-1-431-15</inkml:trace>
  <inkml:trace contextRef="#ctx0" brushRef="#br0" timeOffset="10384.89">1214 8185 1 0,'10'-4'0'0,"0"0"7"0,2-1 55 0,4 1-4 16,-1 0 0-16,3 2 5 0,2-2-2 0,0 0-3 15,1 1-6-15,0 0-10 0,-2 0-8 0,-1 0-10 16,-5 0-7-16,5 0-8 0,-5 2-10 15,3 1-9-15,-1-1-13 0,1 1-4 0,-4 1-3 16,0 0-9-16,-2 1-12 0,-2-1-23 0,2 2-45 16,-5 2-52-16</inkml:trace>
  <inkml:trace contextRef="#ctx0" brushRef="#br0" timeOffset="10802.1019">1653 8164 465 0,'4'-2'105'0,"-1"-2"29"16,-1 0-17-16,-1 3-34 0,1-1-42 15,0 2-37-15,0 2-12 0,0-1-10 0,7 2-3 16,-2 3 5-16,-1 2 5 0,2 2 5 0,-1-1 1 16,-2 4 6-16,2 3 2 0,-3-2-2 0,1 2 2 15,-2 2 0-15,1-2 0 0,-4 1 2 0,2-1-2 16,-2-2 0-16,-2 0-1 0,0-5 4 15,0-1 6-15,2-4 3 0,-1 0 6 0,0-3 19 16,0 0 33-16,1-1 45 0,-1-1 48 0,1 1 13 16,0-2-34-16,-2-2-46 0,2-3-49 0,0 0-27 15,0-4 0-15,3-3-1 0,-1-1-2 16,3 0-4-16,2-1 6 0,1-2-5 0,0 0-1 16,2 1-5-16,2 0-13 0,0 3-2 0,2 1-6 15,1 5-8-15,-3 1-5 0,0 2-6 16,2 4-7-16,-1 2-6 0,-2 4 2 0,2 3 9 15,1-1 10-15,-2 4 15 0,0 2 4 0,-2 3 1 16,0-2 2-16,-2 4-2 0,-2 0 1 0,-1 0 3 16,-2 0 1-16,2 1 3 0,-3-1-3 15,-1-1-1-15,1-3-5 0,-2 2-8 0,0-4-11 16,0 4-43-16,-2-3-76 0,1-1-119 0,1 0-148 16,1-3-430-16</inkml:trace>
  <inkml:trace contextRef="#ctx0" brushRef="#br0" timeOffset="11082.82">2390 8179 782 0,'-4'-3'94'16,"0"-2"49"-16,1-1-26 0,-4 4-24 15,1 1-37-15,-1 2-18 0,-4 0 4 0,1 3-4 16,-6 3-4-16,5 0-10 0,-2 6-9 0,-4 0-5 16,3 3-9-16,-3 2 1 0,5-2-2 15,0 4 0-15,2 1-2 0,2 0-4 0,3-1-1 0,0-2-1 16,4 2-4-16,1-3-4 0,2-3-13 16,5-1-13-16,-2 1-15 0,4-4-17 0,1 2-15 15,6-5-28-15,-3-1-46 0,3 0-69 0,1-1-402 16</inkml:trace>
  <inkml:trace contextRef="#ctx0" brushRef="#br0" timeOffset="11380.6993">2515 8256 525 0,'3'-8'53'0,"2"-1"15"0,-2 0-16 0,3 3-29 15,-1 4-23-15,3-1-13 0,-1 0-5 0,2 2 0 16,-1 1 1-16,3 5 8 0,0-3 2 15,-3 1 3-15,2 2 1 0,-3 1 2 0,2 4 4 16,-4-2 1-16,1 6 8 0,-4-3 5 0,3 5 8 16,-5-3 7-16,-3 3 3 0,-1 0 3 0,-5-3 2 15,-1 1 5-15,2-4 7 0,-3 2 7 16,-2-4 12-16,-3-2 11 0,1-2 9 0,-5-1 8 16,1-2-4-16,-2-3-4 0,0-3-12 0,3 2-12 15,-1-2-8-15,3-2-10 0,-1-3-7 0,4 1-8 16,1 0-5-16,3-2-7 0,2 0-10 15,6-1-25-15,1 2-35 0,1-3-51 0,8 2-57 16,1-1-50-16,6 1-47 0,8-1-34 0,5 4-224 16,6 1 170-16</inkml:trace>
  <inkml:trace contextRef="#ctx0" brushRef="#br0" timeOffset="12230.0208">3093 8045 782 0,'5'-9'167'0,"-2"-5"66"16,0 0-7-16,-3 3-43 0,2 6-60 0,-1 1-43 15,-1 2-39-15,1 2-52 0,-1 0-86 16,2 2-13-16,-1 4 4 0,2 2 30 0,1 5 73 16,2 5 1-16,1 2-2 0,-1-1 1 0,-1 3-4 15,-1 0 4-15,0-2-1 0,-1 1-1 0,0-1 1 16,2-2-5-16,-3-3-2 0,0 0-4 15,-2-4-2-15,0-1 4 0,0-3 0 0,0-4 4 16,0-1 3-16,-1-1 6 0,0-1 11 0,-4 0 5 16,-2 0-3-16,-6 0-6 0,-3 0-12 0,-3 2-5 15,-2 0 2-15,-1 4 1 0,1 1 0 0,-2 1 2 16,-1 3 0-16,5 0 3 0,-2 0-1 16,2 1-3-16,4-1-1 0,3 0-4 0,4 0-5 15,1-2-4-15,6-1-2 0,0 3-2 0,2-4 2 16,0 0 5-16,6-1 10 0,-1 0 8 0,5-1 7 15,3-1 5-15,2 1-2 0,1 0-6 0,3-3-3 16,0-1-7-16,1 0-8 0,2-1-2 16,3 0-3-16,0-2-1 0,0 0 7 0,4-3-2 15,1-1 3-15,4-1 5 0,-1 0-1 0,1-3 8 16,2 0 3-16,-1-2 5 0,0-1 3 16,3-1 7-16,-4-4 13 0,-4 2 3 0,-3-4 7 15,-7 1-1-15,-2-1-4 0,-6 2 5 0,-5 2 4 16,-1 0-1-16,-6 3-6 0,-5 0-15 15,0 5-25-15,-4-1-16 0,-2 5-10 0,-3 0 2 16,-6 3 11-16,-3 2 14 0,0 5 5 0,-2 3-1 16,-2 4-2-16,-3 3-8 0,6 2-3 0,1-1-1 15,3 4-1-15,1 1 0 0,7-1-2 16,1-1 0-16,1-2-2 0,3-2 1 0,2 0 1 0,3-1-3 16,4-1 4-16,4-2 5 0,2-1 4 15,1-2 11-15,2 0 6 0,7-3 1 0,0 0 2 16,2-1-3-16,1-4-3 0,1-1 1 0,-2-4-2 15,3 1 4-15,-2-2 1 0,0-1 1 0,-2-3 1 16,0 0-1-16,-1-2 1 0,0 0 3 16,-2-1-2-16,0 0-2 0,2 1-2 0,-2-1-8 15,1 3-1-15,1 0-4 0,-4 0-5 0,-4 5-1 16,1 2-5-16,-2 1 1 0,1 2 0 0,-1 1-2 16,2 2 4-16,-3 2 1 0,4 5 0 15,-4-2 2-15,1 2 1 0,-4 1 1 0,-2 0 3 16,2-1-1-16,-4 0 2 0,0 0 1 0,-2-4 2 15,0 3 3-15,0-4 4 0,-2-2 7 16,1-1 11-16,0-1 21 0,1-2 29 0,-2 0 32 16,2 0 28-16,0 0 13 0,0 0-9 0,2-2-35 15,-2-2-32-15,0 0-32 0,2-5-18 16,0-2 0-16,4 2-5 0,3-5-8 0,3-3-4 0,5 0-4 16,2-3-5-16,5-3 1 0,-1-3-5 15,2 1-9-15,-1-1-14 0,1 2-21 0,-1 0-29 16,-2 5-45-16,1 4-64 0,-2 6-88 0,0 5-96 15,-2 7-106-15,-1 2-509 0</inkml:trace>
  <inkml:trace contextRef="#ctx0" brushRef="#br0" timeOffset="14456.2675">4866 8006 326 0,'3'0'144'15,"-3"-2"-21"-15,-3 0-13 0,3 2-24 0,3 2-13 16,-3 0-12-16,1-2-15 0,1 1-11 16,-1-1-10-16,-1 0-14 0,0 0-15 0,0 0-9 15,0 0-7-15,1 0 25 0,2 1 14 0,-1-1 20 16,3 1 17-16,0 1-9 0,0-2 5 16,0 0 1-16,1 0 2 0,3 0 1 0,-2 1 0 15,1-1-2-15,1 0-3 0,0 0-1 0,4-1-3 16,0 1-4-16,0-2-9 0,4 2-8 0,-2 0-6 15,1 0-7-15,2 0 0 0,-1 0 0 0,2 2 0 16,2-2 1-16,4 0 0 0,1 1-4 0,2-1-2 16,2 1 0-16,2-1-1 0,-1 0 0 0,7 0-1 15,-1 0 2-15,1-1-1 0,5 1-1 16,1-1 0-16,-1-1-4 0,6 1 3 0,1 1 1 16,2-1-1-16,1 0 2 0,6 1-1 0,2-2-6 15,0 0 4-15,8 1-2 0,-1 1-4 16,4-1 3-16,-1 0-1 0,2-1-1 0,2 2 3 15,4-1-1-15,-3-1 1 0,2 1 2 0,4-2 2 16,1 1 9-16,3 0 2 0,0-2 1 16,0 2 2-16,-2-1-4 0,-4 0 0 0,-5 1-3 15,-3 0-5-15,-1 1 0 0,-2 1-4 0,1 0 1 16,-1 0-1-16,-5 0-2 0,2 1 1 0,-4-1-1 16,2 0 0-16,-5 1-1 0,2-1 2 0,-5 0 1 15,2 0 2-15,0-1 0 0,-3 2 1 16,4-1 0-16,0 1 0 0,-4 1 3 0,3-1-1 15,-2-1-1-15,0 2 1 0,-3 1-2 0,-3-1 0 16,1 1 0-16,-2 0-1 0,-5 1-4 0,-1-1 1 16,-4 2-2-16,-2-1 0 0,-5 0 4 15,1 0-4-15,-1-1 0 0,-5 1 4 0,-5-1-5 16,-5-1 3-16,-4 0 0 0,-3 0 0 0,-3-1 5 16,-4-1 3-16,-2 0 8 0,-1 0 11 0,-1 0 8 15,0 0 5-15,1 0-5 0,-1 0-7 0,1 0-7 16,-1 0-7-16,1 0-3 0,0 2-2 15,-1-2-7-15,1 0 1 0,0 0-4 0,1 0-2 16,-1-2 2-16,0 2-3 0,1 0 0 0,-1 0-1 16,0 0-1-16,0 0 1 0,0 0 2 15,0 0 0-15,0 0 7 0,0 0 1 0,0 0 5 16,0 0 5-16,-1-1-2 0,1-1-1 0,-1 1-10 16,-1-3-14-16,-1 0-20 0,2 0-31 15,0 0-50-15,0 3-81 0,-2 0-128 0,-2-2-116 16,1 1-928-16</inkml:trace>
  <inkml:trace contextRef="#ctx0" brushRef="#br0" timeOffset="15137.9338">8718 7620 448 0,'0'-4'122'0,"0"-1"28"0,0 0 3 0,0 3-15 16,-2 0-11-16,2 1-6 0,0 1-28 0,0 0-32 15,0 0-42-15,0 1-53 0,0-1-36 16,2 1 7-16,-2 2 11 0,2 1 29 0,2 3 34 16,-2 3-3-16,4-2 2 0,-3 2 1 0,2 1-1 15,-1-2 0-15,3 2 4 0,-3-2 3 0,7 3 6 16,-1-2 4-16,1 2 3 0,5-1 2 15,0 1 0-15,1-1-3 0,4 2 0 0,-2-1 0 16,2-2 1-16,1 3 2 0,0-3-3 0,-1 3-3 16,1-3-5-16,-7 1-6 0,2 0-4 15,-5-1-3-15,-3-1-2 0,-3 2 0 0,-1-1 1 16,-4 2 6-16,0-1 11 0,-3 3 11 0,-3-2 20 16,-3 2 8-16,-4 1 11 0,-6 3 7 15,-2-1-2-15,-7 3-4 0,-2-2-13 0,3 0-18 16,-4 0-10-16,1 1-13 0,0-1-10 0,4 0-4 0,1 0-4 15,1 1-1-15,2-2-2 0,0 2-1 16,1 0-7-16,1-1-14 0,2 2-30 0,3-3-82 16,2 1-137-16,0 0-164 0,1-4-943 0</inkml:trace>
  <inkml:trace contextRef="#ctx0" brushRef="#br0" timeOffset="21331.6164">6090 8390 591 0,'1'-11'83'0,"-1"0"20"0,0-4 6 0,0 5-9 15,-1 0-5-15,-2 3-18 0,1 3-16 16,1 1-1-16,0 0-5 0,1 3-13 0,0 0-12 16,0 0-30-16,0 1-34 0,0-1-44 0,0 2-1 15,-2 1 14-15,0 2 26 0,-3 8 38 0,0 1 8 16,-3 8 0-16,-4 3 5 0,-1 5 5 0,-1 5 4 16,-2 2 3-16,-1 4 2 0,-2 4 3 15,-3 3 5-15,-4 2 8 0,4 5 16 0,-6 2 14 16,4 4 10-16,-6 3-2 0,0 2-2 0,0 1-3 15,-2 1-8-15,-6 0 3 0,0 0-13 16,1 0-12-16,-2 1-5 0,-1-1-7 0,0 1-2 16,0-3-2-16,2-3 3 0,0-1 2 0,0-6 1 15,-1-3 2-15,3-6-4 0,0-8-1 0,-2-8 1 16,4-5-3-16,2-3 0 0,2-5-2 16,2-2-8-16,4-7-7 0,1-3-13 0,0-1-32 15,1-7-62-15,-2 0-140 0,0-2-236 0,1 0-974 16</inkml:trace>
  <inkml:trace contextRef="#ctx0" brushRef="#br0" timeOffset="22131.7568">5894 8262 503 0,'0'1'54'0,"-3"3"-23"0,1 0-17 0,-7 2-1 16,-1 4 5-16,-2 0-1 0,-2 2 0 15,-3 1-1-15,-1 0 0 0,-2-1 0 0,-2-1 1 16,1 2-3-16,-2-2-1 0,-2-1-5 0,3-2-1 15,2 1-1-15,2-2 3 0,5-1-1 0,2-3 2 16,2 1-2-16,4-3 1 0,0 2 1 16,1-1-6-16,-2-1-2 0,5 0-8 0,-3 0-8 15,0 3-7-15,2-1-13 0,-2 1-14 0,1 1-19 16,2 1-30-16,1-1-11 0,3-2-7 0,1 1 0 16,2-1 7-16,4-2 2 0,2-2 106 0,1-2 0 15,4-2 0-15,-1-3 0 0,3-2 10 16,3-1 88-16,-2-3-21 0,1 0 2 15,0 0 10-15,-2-1 8 0,-1 1 7 0,1 0 4 0,-6 1 7 16,1 0-2-16,1 2 2 0,-5-2 11 0,1 3 5 16,-5 1 11-16,-2 2 0 0,-2 2-11 15,-2 2-19-15,1 1-34 0,-1 2-44 0,-1 0-56 16,1 1-70-16,0 1 3 0,0 3 11 0,1 4 31 16,2 4 50-16,0 1-2 0,-2 2 3 15,2 1-2-15,4-3 1 0,-1 4 1 0,1-2 3 16,3-2 0-16,7 0 2 0,-1-3-3 0,8 0-5 15,-1-2-1-15,5-2-9 0,-4-1-13 0,2-2-21 16,-3-2-37-16,-1 0-50 0,-2 0-65 16,-4-2-80-16,-4 1-591 0</inkml:trace>
  <inkml:trace contextRef="#ctx0" brushRef="#br0" timeOffset="23987.876">2900 10565 399 0,'0'-4'151'0,"0"-2"-90"0,-1-2 2 0,-1 5-6 15,1 2-8-15,-1 1-13 0,1 0-15 0,-1 1-19 16,2 1-9-16,-1 1-6 0,-2 5 7 0,-3 2 11 16,-3 4 7-16,1 6 5 0,-2 1 1 0,-1 5 10 15,0 1 3-15,-1-1 7 0,0 2 6 0,0 0 1 16,-3 1-2-16,3 1-6 0,1 0-7 15,-3 0-7-15,2-1-2 0,1-2-4 0,1-1 1 16,0-1-1-16,2-2-4 0,1-4 2 0,2 0-5 16,0-2 2-16,2 0 5 0,-2-3 4 15,0-3 4-15,1 0 2 0,1-6-5 0,2 1-3 16,1-5 6-16,0 1 23 0,1-2 38 0,0-2 42 16,1 2 41-16,-1-1-5 0,1-4-34 0,1-1-38 15,-1-5-47-15,2-4-18 0,0-2-1 16,1-3-3-16,1 0-3 0,1-4-1 0,1-4-7 15,1-2-3-15,-1-2-4 0,2-5-7 0,-2 0-1 16,0-3-3-16,0-5 0 0,1 0 5 16,-1-3-2-16,0-2 4 0,-3-1 2 0,-1 2-5 15,-1 6 3-15,3 10-7 0,-2 9-5 0,0 10-6 16,0 9-20-16,-2 2-14 0,1 3-12 0,4 3-5 16,3 6 14-16,4 5 17 0,6 9 16 0,2 4 11 15,4 9 8-15,0 2 3 0,-2 6 3 0,1-1 2 16,0-3-1-16,-4 0-3 0,3-4 0 15,-3-2-2-15,0-2 2 0,-3-1-1 0,0-5 2 16,-1-3-2-16,-3-1 4 0,-1-5 0 0,0-2 0 16,-5-3 5-16,0-4 4 0,-2-3 9 0,-2-2 19 15,-2-2 25-15,-2-1 22 0,0-1 28 16,-2-1-11-16,2-2-23 0,-3-4-23 0,0-3-32 16,-3-3-6-16,-1-2-1 0,-2 0-10 0,-5 2-9 15,0-2-9-15,-6 1-10 0,-7 3-2 16,-3-2-1-16,-3 3-3 0,-8 2-5 0,-7 2-17 15,-2 3-30-15,-2 3-51 0,3 2-102 0,1 3-193 16,2 1-789-16</inkml:trace>
  <inkml:trace contextRef="#ctx0" brushRef="#br0" timeOffset="24822.8061">4042 10663 168 0,'2'-2'443'0,"-1"-3"-287"0,-2 2-17 0,-3 0-44 16,-2 3-39-16,-3 0-28 0,-7 1 6 0,1 1 15 16,-8 1 12-16,0 2 10 0,-6 1-6 0,0 3-16 15,3-1-17-15,0 1-17 0,3 1-10 0,2-1-4 16,6 2-7-16,3-3-7 0,3-1-11 16,5 1-8-16,3-2-4 0,2-1 2 0,3 2 14 15,3 2 14-15,5-3 12 0,2 2 6 0,3 2 0 16,1-2 1-16,3-1 1 0,-2 3 2 0,0-2 0 15,0 3-1-15,-5-2-2 0,-1 1 0 16,-1 1-1-16,-5-3 2 0,-2 2 5 0,-4-2 17 16,-2-1 24-16,-1 1 30 0,-5-2 19 0,-1 1-1 15,-8-2-13-15,-2 1-28 0,-6-3-21 16,1 1-17-16,-5-3-17 0,3 1-16 0,-2-2-24 16,0-2-35-16,-2-1-52 0,3-1-109 0,1-1-129 15,1 2-208-15,6 0-213 0</inkml:trace>
  <inkml:trace contextRef="#ctx0" brushRef="#br0" timeOffset="25991.9848">4133 10849 204 0,'1'-2'295'0,"2"1"-142"0,-2 1-8 16,0 0-23-16,1 0-13 0,-2 0-27 0,2 0-28 15,-1 0-27-15,2 0-14 0,-1-2-4 0,-1 1-3 16,1 0-2-16,0 0 1 0,3-3-4 0,-2 0 2 15,3 1 5-15,1-2-6 0,0 1 6 16,3-2-3-16,0-2-4 0,2 0 6 0,2 0 3 16,1-2 2-16,0 0 10 0,0-1 3 0,-2 1 6 15,0-1 9-15,-2 1 7 0,-1 0 13 0,-4-1 13 16,0 4 12-16,-3-1 4 0,-4 2-11 16,-5-1-19-16,0 2-33 0,-4-1-26 0,-3 2-20 15,-6 4-5-15,-7 5 6 0,-4 1 7 0,-2 4 9 16,-3 4 1-16,-1-2 0 0,2 5 0 0,3 0-8 15,3-3 0-15,1 2-7 0,7 0-8 0,4-2-11 16,5 1-20-16,5-1-13 0,6 0-8 16,6-3 2-16,6 0 13 0,6-1 14 0,5 0 12 15,7-2 8-15,3-2 7 0,5 1 1 0,1-4 7 16,2 0 2-16,1-2 2 0,2-1 6 0,-1-1-3 16,2-3 8-16,-1-2 1 0,2 1 0 15,-2-2 6-15,-5-2 0 0,-6 0 6 0,-3 0 7 16,-4-2 6-16,-8 4 21 0,-1-2 20 0,-6-2 21 15,-5 3 18-15,-3-3-4 0,-3 3-11 16,-6-2-21-16,2-1-23 0,-6 1-16 0,-3-2-18 16,0 2-8-16,-1-2-9 0,0 3-3 0,-1 1-3 15,4-2 1-15,-1 5-2 0,2 0-1 0,1 0 3 16,3 2-2-16,1 1 3 0,5 1-3 0,0 1-6 16,0-1-8-16,0 2-16 0,1-1-12 15,1 0-2-15,0 0 13 0,2-1 16 0,-1 1 19 16,1-1 12-16,0 1 6 0,-3 0 2 0,1 0 9 15,-1 0 4-15,1-2 3 0,-2 1 4 0,0 0-3 16,0 1-2-16,0-2-4 0,0 2-4 0,-2-3-8 16,1 2-4-16,1-2-6 0,0 2-5 15,0 0-2-15,1 0-4 0,1 1-5 0,-1-3-7 16,2 2-4-16,-1 0-1 0,4-2 0 0,-2 0 5 16,2 1 6-16,-1-1 4 0,3 1 4 15,-1 1 3-15,-1-2 3 0,2 1 5 0,-3 1 1 16,-1-3 6-16,-3 3 8 0,0 0 7 0,-1 1 5 15,-1-1-6-15,-3 1-16 0,0 0-16 0,-1 0-11 16,-3 2-1-16,-5 4 7 0,1 0 9 16,-6 3 2-16,1 3-1 0,-1 1 0 0,-2-1-3 15,6 0 1-15,-5 1 1 0,5-2 0 0,-1 1 3 16,3-4-1-16,2 0 0 0,2 1-1 0,5-5-2 16,1-1-4-16,2 1 3 0,2-3 4 15,0 0 9-15,3-1 13 0,0 0 8 0,4-1 6 16,1 0-2-16,2-3-3 0,2 1-5 0,2-4-3 15,-1-2 0-15,1 0-4 0,0-3 0 0,-1 1-4 16,-2 2-6-16,0-2-3 0,-3 5-5 0,-3 2-4 16,-1 1-5-16,0 0-15 0,-2 6-12 0,-1 1-3 15,4 3 1-15,-2 10 10 0,0 5 12 16,-1 6 10-16,-3 7 8 0,-2 4 4 0,-3 3 6 16,-4 2-3-16,-1-3-5 0,-3 3 1 0,0 0-1 15,-2-2 3-15,-5-1 2 0,1-2 0 16,-2-3 3-16,0-4-3 0,-1-4 5 0,3-5 5 15,-1-3 5-15,6-6 9 0,2-5 11 0,2-4 10 16,3-3 13-16,2-2 4 0,0-1-2 16,0-3-5-16,2 0-17 0,1-6-17 0,2-2-19 15,1-4-22-15,5 0-13 0,-1-3-6 0,4 3 1 16,0 3 6-16,1 0 1 0,3 5 0 0,-3 2-8 16,1 1-5-16,2 4 4 0,0 2-1 15,-2 2 5-15,3 3 3 0,-2-1 1 0,0 3 4 16,-2-1 1-16,3 2-2 0,-5-2-7 0,0 0-12 15,-3 1-20-15,3-1-49 0,-5-1-101 0,3-3-172 16,-4 3-569-16</inkml:trace>
  <inkml:trace contextRef="#ctx0" brushRef="#br0" timeOffset="26447.3189">4713 10654 1482 0,'2'-8'22'0,"-2"-1"75"0,0-2-9 16,-2 6-14-16,2 2-15 0,-1 2-26 0,1 2-42 16,0 0-34-16,0 5-1 0,1 4 7 15,-1 1 31-15,0 7 15 0,0 2 2 0,0 1 8 16,0 2 3-16,2 0 0 0,-1 0 2 0,2-1-6 15,-1 0-3-15,2 1-3 0,1-4 0 0,-3 0 0 16,3-4 1-16,-1-2 2 0,1-1 5 0,0-5 5 16,-1-1 5-16,2-1 5 0,-4-3 5 0,2 0 5 15,0-2 14-15,-2-2 5 0,2 0-3 16,0-3-3-16,3-1-15 0,0-3-10 0,0-4-1 16,2 1-13-16,-3-4-6 0,1 5-3 0,1-4-12 15,-5 0 0-15,1 3-1 0,-1 1-5 0,-3 3 4 16,1 1-2-16,0 2-1 0,0 0-17 15,-1 4-31-15,0 2-13 0,0 3-2 0,3 2 14 16,2 1 30-16,-3 1 17 0,3 6 2 0,-1 1 6 16,2-2 3-16,-2 1-2 0,2-2 3 15,0 0-4-15,1-1 0 0,-2 0 1 0,1-2-6 16,4-2-3-16,-3 2-13 0,1-2-15 0,1-2-32 16,-1-2-45-16,2 1-79 0,-1-1-136 0,2-2-147 15,-1-1-430-15</inkml:trace>
  <inkml:trace contextRef="#ctx0" brushRef="#br0" timeOffset="27087.8892">5118 10854 736 0,'1'-1'85'15,"2"-1"-18"-15,-2 0-17 0,2-1-27 0,-3 1-4 16,3-1 2-16,0-2-1 0,-1 2 4 0,1 1-2 16,0 0-4-16,3-1-6 0,-2 0-8 0,3-1-2 15,4 1 2-15,-2-2 4 0,1 0 4 16,1-1 5-16,-1 2 3 0,-1-1 4 0,-1-3 4 16,-2 1 4-16,0 2 4 0,-4-2 9 0,-2 3 5 15,0-1-2-15,-2 1-5 0,-3 0-15 0,2 3-16 16,-7-3-14-16,2 4-9 0,-4 0-2 15,-1 5 3-15,-2 2 3 0,0 3 1 0,1 4-3 16,1-1-3-16,1 1-2 0,2 2 1 0,3-4-1 16,2 4-2-16,1-5-1 0,2 2-3 15,2-3-2-15,4 0 3 0,1 0 3 0,3-2 6 16,2-1 6-16,1-1 7 0,2-2 6 0,4 0 8 16,2-1 3-16,0-1 0 0,1-2 3 0,0-2-1 15,1-2 5-15,-3-1 4 0,2-2 1 0,-3-1 2 16,2-3-2-16,-2 2-5 0,-2-2-6 0,1 4-4 15,-4 0 0-15,-2 1 4 0,-3 1 9 16,-3 3 3-16,-3 1-6 0,-1 1-18 0,0 1-33 16,0 0-9-16,0 2-2 0,0 0 9 0,0 3 20 15,2-1 6-15,0 0 2 0,-1 0 1 0,-1 1 1 16,0-1 2-16,0 1-2 0,0-3 0 16,0 0 1-16,3-1 1 0,-3-1 10 0,0-1 17 15,1 0 26-15,-1-1 27 0,1 1 20 0,-1-1 17 16,1 0-19-16,2-2-27 0,1-1-26 15,-1-2-31-15,3-2-7 0,0 0 0 0,1 0-3 16,3-1 0-16,-3 0-2 0,2 1-3 0,-2-1-3 16,0 3-9-16,0 3-11 0,-1 2-10 0,0 1-7 15,-2 2-4-15,3 3 4 0,0 2 8 16,-1 3 7-16,2 1 5 0,-2 1 3 0,-1-1 1 16,1 3 1-16,-2-1 2 0,-2 0-3 0,2-2-9 15,0 2-21-15,1-4-33 0,0 2-62 0,2-6-135 16,-2 0-132-16,2-1-768 0</inkml:trace>
  <inkml:trace contextRef="#ctx0" brushRef="#br0" timeOffset="27592.3034">6012 10708 1153 0,'-3'2'62'0,"-4"-2"11"0,-2 0-27 0,-3 2-26 15,-1 3-4-15,-4 2-11 0,2 4-8 16,-2 1-5-16,0 2-1 0,2 1 2 0,-3 3 2 16,5-1-1-16,0-2 4 0,0 2 1 0,6-2-3 15,1-2 0-15,0 2-2 0,4-2-3 0,1-1-3 16,3-2 4-16,2-1 4 0,1 0 10 16,4-2 17-16,2-1 4 0,1 0 4 0,5-2 0 15,-3 0-6-15,5-2-1 0,0-1-4 0,2 1-2 16,1-4 2-16,1 0 2 0,1 0 6 15,-2-3 3-15,0-1-1 0,0 1 0 0,2-2-4 16,-1-3-5-16,2 1 2 0,0-2-3 0,3-3 2 16,0-1 3-16,0 0 0 0,2-2 11 0,-1-3 2 15,-4 0 4-15,0-2 4 0,-6 1-5 0,-2 0 0 16,-5 3-3-16,-7-1-7 0,-1 3-7 0,-8 2-9 16,0 2-15-16,-5 1-14 0,-1 5-11 15,-5 3-3-15,0 3-1 0,-5 5 11 0,-1 3 8 16,-3 5 1-16,0 2 4 0,1 4 0 0,1 3-4 15,3 2 4-15,2-2 3 0,6 2-3 0,0-1 4 16,8-2 3-16,1 0-1 0,6-6 16 16,6 3 7-16,1-2 2 0,4-2 9 0,3-1-5 15,7-2-2-15,0-1 1 0,6-3-4 0,0-1-1 16,5-2-7-16,-3-4-2 0,4-1-5 16,-2-3-5-16,1-3 1 0,-2-2-4 0,-4-3-5 15,-5-2-15-15,-4 1-15 0,-5-2-23 0,-6 0-60 16,-3 2-113-16,-8 1-152 0,-6 1-966 15</inkml:trace>
  <inkml:trace contextRef="#ctx0" brushRef="#br0" timeOffset="28380.8867">2260 12217 734 0,'3'-1'89'0,"1"1"-24"0,0-1-38 0,2 2-23 16,-2 0-4-16,5 4 0 0,2-2 1 15,-1 4 2-15,0 1 1 0,1 3 1 0,-3 0 3 16,-1 4 6-16,-3-2 12 0,-2 0 15 0,0 2 13 16,-4-1 10-16,0-2 12 0,-1 1 7 0,-4-1 6 15,-2-3 0-15,-2 2-6 0,-1-4 0 16,-2-2-3-16,-2 0 3 0,-2-2 4 0,5-3-2 16,-4-3-5-16,5 1-7 0,-1-4-7 0,-3 0-7 15,4-3 0-15,-4-2-4 0,3 0-7 0,1-2-3 16,3 0-8-16,0-1-9 0,4-4-5 15,-1-1-10-15,6-3-6 0,0-1-7 0,6-2-5 16,0-4-8-16,6-1-6 0,5-3-3 0,3-2-1 16,7-2 1-16,0 1 5 0,3-3 2 0,-1 7-2 15,1 4 4-15,1 7-4 0,-1 7-3 16,-1 5-2-16,-1 5-3 0,-4 5 0 0,-1 5 3 16,1 7 3-16,-3 3 8 0,-1 6 6 0,-6 6 5 15,3 2 10-15,-6 6-2 0,-4 2 3 0,-3 2 1 16,-1 0-6-16,-3 1 4 0,-2-2-4 0,1-1-6 15,-3-4-10-15,-2-2-33 0,-4-6-53 16,-1-1-73-16,-1-3-109 0,-3-2-107 0,2-5-157 16,1-1-235-16</inkml:trace>
  <inkml:trace contextRef="#ctx0" brushRef="#br0" timeOffset="28566.8499">2627 12093 1281 0,'-8'1'99'0,"-5"2"31"15,-4 4 15-15,-3-2-10 0,2 1-14 16,-3-2-30-16,-1 2-37 0,-1-2-28 0,1 2-31 16,-4 0-52-16,0 0-103 0,1 2-262 0,4-1-940 15</inkml:trace>
  <inkml:trace contextRef="#ctx0" brushRef="#br0" timeOffset="29310.457">3486 11843 1952 0,'-6'-10'59'16,"-4"-2"9"-16,-1-2-24 0,1 7-26 0,3 4-14 16,1 3-10-16,0 3-12 0,-1 6-3 15,3 5 6-15,1 7 8 0,-2 9 14 0,1 7 7 16,-2 2 5-16,3 5 1 0,0-2 0 0,2 1-1 16,-2-1-3-16,2-2-1 0,2-4-4 0,-1-3 0 15,1-6 0-15,1-2 3 0,-2-6 4 0,0-3 2 16,0-4 4-16,1-5 2 0,-1 0 4 15,1-6 12-15,-1 1 22 0,1-4 24 0,0 2 22 16,-1 0 1-16,3-4-24 0,2-3-25 0,-2-2-33 16,5-4-20-16,1-1-5 0,4-3-11 0,1 1-3 15,3 0-3-15,0 1-9 0,0 0-6 16,1 5-8-16,0 1-8 0,0 3 1 0,-3 3 0 16,2 4 4-16,-1 4 6 0,0 1 3 0,-3 3 9 15,3 4 3-15,-3 1 4 0,-3 2 8 16,-3 1-1-16,-2 1 6 0,-5 0 6 0,-3 0-2 15,-5 0 6-15,-1-2 6 0,-3 0 0 0,-6 0 4 16,0-3 1-16,-1-1-1 0,-5-3 1 0,1-2-1 16,-1-2-3-16,-4-3-2 0,2-3-5 0,-1-1-4 15,1-4-7-15,5 0-7 0,2 0-15 16,4 0-26-16,5-3-41 0,2 0-62 0,5-1-108 16,0 1-159-16,7-1-144 0,1-2-613 0</inkml:trace>
  <inkml:trace contextRef="#ctx0" brushRef="#br0" timeOffset="29490.1308">3812 12184 958 0,'1'1'210'0,"-1"-1"-39"16,0 2-73-16,-1 0-41 0,-3 2 9 0,1 2 16 16,0 2 9-16,-2 1-14 0,0 5-20 0,-1 2-14 15,2 0-12-15,-1 6-11 0,4-2-2 0,-1 3-8 16,2-3-3-16,2 2-7 0,-1 0-13 15,1-1-16-15,1-1-44 0,1 0-101 0,-3-3-170 16,3 0-958-16</inkml:trace>
  <inkml:trace contextRef="#ctx0" brushRef="#br0" timeOffset="29685.5883">3613 11860 2123 0,'5'-6'-50'0,"2"-1"18"0,2 1-51 16,-1 1-48-16,4 5-63 0,-2 1-80 16,7 3-74-16,3 3-203 0,1 2 92 0</inkml:trace>
  <inkml:trace contextRef="#ctx0" brushRef="#br0" timeOffset="29882.7305">4017 11940 1419 0,'0'1'65'0,"0"-1"-7"0,0 2-25 16,0 3 3-16,-1 3 26 0,0 4 22 0,0 7 6 16,-2 2-7-16,1 3-11 0,0 5-16 0,0 0-6 15,-1 6-12-15,2-1-9 0,0-2-5 0,1 4-9 16,0-7-4-16,1 1-5 0,-1-2-4 0,1-1-3 15,1-2-4-15,-1 0-8 0,0-2-21 16,2-2-49-16,-3-2-108 0,1 0-172 0,1-1-261 16,0-3-294-16</inkml:trace>
  <inkml:trace contextRef="#ctx0" brushRef="#br0" timeOffset="30215.9939">3910 12262 1557 0,'13'-6'54'16,"5"-3"6"-16,6-3 0 0,0 2 1 0,-1-1 9 15,5 2 3-15,2 0-5 0,-2-1-13 16,2 2-13-16,-1 0-14 0,-4 3-8 0,-4 2-7 16,-2 0-5-16,-2 1-4 0,-6 2-6 0,-3 2-8 15,-3-1-12-15,-5 1-8 0,0 0 1 0,-4 1 4 16,-1 5 13-16,0 1 12 0,-3 3 2 0,-3 0 2 15,0 3-1-15,1-2-4 0,-1 0-4 16,5 0-6-16,-1 1-2 0,6-3 0 0,2 2 3 16,6-3 5-16,0 2 8 0,4-2 2 0,2-1 6 15,5 2-3-15,-1-2 1 0,-1 2 0 0,1 0-3 16,-3 0 0-16,-2 0 0 0,-3 0-2 0,0-2 2 16,-5 2 4-16,-3-3 8 0,-2 2 14 15,-4 2 12-15,-5-2-3 0,-7 0-7 0,-4 2-27 16,-6 0-56-16,-5-2-175 0,-3 2-1187 0</inkml:trace>
  <inkml:trace contextRef="#ctx0" brushRef="#br0" timeOffset="36039.6528">2441 795 686 0,'0'-4'164'16,"1"-3"26"-16,-1 1 5 0,0-2-37 0,-1-2-28 16,0 1-18-16,-2 2-21 0,0-2-1 0,1 3-7 15,-1 1-18-15,-3 0-22 0,3 1-20 0,-4-1-33 16,4 3-22-16,-3 2-11 0,3 0-10 16,-2 4 10-16,0 4 18 0,-4 4 15 0,2 3 12 15,-5 9 13-15,1 2 9 0,-11 37-2 0,-3 1 9 16,1-2-3-16,6-13-7 0,3-3 3 15,-4-4-7-15,6-2-4 0,-4-1-1 0,1 0-1 16,-1-3-1-16,0 2 2 0,3-2-1 0,3 0-3 16,-4-3 0-16,4-2 1 0,1 2-1 0,-2-2 4 15,2-4-1-15,1-2 1 0,3-4-5 16,1-4-1-16,0-4 1 0,2-3-3 0,2-3 7 16,1-2 3-16,0-4 12 0,0 2 22 0,0-6 23 15,0 2 23-15,1 0 20 0,1-1-15 0,-1-3-22 16,-1-2-26-16,2-6-29 0,0-2-9 15,0-2-6-15,4-4 0 0,-2-1-4 0,3-3 2 16,0-4-2-16,4-8-6 0,-2 1 3 0,1-9-6 16,1-3-5-16,4 0 6 0,0-5-7 0,2-1-2 15,3-3 3-15,-10 26 2 0,4-5-3 0,0 0 7 16,0-7 1-16,5 0-4 0,0-4 6 16,0 2-1-16,1 0 0 0,-2 5-1 0,-1 4-1 15,0 7-7-15,-4 6-5 0,-1 5-4 0,-3 6-17 16,1 3-15-16,1 3-8 0,1 5 0 0,1 6 15 15,4 3 23-15,-1 5 14 0,5 7 11 0,0 5 7 16,4 4-5-16,-3 6-1 0,2 3 5 16,-3 8-14-16,16 33 6 0,-10-9 0 0,-8-12-5 15,-5-22 8-15,-1-2 3 0,-2-2-3 0,-1-5 1 16,-1-2 2-16,1-4-2 0,-4-3-2 0,0-5 1 16,2-3 0-16,-4-2 2 0,0-4 6 15,-1-1 13-15,-2-2 13 0,-1-1 23 0,0-1 6 16,0-5-11-16,0-1-12 0,0-6-20 0,0-2-14 15,-3-1 3-15,-1-2-3 0,-1 0-10 0,-4 1-4 16,-2-1-9-16,-9 0-3 0,-3 2 0 16,-7-1 1-16,-7 1 1 0,-5 3-2 0,-8 1 3 15,-3 5-6-15,-7 4-13 0,0 3-25 0,-3 2-68 16,4 3-240-16,3 4-1122 0</inkml:trace>
  <inkml:trace contextRef="#ctx0" brushRef="#br0" timeOffset="36721.8609">4680 672 1659 0,'-1'-7'88'0,"-1"0"119"0,1 0-61 15,-3 0-31-15,2-2-38 0,1 1-37 0,-4 2-38 16,2 3-62-16,2 1-36 0,0 3-8 0,-1 5 22 16,2 1 51-16,0 7 28 0,-2 5 17 15,2 5 8-15,-1 7-2 0,-1 3 7 0,0 10-10 16,-2 36-7-16,-1-8 2 0,1-12-1 0,0-19 7 16,0-3 1-16,0-3 1 0,-1-4-1 15,1-2 3-15,-2-2 0 0,1-1-10 0,-1-3-21 16,3-3-57-16,0-1-132 0,-1-2-244 0,1-5-960 15</inkml:trace>
  <inkml:trace contextRef="#ctx0" brushRef="#br0" timeOffset="37272.0035">4388 653 746 0,'4'-3'38'16,"-1"-2"19"-16,-1 0-20 0,6-1-9 15,-2-1-16-15,5-2-2 0,1 1-5 0,2 1-4 16,4 0-1-16,1-2 6 0,3 0 7 0,1 1 8 15,1 1 12-15,1 0 4 0,1 1-4 0,-1 0-2 16,4 2-12-16,-3 0-6 0,0 2-7 0,0 2-6 16,-1 0-5-16,-4 2-5 0,-1 3-1 15,-4 1-4-15,-1 3 12 0,-6 1 0 0,0 3 13 0,-8 4 12 16,-1-1 19-16,-8 3 9 0,-3 2 6 16,-6 1 2-16,-5 0-18 0,-5 1 1 0,-4-1-4 15,-3-3-8-15,-2 1-2 0,-2-1-3 0,0-3-4 16,4-4-3-16,0 0 2 0,5-4-2 15,3-1-2-15,7-3 8 0,6 0-14 0,3-4-38 16,6 1-23-16,4-2-17 0,4-2 0 0,7 1 28 16,8-2 16-16,1 2 0 0,4-1 3 0,6 2 11 15,3 0-3-15,3 3 13 0,5 2 14 16,-1 1-2-16,32 11-1 0,-11 3 3 0,-11 2-6 16,-17 0 5-16,-5 0 14 0,-8 4 1 0,-5-2 5 15,-7 1 0-15,-4 0 1 0,-4-2 2 16,-7-3 9-16,-3 3 11 0,-9-3 6 0,-2-1 11 15,-8-5-1-15,-2 3-8 0,-5-2-4 0,-1-6-10 16,-3-1-12-16,-5-1-13 0,3-4-13 0,0-2-21 16,4-1-30-16,-1-3-61 0,4 0-122 15,3 1-168-15,5-1-936 0</inkml:trace>
  <inkml:trace contextRef="#ctx0" brushRef="#br0" timeOffset="37533.2642">5177 560 1849 0,'1'-5'66'0,"-1"-3"64"0,0 1-42 16,0 1-32-16,0-1-34 0,0-1-39 0,-1 4-45 15,0 4-14-15,-4 2 1 0,3 5 22 0,-2 4 36 16,-3 6 21-16,3 5 9 0,-3 8 1 15,-1 3 3-15,1 9 3 0,-10 44-10 0,5-5-1 16,4-11 6-16,2-14-4 0,4-7 11 0,1-3 1 16,1-4-8-16,-3-4-13 0,1-4-32 0,-1-2-69 15,2 0-177-15,0-3-282 0,0-1-564 16</inkml:trace>
  <inkml:trace contextRef="#ctx0" brushRef="#br0" timeOffset="37854.0443">5402 892 1278 0,'9'0'1'0,"1"0"29"0,0-1-33 0,7 2-13 15,14 1 0-15,-4 5-5 0,-7 2 0 0,-6 1 10 16,-4 2 1-16,-4 1 4 0,-2 2 11 15,-4 2 12-15,-5-2 11 0,0 3 9 0,-5 2 8 16,-4-5 3-16,1 2 6 0,-8 2 2 0,2-4-1 16,-7-2-1-16,0-2-2 0,-4-4-7 0,2-3 1 15,4-2 3-15,0-2 5 0,3-3 1 16,-1-4-1-16,8-2-3 0,-4-2-11 0,7-2-4 16,0-1-15-16,1-2-15 0,1 1-19 0,7 1-29 15,3-3-30-15,2-1-28 0,6 0-29 0,5-2-28 16,1 0-13-16,5 0-10 0,-10 12-8 15,4-2 1-15,3 2-49 0,3 0-402 0</inkml:trace>
  <inkml:trace contextRef="#ctx0" brushRef="#br0" timeOffset="38300.3829">6010 854 791 0,'-1'0'260'0,"-1"0"-15"16,1 1-74-16,-2-2-69 0,1 1-59 0,-5 0-10 15,-2 1 8-15,-3-1 2 0,-1 3 2 16,-5-1-7-16,-20 8-25 0,-3 3-9 0,4 1-6 16,3 3-11-16,8 0 9 0,-1 3-2 0,7 0-4 15,3 1-4-15,4 2-2 0,4-4-2 16,4 1-6-16,5-1-1 0,1-5 1 0,7 1-6 16,0-3 8-16,5 0 5 0,4-4 3 0,2-1 11 15,6-2 3-15,-1-2-4 0,4-3 3 0,1 0-3 16,-2-1-1-16,4-2 6 0,2-2 6 0,-1-2 5 15,1-4 5-15,1-2 9 0,-1-1 2 16,-3 0 11-16,-4-4 16 0,1-1 11 0,-4 1 19 16,-1-5 15-16,-4 0 7 0,0-2 6 15,-2-4-8-15,-10 16-6 0,3-6-16 0,0-2-18 0,-3-1-13 16,-1-3-20-16,0-1-12 0,-2-2-10 0,-1 0-9 16,-2 0 0-16,-1 1-2 0,-1 7-7 15,-3 1 0-15,3 4-30 0,-2 4-37 0,1 4-22 16,1 5-10-16,1 3 19 0,-1 6 36 0,-1 4 30 15,-1 6 16-15,1 6 8 0,0 5 4 0,-1 4-1 16,3 12-12-16,-2 32 1 0,-1-6 2 16,4-11 5-16,0-20 11 0,-1-1-1 0,0-6 1 15,0 0 1-15,-2-3-4 0,-4-4-2 0,4-1-12 16,-3-2-35-16,2-4-93 0,-3-4-225 16,-1-1-1051-16</inkml:trace>
  <inkml:trace contextRef="#ctx0" brushRef="#br0" timeOffset="38590.3146">6590 749 1372 0,'-2'1'-56'0,"-4"1"58"0,1 1 28 0,-7 2 28 16,-3 2-1-16,-4 2-3 0,-2 1-21 0,0 0-5 15,-7 2-3-15,3 1-9 0,-25 10-11 0,10-7-1 16,10-4-3-16,9-5-5 0,11-1 9 16,3-4-11-16,4 1-17 0,3-2 0 0,2-1 7 15,4 1 18-15,-1 4 26 0,6 0 10 0,6 3 1 16,1-1-4-16,4 0-11 0,1 4-10 0,5 0-3 16,2 5-5-16,-4-1-1 0,2 0 3 15,-1 1-3-15,0 2-4 0,-1-4-4 0,2 4-28 16,1-2-80-16,-4 0-155 0,2-3-1024 0</inkml:trace>
  <inkml:trace contextRef="#ctx0" brushRef="#br0" timeOffset="39155.6945">8344 674 1534 0,'0'-7'239'0,"0"-1"-45"16,1-1-20-16,-1-1-25 0,-1-1-36 0,1-1-31 15,-3 4-12-15,2 1-36 0,-1 2-32 16,1 0-45-16,0 3-35 0,0 3 4 0,0 5 14 15,-4 3 35-15,4 6 24 0,0 5 4 0,-2 6 1 16,-2 4 0-16,-1 42-2 0,-2-3 4 16,-1-10-3-16,2-11-1 0,2-9-8 0,-2-2-42 15,-4-1-65-15,1-6-151 0,0-2-236 0,-3 1-899 16</inkml:trace>
  <inkml:trace contextRef="#ctx0" brushRef="#br0" timeOffset="39525.917">7818 646 2396 0,'2'-5'36'15,"0"-1"-20"-15,4-2-33 0,5-2-11 16,0-1-9-16,7-1 4 0,6 1 15 0,8 1-5 15,7-1 2-15,6 0 6 0,4 1-18 0,7 2 7 16,3 1 1-16,-2 0-8 0,2 5 7 0,0 2-2 16,-5 4-3-16,1 3-1 0,-9 1 1 15,1 5-6-15,-7 1 0 0,-4 5 10 0,-2 3 8 16,-9 3 4-16,-5 5 8 0,-2 5-1 0,-4 37-9 16,-15-1 14-16,-14-8 11 0,-10-10 12 15,-5-10 28-15,-3-1 13 0,-6-3 8 0,-4-7 9 16,-6-2 0-16,-3-5-7 0,0-1-9 0,-7-5-9 15,1-4-10-15,4-6-2 0,2-3 0 0,3-6-4 16,6-2-5-16,5-3-5 0,4-4-15 0,3-3-18 16,4 0-27-16,7-2-73 0,6-1-113 0,4-1-201 15,6-1-289-15,10-3-399 0</inkml:trace>
  <inkml:trace contextRef="#ctx0" brushRef="#br0" timeOffset="39736.946">9005 845 1898 0,'-1'0'95'16,"-1"-1"40"-16,0-1-62 0,0 1-47 0,2 1-58 16,-2 0-8-16,0 3 6 0,-4 4-3 0,-1 8 24 15,-1 6 2-15,-1 7 4 0,3-2 9 16,2 3 2-16,-2 3-6 0,4-1-14 0,-1 1-25 15,-1-5-47-15,2 2-139 0,0-4-190 0,-6-1-850 16</inkml:trace>
  <inkml:trace contextRef="#ctx0" brushRef="#br0" timeOffset="39924.3725">8769 517 2511 0,'3'-4'-62'0,"-1"-1"34"0,1-2-93 16,4 0-66-16,1 1-128 0,2 1-166 0,3 4-835 16</inkml:trace>
  <inkml:trace contextRef="#ctx0" brushRef="#br0" timeOffset="40433.8489">9395 870 381 0,'5'3'139'16,"-5"5"-3"-16,1 1-19 0,-1-2-25 15,-1 3-6-15,-4-3-1 0,4-2 0 0,-2 2 18 16,-3-1 18-16,0-1 7 0,-7-1 3 0,-2-1-15 16,-5-1-25-16,-6-1-17 0,2-3-18 0,-5-2-16 15,5-2-10-15,-2 1-8 0,3-2-5 16,3 1 3-16,2 1 3 0,6-4 7 0,3 2 3 16,1 0 0-16,5-3-14 0,3 5-9 0,0 0-19 15,1-4-21-15,3 0-3 0,2-1-13 0,3-2 3 16,3 1 3-16,3-2 9 0,0 3 8 0,4-1 1 15,0 4 5-15,0 1-7 0,1 4-9 16,-3 2 6-16,2 3 3 0,0 3 11 0,0 3 19 16,-4 3 3-16,12 16-4 0,-6 2 1 0,-6 0-8 15,-4-5 2-15,-5-3 8 0,3-1-3 16,0-2-4-16,1-1-7 0,-1 0-23 0,0-2-58 16,1-4-146-16,-1-2-172 0,1-1-675 0</inkml:trace>
  <inkml:trace contextRef="#ctx0" brushRef="#br0" timeOffset="40871.6022">9869 771 1277 0,'-1'-2'115'0,"0"-1"-11"0,-4 1-46 0,1-2-24 15,-3 1 16-15,-2-1 19 0,-3 2 1 0,-5 0-6 16,1 0-17-16,-5 4-25 0,1 0-3 0,-6 2-11 15,5 4-12-15,1 0-3 0,0 2-16 0,7 1-12 16,-3 1-6-16,10 2-9 0,0 10-14 16,7-6 7-16,9-5 9 0,7-5 11 0,-3-2 22 15,6-2 13-15,0-1 4 0,3-2 4 0,0-2 9 16,-3-2 5-16,1-2 9 0,-6-2 14 16,-7 4 17-16,1-2 14 0,-3-1 14 0,1-1 1 15,-1 0-9-15,-2-2-11 0,0 2-18 0,1-2-21 16,-4 4-32-16,0 1-54 0,-2 0-35 0,0 4-2 15,-1 4 20-15,-2 7 30 0,-1 13 27 16,-3 8 4-16,1 8-2 0,3-2 16 0,1 5 1 16,-2 0 0-16,2 0-2 0,0 2 0 0,-2 1 0 15,1 0 2-15,-3 0 3 0,-2-4-1 0,1-2 0 16,-6-5 0-16,3-3 0 0,-2-4 3 16,-3-1 6-16,2-7 10 0,-1-3 14 0,2-5 24 15,1-5 24-15,1-4 15 0,-2-5 6 0,0-2-19 16,-1-6-25-16,-4-1-21 0,0-4-22 0,6 0-20 15,-1-3-26-15,3-3-48 0,3-2-82 16,1-1-141-16,6-3-198 0,5-3-920 0</inkml:trace>
  <inkml:trace contextRef="#ctx0" brushRef="#br0" timeOffset="41190.1069">10053 932 961 0,'5'-5'188'0,"0"-1"20"0,0 3-63 0,-4 2-96 16,-1 3-73-16,2 2-10 0,0 3 5 16,3 2 32-16,1 6 36 0,0 2-9 0,0 4-3 15,-3 0-5-15,1 1-4 0,-3 2 0 0,-1-3 0 16,0 0-4-16,0-2-1 0,0-2-3 16,-1-1 0-16,0-4 1 0,-1 1 3 0,-1-4 0 15,2-5 8-15,1-1 29 0,0-5 36 0,0 2 51 16,0-1 42-16,1-1-8 0,-1-2-40 0,2-4-51 15,2-5-53-15,-1-3-21 0,2-1 1 16,4 0 0-16,-2-1 0 0,3-2 0 0,4-3-9 16,2 0 0-16,2-4-3 0,3-3-10 0,1 3-2 15,4-1-20-15,-14 16-9 0,4-4-25 0,-1 0-28 16,1 1-38-16,0 2-53 0,3 1-43 0,-3 1-56 16,3 3-29-16,-2 1-29 0,0 6-63 15,-2 2-43-15</inkml:trace>
  <inkml:trace contextRef="#ctx0" brushRef="#br0" timeOffset="41961.5133">10657 962 67 0,'6'7'284'0,"-1"4"-117"0,2 3-27 0,-3-1-29 15,-4-1-14-15,0 0-10 0,-4 1 0 0,1 0 8 16,-6-3 11-16,0 0 5 0,0-2 6 0,-3-1 3 16,0 1-12-16,-3-2-5 0,2-4-8 15,-5 0-10-15,4-3-11 0,-4-1-9 0,2-2-14 16,1 0-7-16,4-3-4 0,2 0-7 0,2 0-2 15,4-4-10-15,1-1-13 0,2-3-10 16,2 1-11-16,4-4-9 0,-2 1-2 0,6-2 0 16,3 0-1-16,4-2-1 0,3 1 3 0,-10 9 5 15,1 1-3-15,5 0 4 0,-2-1-6 0,0 3-17 16,3-1 2-16,1 4-2 0,2 1 1 16,-3 2 16-16,2 4 1 0,15 8-8 0,-6 5 12 15,-6 2-6-15,-5-1 8 0,-6 3 19 0,-1 1 1 16,-2 1 6-16,-1-2-2 0,-3-1-2 15,0 0-1-15,0-2 0 0,-3-1 0 0,-1-3 3 0,2-3-1 16,-2-2 5-16,0-3 4 0,0-2 20 0,0-2 36 16,0-1 34-16,1 1 32 0,-1-1 12 15,1-1-26-15,1-2-41 0,0-3-34 0,0-2-39 16,4-4-10-16,1 1 3 0,1 0-9 16,-1 0 0-16,-1-1 2 0,2 1-5 0,1-2 2 15,1 3-7-15,0 0-10 0,-3 3-13 0,0 6-16 16,-1 1-11-16,-2 3-6 0,2 1 7 0,0 6 11 15,2 3 15-15,-1 3 14 0,-1 2 8 0,-2 3 4 16,-4-2 6-16,2 0 2 0,-2-4-2 16,-2 1 9-16,2-5-1 0,0 0-3 0,-1-3 9 15,0-2-5-15,2-3 5 0,-1-2 20 0,1 0 19 16,-1-1 30-16,3 1 16 0,0-1 5 0,3-2-28 16,-1-3-32-16,2-2-20 0,3-5-26 15,6-1 5-15,-2-1 3 0,3 0-4 0,-1 1 2 16,-1-2 5-16,1 0-2 0,0 4 1 0,-1-6 0 15,1 2-9-15,1 0-4 0,1 0 1 0,-1 3-9 16,-2 4-4-16,-5 4-13 0,1 4-15 16,-4 2-5-16,-1 3 3 0,1 2 11 0,1 5 11 15,-2 1 13-15,-1 3 8 0,0 3 2 0,0-2 5 16,-3-1 0-16,0-2-4 0,-2 0 6 0,1-2 0 16,3-1 2-16,-3-4 6 0,1-2 4 0,1-1 9 15,-3-2 16-15,2-1 20 0,0 0 11 16,-2 0 8-16,1-1-2 0,1-3-24 0,1-1-11 15,2 0-18-15,3-6-12 0,0 4 2 0,-1-3-5 16,2-1-3-16,0 0-3 0,0 0-3 0,-1 1 0 16,-1 2-2-16,1 2-4 0,-3 3-19 15,1 3-9-15,1 3-7 0,0 3 3 0,6 3 10 16,-1 4 8-16,3 6 2 0,-1 6 0 0,-1 6 4 16,-1 2 7-16,-2 3 4 0,1 4 3 15,-3-1-10-15,0 1-39 0,4 0-80 0,-3-4-189 16,-1-4-576-16,-2-3-185 0</inkml:trace>
  <inkml:trace contextRef="#ctx0" brushRef="#br0" timeOffset="42730.8633">13074 894 1413 0,'3'-7'82'0,"3"1"54"0,-5-1-47 16,1 2-32-16,2-1-31 0,-2 3-54 0,0 0-59 16,-2 3-38-16,0 1-6 0,1 5 28 0,0 6 61 15,2 4 42-15,0 5 19 0,-3 1 15 0,-2 5 5 16,-3 0 10-16,-1-1 7 0,-4 0 3 15,-1-2 5-15,-1-2 3 0,1-4 0 0,-3-2 2 16,-1-4 7-16,2-4 12 0,-1-2 10 0,0-2 15 16,2-3 1-16,0-4-10 0,-3 0-18 0,1-4-21 15,-1-2-23-15,0-1-11 0,0-5-4 0,0 0-5 16,3-1 2-16,2-5 0 0,2 1-4 16,0-1-1-16,4-2-1 0,4 0-9 0,2-3-7 15,7-1-9-15,-5 11-2 0,3-3-9 0,3-2 3 16,5-5-3-16,4-3-9 0,3-4 11 0,4-4-2 15,7-6 1-15,2 0 4 0,-1-1-6 16,5 1-8-16,-3 3 4 0,0 5-3 0,-2 4-2 16,-3 5-2-16,-5 7-14 0,1 7-1 0,-6 6-4 15,0 6 11-15,-2 6 17 0,-2 6 10 16,-1 3 12-16,-4 8 2 0,4 5 2 0,-6 8 7 16,-3 5-2-16,-2 4 7 0,-1 4 4 0,-1 50-10 15,-9-12 7-15,0-16-5 0,0-18-9 0,-1-11-8 16,1-4-33-16,-2-3-60 0,1-4-94 15,1-5-161-15,-1-6-191 0,-2-5-620 0</inkml:trace>
  <inkml:trace contextRef="#ctx0" brushRef="#br0" timeOffset="42919.6115">13587 726 1913 0,'-4'0'6'0,"2"0"45"0,-5-2-23 0,-3 2-9 16,0 0-1-16,-3 2 3 0,-5-1 1 0,2 1-11 15,-6 1-4-15,-3 0-10 0,0 2-34 0,-3-1-99 16,-2-1-234-16,0 2-994 0</inkml:trace>
  <inkml:trace contextRef="#ctx0" brushRef="#br0" timeOffset="43664.8083">16067 650 1443 0,'0'-6'298'16,"1"-2"-178"-16,-1 1-23 0,0-2-33 0,-4-2-47 15,0 0-26-15,-4 1-14 0,-2 3 12 0,-1 0 9 16,-7 2 6-16,1 1 8 0,-3 3-4 0,-4 2-7 16,1 3-9-16,-2 4-1 0,0 4-8 15,1 3 4-15,-2 5 5 0,6 1-1 0,6 4 2 16,-3 2 6-16,11 0 6 0,2 4 2 0,12 3 6 16,14 23-5-16,10-7 1 0,7-5 1 15,1-13 0-15,-3 3-3 0,-1-1-1 0,3 1-2 16,-2-2-4-16,-3 3 6 0,-6 0-5 0,-4 2 0 15,-4-1-1-15,-5 0-1 0,-9-4 1 16,-5 0 3-16,-6-3 6 0,-6-3 9 0,-7-3 12 16,-5-2 9-16,-5-5 11 0,-6-3 1 0,-5-3 7 15,-2-4 6-15,-4-6 3 0,1-2 3 0,0-6-7 16,-3-3-1-16,6-1-7 0,2-3 3 0,7-1 4 16,4-4-2-16,6 0-7 0,3-3-11 0,7-1-7 15,4-2-10-15,7 1-5 0,2-3-7 16,7-4-11-16,9-1-7 0,3-4-2 0,5-3-5 15,10 1 0-15,3-4 4 0,10-1 2 0,3 0-7 16,0 0 0-16,-21 21-8 0,3-3-12 0,2 0-1 16,7-5-6-16,-3 3-12 0,4-1-16 15,-1 3-22-15,1-1-52 0,2 5-62 0,-9 5-124 16,0 7-141-16,-6 3-917 0</inkml:trace>
  <inkml:trace contextRef="#ctx0" brushRef="#br0" timeOffset="43871.1425">16509 1063 2022 0,'0'-6'113'0,"-2"-6"33"0,1 0-28 15,-1 3-40-15,2 1-24 0,2 1-31 16,1 3-31-16,5-4-34 0,3 3-31 0,6 0-25 15,8-1-24-15,10-1-37 0,4 3-60 0,5 1-97 16,0-2-151-16,3 1-582 0</inkml:trace>
  <inkml:trace contextRef="#ctx0" brushRef="#br0" timeOffset="44124.9245">17189 749 1865 0,'0'-5'128'0,"0"0"54"0,0-3-43 16,0 1-63-16,-2 0-31 0,1-1-51 15,1 4-78-15,0 2-27 0,-1 3 6 0,1 4 24 16,-2 5 67-16,2 5 20 0,-2 4-3 0,0 12 0 16,-1 27 1-16,-3 3 0 0,0-2 4 15,1-15 4-15,1 2 2 0,-1-2 4 0,3 1-1 16,-3-4 1-16,0 0-3 0,2-2-1 0,-1-5 0 15,1-2-7-15,1-2-3 0,0-4-20 0,0 2-48 16,0-5-155-16,1-1-314 0,1 1-829 16</inkml:trace>
  <inkml:trace contextRef="#ctx0" brushRef="#br0" timeOffset="44421.4635">17109 779 1487 0,'9'-9'123'15,"0"-2"-94"-15,2-2-32 0,8 0-22 0,2-2-6 16,5-2 0-16,4 3 5 0,0 3 6 0,5-1 3 16,-1 3 4-16,4 3 3 0,-3 1-1 0,-1 1-2 15,-1 4 2-15,-4 4-4 0,-6-2-5 0,0 4-1 16,-6 2-10-16,-1 3 1 0,-8 2 10 15,-2 1 8-15,-5 4 20 0,-5 0 16 0,-4 5 8 16,-23 23 2-16,-10-2 1 0,-7-5-2 0,3-10-2 16,-2-5 0-16,-3-1 0 0,4-4-7 15,-2-1-8-15,5-2-9 0,1-1-44 0,5-5-82 16,2-2-106-16,6-4-134 0,7-3-485 0</inkml:trace>
  <inkml:trace contextRef="#ctx0" brushRef="#br0" timeOffset="44801.8154">18220 792 1916 0,'-1'-1'24'0,"-3"0"30"15,-2-2-37-15,-2 0-21 0,-8 0 4 0,-1 2 4 16,-7 2 11-16,-4 1 3 0,-3 1-6 0,-2 2 3 16,-1-1-8-16,-2 4-7 0,6 1 0 0,2 3-11 15,-15 9-6-15,18-3-5 0,11-2-2 16,12-4 3-16,7 0 4 0,3 2 9 0,7 1 6 16,5 0 5-16,6 3 5 0,4 0-8 0,5 0-2 15,2-2 1-15,2 4-1 0,0 0 2 16,-5-1 0-16,-5 0-2 0,-5 1 1 0,-7 0-1 15,-3-1 0-15,-7 1-2 0,-3 0 3 0,-7-5 3 16,-4 2 11-16,-5-1 20 0,-5-5 8 0,-4 0 9 16,-9-2 1-16,-5-6-8 0,-4-1-3 0,-4-2-7 15,1-4-9-15,-1 0-14 0,1-3-16 0,2-1-34 16,0-2-82-16,7 0-130 0,5 1-157 16,5 0-961-16</inkml:trace>
  <inkml:trace contextRef="#ctx0" brushRef="#br0" timeOffset="45058.9158">18719 724 1831 0,'1'-5'128'0,"0"-4"80"0,-1 1-55 16,0-2-74-16,0 1-42 0,-1-1-45 0,-2 4-37 0,1 2-23 15,-7 4-11-15,4 6 3 0,-4 2 31 16,0 4 24-16,-5 8 14 0,1 5 16 0,-14 35-4 16,1 3 0-16,6-4 0 0,8-9-1 0,4-7 5 15,-1 1-2-15,4-6-2 0,-2 1-7 0,1-5-9 16,0 3-19-16,-2-4-30 0,3 0-66 16,-2-5-134-16,1-3-183 0,0-1-760 0</inkml:trace>
  <inkml:trace contextRef="#ctx0" brushRef="#br0" timeOffset="45396.2226">18935 839 1896 0,'-1'-1'-20'0,"1"1"36"15,-3 0-88-15,2 0-55 0,-1 1 26 16,-6 1 45-16,-6 5 69 0,-9 2 47 0,-9 1-9 16,-5 1-14-16,-1 0-12 0,-3 0-7 0,2 3-1 15,2-4-8-15,3 3-3 0,7-5 2 0,2 0-5 16,9-1-1-16,1-2 3 0,7-2-14 0,4 0-10 16,4-2 1-16,1 0 3 0,4 0 20 15,1 3 26-15,2-2 10 0,6 3 3 0,3 1-7 16,9-1-10-16,1 4-12 0,3-1-6 0,1 1-1 15,0 3-5-15,0 2 2 0,-1 1 1 16,2 5-4-16,0 2 0 0,-3 1 0 0,1 2-6 16,-2 2-14-16,-5-2-45 0,-3 1-158 0,-2 0-235 15,-7-3-747-15</inkml:trace>
  <inkml:trace contextRef="#ctx0" brushRef="#br0" timeOffset="46533.3645">20655 938 1178 0,'0'-12'109'15,"0"-1"62"-15,-1-6-20 0,-1 4-27 0,1 10 0 16,0-2-19-16,-3 0-1 0,3 1-12 0,-1 0-27 16,-1 2-25-16,2 0-54 0,-2 1-78 0,2 1-8 15,-1 9-2-15,-6 10 30 0,0 11 67 0,0 8 2 16,0 3 12-16,2 2 7 0,0 1-5 0,0-2-1 16,1 1 1-16,1-5-7 0,-1 3 3 15,0-1 2-15,3-3 0 0,-5-2 4 0,5-9-1 16,-2-3 1-16,-1-4-2 0,3-4 2 0,-1-4 2 15,2-3 12-15,-1-4 35 0,2 0 41 0,0-4 47 16,0 2 29-16,-1-1-6 0,1-2-40 16,-2-3-51-16,-1-5-41 0,-2 0-31 0,3-5-1 15,0 1 9-15,0-4 0 0,1 0 2 0,2-5 3 16,2 1-11-16,-2-2-5 0,5-4-2 16,-1 0-9-16,3-2-6 0,2-1-1 0,2-3-4 15,3 0-6-15,2-4 5 0,2 1-5 0,5 0-4 16,-13 20 8-16,4 0 3 0,-3-1-2 0,5 1-7 15,-4 3-3-15,5 0-14 0,-5 3-7 16,6 2-1-16,-4 5-17 0,1 4 10 0,-2 4 10 16,0 4 6-16,9 18 11 0,-8 5 5 0,-6 6 1 15,-4-2 5-15,-10-1 8 0,0 0 1 0,-4-1 5 16,-1 0 5-16,-2-3 2 0,-1 0-1 0,1-2 3 16,-1-3-4-16,1 1-3 0,0-4 5 15,2-2-2-15,0-3 1 0,1-4 4 0,4-5 3 16,2-3 15-16,2-3 18 0,2-1 20 0,0-1 15 15,4-1-17-15,-3-5-19 0,7-4-25 0,-1-3-21 16,4-7 0-16,1 1 1 0,5 1 3 0,2-3 7 16,2-1 5-16,-2 0 5 0,1-1-3 15,2-3 1-15,-1 1-5 0,2-5-5 0,-2 2-6 16,-1 1 1-16,0-2-2 0,-10 16 2 0,0-1 5 16,1 0-7-16,0 2-3 0,-4 2-26 15,0 0-37-15,0 4-3 0,0 3-1 0,-4 4 18 16,3 8 25-16,0 15 4 0,5 5 6 0,0 9 1 15,-6-4 15-15,1 3 4 0,-1 0 1 16,-3-2 2-16,2-4 0 0,-1-1-3 0,-1-1-1 16,5 0-2-16,-3-1-12 0,0 0-25 0,3-1-62 15,-2-3-97-15,2-1-168 0,2-4-218 0,0-1-610 16</inkml:trace>
  <inkml:trace contextRef="#ctx0" brushRef="#br0" timeOffset="46842.0902">21519 992 1247 0,'12'-8'-29'0,"5"-4"46"16,2 2-36-16,-5 7-23 0,0 3 1 0,1 3-4 16,-4 1 1-16,6 3 8 0,-6 5 17 0,-4 0 20 15,-2 7 25-15,-1 2 19 0,-6 2 1 16,0 2 2-16,-3-1-2 0,-2 2-6 0,-2-2-1 15,-3-2-2-15,-3-1 0 0,2-1 1 0,-4 0 4 16,1-6 4-16,-2-1 12 0,0-5 16 16,5-4 19-16,-5-3 13 0,6-3-8 0,-5-4-13 15,3-1-17-15,-1-5-13 0,1-1-6 0,0-1-4 16,2-2 0-16,5-2-9 0,-1-2-4 0,6-1-8 16,2 1-15-16,2 0-17 0,8-1-20 15,0 3-28-15,8-3-33 0,0 0-56 0,7-2-92 16,3 3-112-16,4 1-195 0,1 7-356 0</inkml:trace>
  <inkml:trace contextRef="#ctx0" brushRef="#br0" timeOffset="47273.0162">22301 792 1256 0,'3'-6'178'15,"3"-3"46"-15,-1 1-37 0,2-3-56 0,-1 0-28 16,-2 1-22-16,2 1-5 0,-3 2-25 0,-2 4-51 16,-1 0-64-16,0 0-40 0,0 7-6 0,0 0 30 15,-1 7 57-15,-1 2 26 0,-1 6 15 16,-2 22-7-16,-4 6-6 0,2-7-2 0,0-8-10 15,0-4 5-15,4 1-7 0,-3-6-3 0,4 0 0 16,-4-5-2-16,3-2 7 0,0-2-1 0,-2-3-2 16,2-4 8-16,-5 2-2 0,3-3 1 15,-5-3 8-15,0 2-5 0,-5 1 1 0,0 1 1 16,-4 2-5-16,-2 2 1 0,-1 3 2 0,-3-2-2 16,5 2 2-16,-1-1-3 0,7-2-1 0,-1-1-7 15,7 1 1-15,2 0 1 0,1 0-3 16,3-2 7-16,6 0-2 0,1-4 3 0,3 4 8 15,4-5 0-15,4 2 7 0,0-1 0 0,7-3-3 16,2-1-5-16,-2-2-3 0,3-1-11 0,-2-3-21 16,2-1-38-16,-5-1-68 0,-1 0-102 15,-5 0-179-15,1 0-503 0</inkml:trace>
  <inkml:trace contextRef="#ctx0" brushRef="#br0" timeOffset="47859.613">22537 983 1169 0,'4'-2'200'0,"-2"2"19"15,0-1-71-15,-4 2-107 0,1-1-84 0,0 3 2 0,-2 3 6 16,2 3 20-16,1 6 43 0,-1 3-12 16,-1 2 4-16,-1 1-3 0,-3-2 1 0,2-1-2 15,-2 2-7-15,5-3 2 0,0-1-1 0,1 2-2 16,2-3 3-16,0-4-3 0,3 1 1 15,0-4 3-15,4-2 2 0,-2-2 11 0,2 0 3 16,2-3 3-16,2-2 2 0,-2-5-4 0,4 1 1 16,-1-4-1-16,1-2-1 0,-1-1-2 0,0-2-1 15,0 0 0-15,-2-2-1 0,0 1 4 16,-2-1-3-16,-1 1-3 0,-4 3-1 0,0 3-9 16,-3 5-7-16,-2 2-23 0,0 2-37 0,0 0-51 15,-1 2 9-15,2 2 18 0,-1 5 34 16,1 2 50-16,4 3-6 0,-2 1 1 0,-1 1 0 15,5 0 2-15,-4 0 0 0,6 1 1 0,2-2-1 16,2 2 1-16,4-3-2 0,3-1 1 0,2 1-4 16,3-5 4-16,0 0 1 0,1-3 1 0,-2-3 8 15,0-1-5-15,-1-2 3 0,0-2 6 16,-3-2 0-16,-1-2 12 0,-3-3 7 0,2 0 4 16,-6-4 8-16,2 0 6 0,-2-4 1 0,-3-1 4 15,-4 0-2-15,2-6-6 0,-3 1-6 16,2-2-6-16,-4-5-5 0,4 3-7 0,-3-4 1 15,0-1-4-15,3-2-4 0,-1-1-2 0,0 18-4 16,-2-4-6-16,3 2-1 0,-2-2-3 0,-2 4-8 16,5-1 3-16,-5 5-16 0,3 0-48 0,-4 3-49 15,0 6-2-15,-1 5 8 0,-2 9 50 16,-5 17 49-16,-2 10-2 0,-1 11 11 0,2-2 0 16,1-1 6-16,0-1 1 0,-2 0 2 0,6-3 0 15,-1-1-1-15,3 0 4 0,2-1 2 0,3-4-3 16,-1-4 3-16,5-3-11 0,0-4-21 15,3-2-48-15,0-3-149 0,3-2-267 0,-2-4-900 16</inkml:trace>
  <inkml:trace contextRef="#ctx0" brushRef="#br0" timeOffset="48417.058">23561 1302 1367 0,'-1'2'-30'0,"-2"-1"13"0,-3 3 32 16,-3-1 91-16,3-1 48 0,-4-1-3 0,-3-1-14 16,1-1-36-16,-1 0-31 0,-5-4-25 0,-4 0-16 15,2-2-7-15,-2-2 3 0,2-2 1 0,2 3-2 16,4-2 2-16,5 1 2 0,2-3-3 16,6 1-7-16,2 0-17 0,5-2-21 0,4 2-10 15,5-3 3-15,4-1 5 0,7 1 11 0,0-1 7 16,4-2-2-16,1 3 9 0,-1 1 1 15,0 2-3-15,-3 3-3 0,-6 5-4 0,-1 3-8 16,-4 3 0-16,0 5-4 0,-1 1 8 0,1 6 6 16,-3 4 9-16,2 1 8 0,-3 1-10 0,-4 4 4 15,-3-3-6-15,0 3 0 0,-1-2 10 16,0-2-5-16,3-1 5 0,0-3 2 0,2-4-4 16,0-2 3-16,3-3 7 0,-2-2 8 0,2 0 8 15,1-2 7-15,5-3-1 0,-3-1-5 16,4-2-1-16,-1-2-4 0,1-1-5 0,-1 1-1 15,2-3 1-15,-4-1 1 0,2-3 6 0,1 0 1 16,-2-5-1-16,2-2-2 0,-1-3 0 0,1-3 1 16,1-3 1-16,-1-5 0 0,0 0-5 0,-4-3-3 15,2-5-1-15,-4-3-6 0,1-3-5 0,-1-1 0 16,-7 23-5-16,0-6-6 0,0 2 7 16,-2-3-8-16,2 4-6 0,-3-4 0 0,-2 10-5 15,2-3-7-15,-3 6-15 0,0 6-52 0,0 6-9 16,-3 6 8-16,1 7 15 0,-4 5 53 0,2 9 15 15,-4 10-5-15,-11 35 2 0,4 8 4 16,-1-2-4-16,9-18 11 0,0 3 3 0,2 0 2 16,4-2-3-16,2 2-4 0,4-7-9 0,-1-3-22 15,4-4-31-15,-2-6-36 0,0-3-57 0,-1-3-96 16,-2-6-160-16,-1-6-982 0</inkml:trace>
  <inkml:trace contextRef="#ctx0" brushRef="#br0" timeOffset="49015.611">23956 984 1993 0,'-1'-10'60'0,"0"2"25"0,1-1-45 16,3 3-69-16,6 6-38 0,6 3-16 0,14 2 17 16,12 3 23-16,14 5 15 0,1 2 1 15,5 2 3-15,-5 1 5 0,-3-6 4 0,-2 5 10 16,-2-2 2-16,-3 1 2 0,0 0 6 0,-2 1-5 15,-3-1 2-15,-1-2 2 0,-3-3-9 0,-10 1 8 16,-1-4 3-16,-7 0-1 0,-7-3 10 16,-1-1-3-16,-7-3 8 0,-2 0 14 0,-4-1 6 15,-1-1 3-15,2 2-22 0,-1-1-46 0,-3 2-1 16,-1 1-4-16,-5 5 15 0,-5 0 35 16,-2 3-11-16,-2 3 2 0,-3-3 0 0,3 0-1 15,-1 0 4-15,0-3 1 0,2-1-1 0,-1-1 6 16,5-2 0-16,-3-2 7 0,6-2 12 0,0-4 8 15,2 0 8-15,3-2 3 0,-1-1-4 16,4-3-8-16,-3 1-6 0,5-4-5 0,1-1-4 16,0 0-1-16,3-2-3 0,0 1-3 0,4 0-5 15,-1-2-4-15,5 4-10 0,1 0-7 0,6 0-7 16,1 0-7-16,5 2-3 0,3 0-7 16,1 2-4-16,3 1-3 0,1 2 3 0,-1 3-3 0,0 5-2 15,-1 4 1-15,-4 2 1 0,2 3 7 16,1 3 9-16,-2 2 4 0,0 4 0 0,-3 1 2 15,-4 5-3-15,-2 2-1 0,-5-1 1 0,-3-1 2 16,-5 0 0-16,-1-5 3 0,-4-1 5 16,-1-5-3-16,-3-1 7 0,-1-6 7 0,2 1 12 15,-4-4 22-15,1-4 23 0,1-1 17 0,-1-2 12 16,-1-3-4-16,-2-3-16 0,-1-2-10 0,1-3-14 16,1 0-1-16,3-3 3 0,1-1 0 15,5-1 5-15,3-4-4 0,4 1-5 0,4-2-16 16,4 3-12-16,7-5-12 0,1 3-8 0,7-1 0 15,2-2-2-15,6 3-4 0,2 0-4 16,4 0-12-16,3 3-29 0,4 1-30 0,3 1-46 16,6 2-73-16,2 3-139 0,2-1-226 0,-5 5-894 15</inkml:trace>
  <inkml:trace contextRef="#ctx0" brushRef="#br0" timeOffset="57482.8813">9528 6715 183 0,'0'-9'39'0,"0"-5"37"0,0-1 0 0,-1 1-4 16,1 3-2-16,0-3-1 0,0 3-2 0,0-5 7 15,-1 4 4-15,1-4 15 0,0 1 13 0,0 3 16 16,-2-2 17-16,1 6-2 0,0 1-10 15,-1 1-17-15,0 3-28 0,2 2-27 0,0 1-29 16,0 0-41-16,0 1-46 0,0 1-53 0,0-2-24 16,0 2 19-16,2 5 40 0,-2 4 58 15,2 5 36-15,-1 3-3 0,-1-1-2 0,1 3-5 16,1 0 1-16,-2 0 6 0,0 5 2 0,0 1 0 16,0 5-1-16,0 0-5 0,-2 1-1 0,1 2 5 15,0 0-3-15,-3 4 5 0,2 5-2 16,-1 3 1-16,-3 4 3 0,4 3 1 0,-6 6 8 15,4 3 10-15,-3 4-1 0,-1 3-1 0,4 4-2 16,-4 1-3-16,5 0 2 0,-1-2 1 0,1 1 3 16,3-1 3-16,-1 2 7 0,2 1 5 15,0 3 2-15,4 0-4 0,-1 1-3 0,4 1-1 16,0-2 4-16,-2 0 3 0,2-2 3 16,0 0-8-16,-4 3-5 0,3 3-6 0,-4-1-11 0,2 0-5 15,-5 4-1-15,-1-3-10 0,-4 0 2 0,1-2-1 16,-3-5-7-16,-3 3-10 0,1-4-49 15,-2-2-170-15,-1-5-365 0,-1-7-856 0</inkml:trace>
  <inkml:trace contextRef="#ctx0" brushRef="#br0" timeOffset="59405.6649">9429 6138 246 0,'-3'-3'120'0,"2"-1"-14"0,-2 0-14 0,0-1-21 15,-1 1-12-15,3 1-5 0,-2-1-10 16,-2 0-7-16,3 1-8 0,2 1-5 0,-2-2-4 16,1 1-7-16,0 1-3 0,1 1-3 0,0 0-3 15,0 1 0-15,1 1-3 0,-1-1-1 16,1 0 2-16,0 0 0 0,0-1-6 0,0 1-1 15,2-1-2-15,4-1-2 0,0-1 8 0,2 1 5 16,2 0 6-16,-2-2 3 0,1 2 4 0,1-3 0 16,1 2 0-16,0 0 1 0,0-2-2 15,4 1-3-15,1 1-4 0,-1-2-5 0,5 3-1 16,-1-1-3-16,3 0-1 0,2 0-1 0,2 0-2 16,5 0-2-16,2 0 1 0,1-1-2 15,4 2 1-15,0-1-2 0,2 1 1 0,5 0-1 16,-1-1-1-16,6 1-1 0,3 1 2 0,2-1 2 15,6 1 1-15,0-2 4 0,8 1 1 0,2 0 1 16,7 0 2-16,1-1 0 0,3 0 0 0,2 1 0 16,-2 0-1-16,4 0 1 0,1 2 0 15,0 0-2-15,5 0 1 0,2 1-2 0,1-1-1 16,2 1 3-16,-3-1-3 0,-4 2 2 0,-3-2 2 16,-6-2 3-16,-7 2 5 0,-3-1-2 0,-3 0 2 15,-9-1 0-15,-6 1-3 0,-7-1 3 16,-9 0 0-16,-7 1 0 0,-3 2 4 0,-7-2-2 15,-3 1 2-15,-4 0 2 0,-5-1-2 0,-3 1 7 16,-2 0 10-16,-4 0 4 0,-2 1 13 0,2-1 5 16,-2 0 1-16,0 0-1 0,1 0-3 15,-1 0-5-15,1 0-10 0,-3-1-9 0,-1-1-11 16,-1 0-11-16,-2 1-3 0,2-1 2 0,1 2-1 16,3-1 1-16,2 1 1 0,-1 1-2 0,-2-1 1 15,3 0 2-15,0 0 0 0,3 0-1 16,-3 0 0-16,1 0-3 0,-1 0-1 0,0 0-3 15,0 2-4-15,0-2-3 0,0 0-4 0,0 0-6 16,0-2-4-16,0 2-3 0,0 2-2 16,0-2 0-16,0 0-3 0,0 1 14 0,0 0 7 15,0 3 7-15,-1 2 13 0,-2-2-8 0,2 1-4 16,-2 0 1-16,2 1-7 0,0-1 9 0,-2-1 5 16,1 3-2-16,-1-1 6 0,0 4-7 0,0-2-3 15,1 2 1-15,-2 1-2 0,3 1 1 0,-3-1-2 16,1 3 2-16,1-1 2 0,1 3-4 15,-2 1 5-15,-3 1-2 0,4 3-2 0,-4 1 3 16,3 4-2-16,-2-1-2 0,0 3 3 0,0 3-4 16,-1 0 1-16,-3 1 2 0,3 5-2 0,-2 2 5 15,-2 2 1-15,0 4 2 0,-1 1 2 16,0 2 0-16,1 6 4 0,1 0 1 0,-2-1-3 16,2-1 1-16,2-3-3 0,-1-1 0 0,2 2 1 15,1 0-4-15,0 1 2 0,3 3-1 16,-2-2-3-16,3 1 2 0,-2 1-1 0,1 1-1 15,-2 2 1-15,0 2-2 0,0-2 0 0,1 0 1 16,0 0 0-16,-2-3 6 0,3 1-1 0,-6 4 2 16,1-2 1-16,1 5-7 0,-3-4 2 15,0 3-1-15,-2 1-3 0,2-1 5 0,2 3-3 16,-3-5 2-16,2 1 1 0,1-2-1 0,-1-4-2 16,1 2-1-16,2 0-3 0,0 0 2 15,0 0 3-15,1 2 1 0,-2 1 2 0,5-2 1 0,-2 3-3 16,2-2-2-16,0 0 1 0,1-1-4 15,0-3 0-15,0-4 2 0,0 0 1 0,1 0 0 16,0 2 0-16,2-2 0 0,-3 0-1 0,3-1 0 16,-1-1 1-16,-1-2-2 0,-1-2 3 15,-1-2-1-15,-1 0-1 0,-1 0 3 0,-1-2-2 0,0-2-2 16,2-3 1-16,-2-5-3 0,0-2 1 16,2-2 1-16,1-4 0 0,-2 1 0 0,0-1 1 15,1-1-2-15,1 0 0 0,-1-2-1 0,-1-1 0 16,2-1 2-16,-1 0-2 0,1-2 0 15,-1 0 3-15,0 0-2 0,1-3 4 0,-1-1-2 16,0-3 0-16,0-1 3 0,1-3 1 0,-1 2 3 16,1-6 5-16,0 3 3 0,1-2 4 15,-1 0 2-15,1-1 0 0,-2 1-1 0,2 0-1 16,-1-1 0-16,0 0 0 0,0 0 1 0,1 0 4 16,0 0 1-16,0 0 4 0,0 0 4 0,0 0-1 15,0 0 5-15,0 0 2 0,0 0 0 16,0 0 4-16,0-1-7 0,-4 0-7 0,2-1-8 15,-1-1-7-15,1 1-5 0,-2-2-1 0,0 3-1 16,-1-2-3-16,0 0 0 0,-1-1 0 0,0 1-5 16,-2-2-1-16,2-1-1 0,-4 2-3 0,3 0 5 15,-2 1-1-15,1-1 0 0,0 2 2 0,0 0-5 16,-2-2-1-16,0 2-2 0,-5 1-1 16,0-2 2-16,-3 2-1 0,-2 0 4 0,-2 0-1 15,-5 1 0-15,-2 0 3 0,-4-1-3 0,-8 1 1 16,-2-1 3-16,-4 0 1 0,0 0 3 0,-9-2 0 15,1 2-2-15,-5-2-1 0,-4-2 0 16,0 0-1-16,-3 1 1 0,1-2-5 0,3 3-8 16,3-2-25-16,4 4-46 0,2 0-64 0,3-2-112 15,-2 0-124-15,-1-2-84 0,-1 2-767 16</inkml:trace>
  <inkml:trace contextRef="#ctx0" brushRef="#br0" timeOffset="61683.9733">9376 9640 1 0,'0'0'268'0,"-1"-1"-171"0,1-1-23 0,-1 2-16 16,1 0-18-16,0-2-2 0,-1 2 4 16,0 0-8-16,-1 2-23 0,2-2-21 0,-2 3-12 15,0 1 2-15,1 2 10 0,0 1 9 0,-2 3 1 16,0 1 3-16,-2 0 3 0,3 3 1 15,-4-1 0-15,3 0 1 0,0 1 3 0,-2-2 0 16,1 3 1-16,-1-3 5 0,2 2-3 0,-4 0 1 16,3 0 3-16,-2-1-5 0,2 3 1 0,-2-1 0 15,3-1-1-15,-2-1 2 0,0-1-2 16,2 2 1-16,-2-2-1 0,4 0 1 0,-3 0 1 16,0-1 0-16,2 0 2 0,1 0-1 0,-1-2-3 15,-1 2 0-15,-1-3-1 0,3 0-2 16,-1 1 3-16,-2-2 2 0,1 0 3 0,2-1 9 15,0-3 3-15,0 0 5 0,0-2 8 0,1 0 10 16,0-1 16-16,0 0 15 0,0 0 10 0,0-1 10 16,1 1-3-16,-1 0-6 0,1 0-15 0,-1 0-22 15,0 0-16-15,1 0-17 0,-1 0-12 16,0 0-7-16,0 0-11 0,0 0-9 0,0-1-6 0,0 2-2 16,0-1-2-16,0 0 2 0,0 0-1 15,0 0-2-15,0 0 3 0,0 0-2 0,0 0-2 16,0 0 3-16,0 0 6 0,0 1 10 0,0 1 8 15,0-2 7-15,0 1-4 0,1 0-1 16,0-1-3-16,1 1 2 0,1-1 2 0,-1 1 0 16,0 0 0-16,4-1 6 0,-3 1 3 0,0 1-1 15,5-1 4-15,-2 3-2 0,-2-3-5 16,5 2 0-16,-2-2-2 0,-2 1-7 0,4 0 3 16,0 1-4-16,0-1-2 0,-1 2 3 0,1-2-1 15,1 3 0-15,-2-3 1 0,0 0-4 0,3 1-2 16,2-1-9-16,3 0 6 0,-1 1 4 15,7 0 0-15,-1 0 11 0,1-1-4 0,0 1-4 16,1-1 3-16,2-1-5 0,-2 1 0 0,4 1 1 16,-3-1-2-16,3 2 4 0,-1-2-1 0,3 3 4 15,1-3-2-15,-3 0-1 0,-2 1 0 0,3-2-3 16,-3 0 2-16,1-1 3 0,2 2 1 16,-3-2 1-16,5 0 2 0,-1-2-1 0,3 0 4 15,1-2-3-15,2-2-1 0,1 2 0 0,1-2-2 16,2 0 2-16,2 1 0 0,1-1 0 0,-2 2 0 15,2 1-2-15,-1 1-1 0,1-1-2 16,0 2-1-16,-4 1 2 0,1 0 0 0,-7 0 1 16,0 1 2-16,-3 0-4 0,-1 1 0 15,-3-1-1-15,-1 0-5 0,-3 1-1 0,-4-2-5 0,0 1-12 16,-5-1-24-16,-2-1-44 0,-2 1-74 16,-4-1-78-16,-2 0-87 0,-4 1-531 0</inkml:trace>
  <inkml:trace contextRef="#ctx0" brushRef="#br0" timeOffset="65900.6707">10218 6540 88 0,'1'-1'106'0,"-1"-3"2"0,2 2 15 15,-1-2 13-15,-1 2 23 0,0-2 12 0,0 3-4 16,-1 0-9-16,1 0-24 0,-2-2-21 16,1 2-15-16,0-1-20 0,-1-1-12 0,-1 0-11 15,-1 1-4-15,3-4-5 0,-2 3 2 0,-3 0 2 16,3-1 1-16,-2 0-1 0,1 1-12 0,-2-2-13 15,-2 1-12-15,-1 1-9 0,-1 0-3 16,-3 2-4-16,0 2-3 0,-2 1-1 0,-2 3-3 16,-4 5-3-16,-1 1 0 0,-1 6 0 15,1 2 3-15,-1 5 4 0,3 0-3 0,0 4 5 16,4 0-4-16,1 0 3 0,4 2 4 0,1 0 0 16,3-2 1-16,4-3-1 0,1-3-2 0,2-4-2 15,3 0-6-15,3-2 1 0,0-2 5 16,6-1-3-16,1 0 8 0,1-3 4 0,4 0 2 15,1-3 5-15,0-2-2 0,3 1-5 0,-3-1 0 16,0-3-3-16,-3 0 0 0,1-2-5 0,-3 0-14 16,0-2-38-16,-2-1-62 0,-5-3-93 0,-1 0-95 15,0 2-104-15,-2-2-491 0</inkml:trace>
  <inkml:trace contextRef="#ctx0" brushRef="#br0" timeOffset="66306.2876">10294 6685 646 0,'3'-3'46'15,"1"-2"-11"-15,4 0-3 0,-1 0-7 0,-1 1-1 16,2 1 5-16,2-1 5 0,-2 1-1 15,-1-1 1-15,-2 2-10 0,4 1-11 0,-2-2-10 16,-2 3-8-16,3 3-5 0,0-2-1 0,-1 1 1 16,0 1 0-16,3 1 1 0,0 3 1 15,-2 1 0-15,-2 3 1 0,0-2 6 0,-3 3 7 16,4 2 5-16,-6 2 7 0,-1 0 8 0,0 0 7 16,-2 0 12-16,-7-1 11 0,5-3 12 0,-3 1 14 15,-3-4 13-15,-1 1 9 0,-4-1 0 16,1-4-2-16,0 0-5 0,-3-1-1 0,1-3-1 15,-2-2-8-15,2-4-9 0,-2 0-8 0,2-1-12 16,0-1-6-16,5-2-6 0,-1 0-10 0,2-3-6 16,2 3-6-16,2-4-11 0,1 0-13 0,4-3-15 15,1 0-20-15,1-3-22 0,3 1-25 16,1 1-27-16,1-1-41 0,2 3-57 0,3 1-93 16,2 6-95-16,1 1-685 0</inkml:trace>
  <inkml:trace contextRef="#ctx0" brushRef="#br0" timeOffset="66749.8716">10504 6636 726 0,'2'-3'124'0,"1"-1"-16"0,-1-2-14 0,-1 3-29 15,3 0-38-15,0 2-25 0,-1 0-30 0,-1 1-22 16,2 0-6-16,-1 1-1 0,1 1 13 15,3 3 19-15,0 1 12 0,0 1 9 0,-1 3 5 16,3 1 16-16,-1 4 4 0,2-1 1 0,-4 3 5 16,2 2-11-16,1-2-5 0,-4 1 2 0,1 0-4 15,1-3-1-15,-4-2 1 0,1-1-1 0,1-3 4 16,-3 1 4-16,0-1 5 0,-1-2 9 0,-1-1 5 16,-1-1 13-16,-1-2 22 0,1-3 41 15,0 0 49-15,1 0 39 0,-1 0-4 0,1-3-39 16,-4 0-49-16,0-2-43 0,3-1-16 0,-2-1 1 15,0 0-4-15,3-2 0 0,-1 0 1 16,2 0-5-16,2-4 0 0,0-1-7 0,1 0-11 16,2-2-8-16,-1-2-11 0,2 2-8 0,1 0-7 15,3 0-8-15,-2 3-3 0,0 2-11 0,-3 5-13 16,2 1-11-16,-1 4-7 0,-2 1-3 16,2 1 6-16,0 4 7 0,0 1 13 0,0 2 10 15,2 4 2-15,-1 3 11 0,-1 1-4 0,-1 4 9 16,-2 1 5-16,1-2 1 0,-2 1 2 15,1-3-8-15,-1 0-10 0,-1-1-16 0,0 0-33 16,-2-1-60-16,-2-1-119 0,0 0-105 0,-3-1-791 16</inkml:trace>
  <inkml:trace contextRef="#ctx0" brushRef="#br0" timeOffset="67103.0004">10929 6610 1740 0,'0'0'-8'16,"0"-1"-1"-16,-1 1-112 0,2 2-12 16,-1 4 20-16,2 4 49 0,2 1 71 0,-1 5 0 15,1 1 2-15,1 1 6 0,-2 1-6 0,3 0 0 16,-3 1 0-16,0-2-1 0,3 1 2 0,-3-1 3 15,3-4 3-15,-1-1 4 0,-1-2-2 16,0-1 3-16,-1-2 3 0,1-2 4 0,-1-2 15 16,-1-4 12-16,0 2 24 0,0-2 28 0,0 0 29 15,-1-2 34-15,-1 2 7 0,3-3-26 0,-3 1-32 16,1-5-43-16,2-3-31 0,-1 2-4 0,2-6-8 16,0 3-9-16,-1-4-4 0,0 0-8 15,3-5-8-15,-1 1-7 0,3-3-14 0,-2-4-19 16,0 2-24-16,1 0-56 0,0 3-75 0,-1 3-121 15,-2 5-178-15,0 6-913 0</inkml:trace>
  <inkml:trace contextRef="#ctx0" brushRef="#br0" timeOffset="68084.9454">11186 6809 458 0,'0'0'199'0,"0"0"-35"16,1-1-24-16,1 1-13 0,-2-1-14 0,1 1-30 0,0 0-24 15,0-1-24-15,1 1-15 0,-2-3-5 16,2 2-6-16,-1 0-2 0,1-1-6 0,-1 0-3 15,1 1-1-15,1-2-2 0,-1 1-2 0,1-1 0 16,0 0 0-16,1 1 1 0,2 0-1 0,1-2 4 16,-2 0-2-16,1 1 3 0,-1 0 6 15,2-3 0-15,0 1 6 0,0 1 1 0,-1 1 3 16,-1-2 6-16,0 0 3 0,0 1 6 0,-1-1 6 16,0 0 4-16,-2 0 3 0,1-2 1 15,2 1-5-15,-4-1-1 0,2 2-2 0,-1-1-3 16,-1 1 0-16,0-1-4 0,1 0-6 0,-1-1-6 15,3 2-5-15,-3 1-5 0,-1-2 0 0,0 3 0 16,0-1 1-16,0 1 2 0,0 2 0 16,-1-2-1-16,-1 3-3 0,0 0-5 0,1 0-6 15,1 0-8-15,0 0-6 0,-2 0-7 0,2 0-3 16,0 0-3-16,2 0-1 0,-2 0-4 0,0 0 1 16,0 0 4-16,1 0 8 0,-1 0 14 0,2 0 11 15,-2 0 7-15,2 0 9 0,-2 0 6 16,0 0 12-16,0 0 11 0,0 0 9 0,0 0 11 15,0 0 5-15,0 0 4 0,0 0-12 0,-2-2-17 16,2 1-15-16,-2-2-16 0,1 0-2 0,1 0-3 16,-2 0-3-16,1 0-1 0,0 2-4 15,0-1-2-15,-2 1-4 0,2 0-4 0,0-1-3 16,-3 0-4-16,1 2-3 0,0-1-5 0,0 1-4 16,-2 1-6-16,-2 0-5 0,0 3-7 0,-1 2-3 15,-3 3 0-15,2 0 6 0,0 5 9 16,0 1 12-16,2 1 9 0,-1 1 7 0,4 1 1 15,0 0-3-15,0-1-3 0,2-2-2 0,2 0-2 16,0-2 1-16,1-3 1 0,2-2 1 16,1-1 4-16,2-3 1 0,3 1-1 0,1-1 3 15,-1 0 2-15,0-3 3 0,4 0 9 0,-2-1 1 16,1-1 3-16,1 0 3 0,0-3 0 0,0-1 2 16,-3 1 0-16,1-1-3 0,0 0 0 15,-5-1-2-15,-1 1 2 0,1-1 3 0,-3 0 5 16,2 0 4-16,-2 1-2 0,0-1 0 0,-2-1-4 15,2 0-6-15,-2 2-3 0,1-1-4 0,-1 0-8 16,2 1-3-16,1 2-10 0,-2 1-9 0,1-1-6 16,3 2-4-16,-1-1-3 0,2 2-1 0,1 0 3 15,1 1 3-15,-1 3 2 0,1 1 1 16,0 2 4-16,3 4 1 0,-2 1 8 0,-1-1 6 16,1 3 0-16,-3-1 4 0,-2-1-5 0,-1-1 1 15,-1 0 1-15,-3 0 1 0,0-3 5 0,0 0 7 16,-2-2 5-16,0-2 8 0,-1 0 18 15,1-3 29-15,1-1 31 0,1 0 32 0,-2-1-7 16,1-2-22-16,-3 0-28 0,2-2-25 0,0-1 2 16,2-1 3-16,0-1 5 0,2-3-11 15,2-2-14-15,2 1-14 0,1-3-14 0,4-1-6 16,1-4 0-16,5 2-2 0,-1-4-3 0,5-1 0 16,-2 0-12-16,1 1-9 0,-3 3-18 15,-3 1-30-15,0 4-49 0,-5 2-64 0,-2 4-112 16,-1 2-137-16,-2 4-865 0</inkml:trace>
  <inkml:trace contextRef="#ctx0" brushRef="#br0" timeOffset="68467.8018">11799 6594 945 0,'0'-1'221'0,"-3"-1"-11"16,1 0-73-16,-3 2-75 0,0 0-37 0,-1 1-15 16,-2 0-4-16,-2 3 5 0,0 1 2 0,-2 1-4 15,-1 1-5-15,3 0-8 0,3 3-6 16,1-2-6-16,2 2-10 0,3-1-2 0,1 1-1 15,2-1 6-15,2 0 10 0,2 0 6 0,0-1 7 16,4-1 0-16,2 1 4 0,-1-1 2 0,1 2 2 16,1 1-1-16,-2-1-3 0,-4 0 0 15,-2 1-2-15,0-2 1 0,-3 1 0 0,-4 1 2 16,0-2 6-16,-3 2 8 0,-2-2 10 0,-1 1 3 16,-5-1 0-16,1 0-1 0,-3-3-7 0,-1 2-9 15,0-1-11-15,2-3-21 0,-1 0-41 0,6 0-87 16,3-3-124-16,5-1-258 0,1-2-196 15</inkml:trace>
  <inkml:trace contextRef="#ctx0" brushRef="#br0" timeOffset="68642.4341">11949 6721 1568 0,'-1'1'120'0,"-1"-1"-30"0,-1 0-63 16,-1 2-38-16,1 2-17 0,-5 2-1 15,3 5 2-15,-2 1 9 0,0 3 8 0,2 1 9 16,-3 2 0-16,2-2-8 0,-1 1-17 0,0 1-42 16,-2 0-88-16,2 0-125 0,-5 0-858 0</inkml:trace>
  <inkml:trace contextRef="#ctx0" brushRef="#br0" timeOffset="68805.2264">11809 6553 1333 0,'5'-8'52'0,"0"-1"-52"0,0 1-121 0,-3 3-93 16,2 5-135-16,1 2-351 0</inkml:trace>
  <inkml:trace contextRef="#ctx0" brushRef="#br0" timeOffset="69109.1364">11922 6818 130 0,'3'4'58'16,"-2"1"-10"-16,0 1-6 0,-1-1-10 0,0-2-8 16,-1-1 2-16,1-1 28 0,0-1 41 0,-1-1 60 15,1-1 0-15,0 0-29 0,0-2-40 16,0-1-53-16,0-2 8 0,1 0 13 0,1-3 5 15,3-1 5-15,5-2-3 0,-1-1-2 0,1-3 4 16,2 0-2-16,1 0 2 0,-1 0-3 0,1 6-13 16,-3 1-14-16,2 6-23 0,-6 1-24 0,1 3-18 15,-4 4-5-15,2 4 10 0,1 5 16 0,1 8 16 16,-4 6 10-16,0 0 5 0,-3 4 1 0,0-4-1 16,-3 0 1-16,0-2-4 0,-1-1-1 15,1-2-6-15,1-1-4 0,1-3-2 0,1-2-2 16,0-3-1-16,0-3-8 0,2-2-16 0,2-4-39 15,1-1-92-15,1-2-151 0,0-3-919 16</inkml:trace>
  <inkml:trace contextRef="#ctx0" brushRef="#br0" timeOffset="70647.5763">10444 7433 389 0,'6'-12'145'0,"3"-5"32"0,-2-1 48 0,-1 4 27 15,-3 5-14-15,0 0-11 0,-2 2-31 0,-1 2-34 16,-1 3-36-16,0 1-57 0,-2 2-68 0,1 0-37 16,0 3-18-16,-4 4 4 0,0 6 31 15,-5 5 12-15,1 8 3 0,0 1 7 0,-1 6 1 16,-2-1 2-16,3-3-1 0,4-3 2 0,-1-2 2 16,4-4 0-16,0 1 3 0,2-2 2 0,4-2 2 15,-1-3 5-15,3 1 2 0,2-4 3 16,4 1 1-16,-1-2 0 0,7 0 2 0,-3-4 2 15,8-2-3-15,-1 0-7 0,3-2-10 0,-1-2-5 16,-2-2-4-16,-2-2-6 0,-1 0-8 0,-5-2-27 16,-2 0-47-16,-4-2-84 0,-5-3-159 0,-3 2-192 15,-5-5-691-15</inkml:trace>
  <inkml:trace contextRef="#ctx0" brushRef="#br0" timeOffset="70984.0295">10310 7606 276 0,'15'-3'-11'0,"6"1"7"0,6-4 13 16,0 1-4-16,3 0 2 0,2-1-1 0,1 1-6 15,-1 0 2-15,0 0-1 0,-5 0-3 16,-2 2 3-16,-3-1-1 0,-1-1 2 0,-1 3 4 16,-2 0 4-16,-2 0 7 0,0 1 4 0,-2 1 1 15,-3 0-6-15,0 0-5 0,-1 1-5 16,-3 1-3-16,2 2 0 0,-2 2 9 0,0-1 14 15,-1 5 15-15,-3-1 13 0,-2 0 9 0,0 1 2 16,-3 0 2-16,0-1 2 0,-4 1 3 0,0 0 8 16,-3-1 11-16,0-1 11 0,1-2 17 15,-2-1 15-15,0-4 4 0,1 0 1 0,0-1-14 16,0-1-16-16,0-3-15 0,-1 1-14 0,2-2-8 16,2 0-7-16,2-3-10 0,4 0-11 15,0 1-22-15,3-7-28 0,3 3-27 0,4-3-26 0,2 0-19 16,4 0-27-16,2 1-40 0,6 0-73 15,-3 3-98-15,-1 5-253 0,-2 5-246 0</inkml:trace>
  <inkml:trace contextRef="#ctx0" brushRef="#br0" timeOffset="71583.6378">9831 8329 1181 0,'1'-9'191'16,"1"-4"65"-16,-1 1-30 0,-1 2-55 0,-3 6-51 15,2 0-40-15,1 3-41 0,-1 1-57 16,0 2-26-16,-1 3-11 0,-2 5 10 0,0 5 33 16,-3 8 13-16,1 4 8 0,-1 7 3 0,-1-4-3 15,1 0 0-15,-1 2-4 0,2-3-3 0,3-2 2 16,-2 2-2-16,3-3 4 0,0-1-1 16,-2-2-3-16,1-2-2 0,2-2-8 0,0-2-21 15,0-4-68-15,-1 0-179 0,0-5-401 16,-1-2-391-16</inkml:trace>
  <inkml:trace contextRef="#ctx0" brushRef="#br0" timeOffset="71819.0154">9421 8311 2234 0,'0'-5'195'0,"0"-1"-113"16,1-2-64-16,2 4-38 0,6 1-11 16,4 0 4-16,6-1 14 0,9 0 9 0,4-2 5 15,3-1 3-15,2 2-1 0,0-1-3 0,-3 2-3 16,5 1-13-16,1 2-24 0,-1-1-37 0,-1 2-51 16,-2 2-56-16,-1-1-100 0,-2 3-107 15,-3 2-898-15</inkml:trace>
  <inkml:trace contextRef="#ctx0" brushRef="#br0" timeOffset="72388.0574">9827 8599 1578 0,'3'-6'86'0,"-1"1"-22"0,5-3-43 15,-3 0-33-15,4 5-10 0,1-2-4 0,4 1 2 16,-1-2 6-16,3 4 3 0,-1-1 0 0,-2 4 0 16,-1 2 0-16,-1 2 5 0,0 1 4 0,1 2 3 15,-4 3 2-15,2-2 1 0,-1 3 0 0,-4 1 4 16,2 1 0-16,-4-2 1 0,1 2 0 0,0-2-1 16,-2-1 4-16,-2-2 3 0,-1 0 4 0,-1-3 11 15,1 0 13-15,1-3 24 0,-1-2 30 16,0-1 12-16,0 0-5 0,-1-1-19 0,-1-1-27 15,-1-2-15-15,2 0-6 0,0-1-5 0,0-3-8 16,2 1-9-16,1-2-6 0,1-1-9 16,2-2-6-16,2-1-6 0,-1 0-12 0,4-2-4 15,1-1-9-15,1-2-12 0,1-2-3 0,5 0-1 16,-3 0 4-16,2 3 8 0,0 5 7 16,-3 0 1-16,-1 5-1 0,4 1 0 0,-5 1 0 15,1-1 3-15,1 3 9 0,0 1 8 0,-2 1 4 16,0 1 5-16,0 0 2 0,-2 0 3 0,-1 1 2 15,-2 1-2-15,-1-1-1 0,-1 0-5 16,-1 0-4-16,0 1-7 0,-2 1-4 0,2-1 1 16,-2 0 3-16,0 0 8 0,-2-1 7 0,2 0 5 15,0-1 5-15,0 1 1 0,0-1 1 0,0 0 8 16,-1 0 6-16,1 1 8 0,1 0 8 0,-1 0-3 16,0 2 0-16,0 0 3 0,0 0 0 15,2 2 7-15,-2-1-2 0,0 1-4 0,1 0-5 16,-1 2-8-16,0 3-2 0,0 1-7 0,-1 3-2 15,-1 1 0-15,1 1-7 0,-1 1-6 0,-1 2-6 16,-1 2-14-16,2-1-17 0,0 4-39 0,-1-3-119 16,-1-1-190-16,3 0-869 0</inkml:trace>
  <inkml:trace contextRef="#ctx0" brushRef="#br0" timeOffset="72632.9721">10096 8251 2499 0,'0'-6'77'0,"-2"-3"52"16,0 3-53-16,3 3-37 0,0 3-40 0,1-1-35 15,2 1-11-15,2 0-24 0,4 4-20 0,6 1-29 16,-2 5-72-16,3 1-126 0,-4 4-170 0,-2 4-890 16</inkml:trace>
  <inkml:trace contextRef="#ctx0" brushRef="#br0" timeOffset="72897.9141">10248 8604 1172 0,'3'-12'592'0,"0"0"-401"0,-2-4-22 15,0 4-40-15,-1 5-41 0,1 2-25 0,-1 3-18 16,0 1-21-16,0 1-25 0,0 1-30 0,0 0-27 16,0 3 4-16,1 2 11 0,2 5 23 0,1 1 23 15,-1 8 1-15,-2 1 0 0,3 3-1 16,0-1 2-16,-2 2 1 0,0-2-4 0,2 2 2 15,-1-2-2-15,-2 0-2 0,1-1 2 0,1-2 0 16,-2-1 0-16,0-3-1 0,0 0-6 0,-1-1-21 16,0-2-64-16,-2 1-178 0,-1-4-288 15,0-1-804-15</inkml:trace>
  <inkml:trace contextRef="#ctx0" brushRef="#br0" timeOffset="73166.3246">10296 8482 1496 0,'11'-12'52'0,"0"-1"-16"0,5-4-24 16,-2 4-16-16,-2 5-2 0,4-2 0 0,-2 2-1 15,1 3-1-15,0 1-3 0,-4 4-7 16,-3 0-3-16,-3 4-1 0,0 0 0 0,-1 3 5 15,1 2 9-15,-5 4 12 0,-4 2 10 0,0 2 10 16,-4 0 5-16,0 4 1 0,-5 1 0 0,-1-1-1 16,-3-2-4-16,4 0-5 0,-4-4-7 15,3 0-10-15,-4 0-17 0,0-5-42 0,0-1-107 16,-1 0-180-16,2-4-747 0</inkml:trace>
  <inkml:trace contextRef="#ctx0" brushRef="#br0" timeOffset="73399.0851">10612 8249 2095 0,'1'-1'98'0,"-1"-1"2"0,0-1-85 15,-1 6-48-15,0 2-5 0,-1 6 11 16,0 9 34-16,1 5 3 0,-1 6 0 0,-1 0 2 15,-1 3 0-15,1 0-2 0,1-2-2 0,1 2-5 16,-1 0-3-16,2-1-3 0,0 0-13 0,1-2-28 16,0-1-66-16,0-2-161 0,-1-3-217 15,0-2-861-15</inkml:trace>
  <inkml:trace contextRef="#ctx0" brushRef="#br0" timeOffset="73925.2084">10712 8618 1617 0,'6'-6'50'0,"3"0"-4"0,3-4-18 0,-1 3-9 16,4-1 0-16,-1-1 2 0,4 0 4 0,-1-2 5 15,0-1 11-15,-1 2 8 0,-3-1 0 16,-3 0-4-16,-2 0-11 0,-1 2-10 0,-3-3-6 15,-1 4-4-15,-3 0-1 0,-1 1-6 0,-1 3-9 16,-1 0-12-16,-3 1-22 0,0 1-15 0,-3 4-7 16,-3 1 3-16,-3 4 19 0,0 5 15 15,1 0 10-15,0 5 6 0,1 2 0 0,3 0 0 16,0 0 1-16,3 1-2 0,1-2 0 0,3 0-1 16,3 0-2-16,3-4 0 0,2 0 3 15,1-1 4-15,4 1 8 0,2-4 10 0,3-1-1 16,1-3 3-16,2-3-3 0,4-2-4 0,0-1 1 15,1-1-1-15,-2-2 4 0,1-2 6 0,0-2 2 16,1-3 4-16,-3 0 6 0,1-4 1 0,-1-1 9 16,-2-1 7-16,1-4 9 0,-2 0 6 0,0-2 10 15,-1-3 8-15,-2-1-2 0,-1-1-6 16,-1-1-9-16,0-5-15 0,-1 3-10 0,-2-5-10 16,-3-1-10-16,-2 3-9 0,-3-1-5 0,-2 7-1 15,-1 4 0-15,-2 4-2 0,0 8-8 0,0 4-22 16,2 3-48-16,-1 5-21 0,1 5 1 15,-1 2 17-15,1 11 44 0,-3 7 24 0,1 10 4 16,-3 5 4-16,5 2 1 0,0 2-1 0,0-6 2 16,2 1 1-16,0-1-2 0,3-4-1 15,-1 1-6-15,-1-3-10 0,5-2-18 0,-4-1-39 16,1-4-51-16,-2-1-92 0,0-6-132 0,2-3-108 16,-2-2-678-16</inkml:trace>
  <inkml:trace contextRef="#ctx0" brushRef="#br0" timeOffset="74221.3815">11124 8478 1734 0,'4'-10'197'0,"2"-5"6"0,0 0-86 16,2 2-75-16,0 5-36 0,6-2-13 16,3 3-6-16,6-1 4 0,5 3 2 0,2-1 0 15,-1 2 0-15,1 3-2 0,-4 1-5 0,-5 2-10 16,0 2-9-16,-5 2-10 0,-3-1-4 0,-2 3-2 15,-2 0 2-15,-4 2 9 0,-1 0 8 16,-2 1 12-16,-1 1 11 0,-2 2 6 0,0-2 6 16,-2 3-1-16,1 0 1 0,0-2 1 0,1 1-3 15,-1-4 1-15,1 2 2 0,1-3 0 16,0 2 1-16,0-1 1 0,0-1 1 0,0 1-1 16,0-1 2-16,-3 1 3 0,1-2 11 0,-1-2 9 15,-4 2 13-15,0-1 4 0,-1-1-10 16,-7 0-18-16,-5 0-40 0,0-1-86 0,-5 0-213 15,0 0-1058-15</inkml:trace>
  <inkml:trace contextRef="#ctx0" brushRef="#br0" timeOffset="74469.6247">11527 8353 1763 0,'2'-6'133'0,"0"-1"18"16,2-2-40-16,-2 4-31 0,1 1-31 0,-2 1-21 15,4-2-22-15,0 0-22 0,4 2-27 0,0 0-41 16,2 3-68-16,5 3-180 0,4 1-1035 15</inkml:trace>
  <inkml:trace contextRef="#ctx0" brushRef="#br0" timeOffset="122014.9971">10289 10329 391 0,'5'-10'203'0,"-2"-4"-44"0,1-3 26 0,1 3 19 16,-3 2-6-16,-1 3-34 0,0-1-21 0,-1 1-24 15,0 1-21-15,0 0-1 0,0 2-12 16,-1 2-14-16,1 3-30 0,0 1-34 0,0 1-48 16,0 1-29-16,0 0-3 0,-1 7 12 0,0 4 30 15,-3 6 27-15,0 8 16 0,-1 5 7 0,-1 5 13 16,-3 3 3-16,3 0 3 0,-2 2 2 16,0 0-1-16,-1 2-2 0,-3 1-5 0,2-4-8 15,0 2-4-15,-1-4-5 0,0-2-2 0,2 1-1 16,-2-2-5-16,3-1-2 0,-1 1-1 15,-1-1-2-15,6-4 0 0,-3-3-3 0,1 0-5 16,2-4-13-16,1-2-22 0,-1-1-39 0,0-3-74 16,1-6-117-16,0-3-126 0,0-3-906 0</inkml:trace>
  <inkml:trace contextRef="#ctx0" brushRef="#br0" timeOffset="122533.7621">10106 10297 957 0,'1'-4'178'0,"1"-3"2"16,-4 1-30-16,1 1-48 0,0 3-31 0,-1 0-24 16,1 2-16-16,-1-2-20 0,1 4-17 0,-1-1-8 15,0 2-4-15,-3 2 6 0,-2 3-1 0,-1 2 0 16,1 2-2-16,0 3 2 0,-1 0 0 0,1-1 2 16,3-1 3-16,0-2-1 0,1 0 5 0,2-4 3 15,1 0 2-15,1 0 3 0,-1-3 4 16,1 1 5-16,2-3 7 0,-1 1 6 0,1-2 10 15,-2-1 9-15,2 1 10 0,0-2 13 0,-1 1 7 16,1 0 4-16,3-1 1 0,-2-3-6 0,4 1-7 16,0-3-9-16,0 0-17 0,-1 0-10 15,2-1-14-15,0 0-6 0,1 0 0 0,-3 1-1 16,-2 1-1-16,1 0 4 0,-3 1-11 0,1 3-3 16,-3-1-4-16,3 2-6 0,-1 0 1 15,4 0 0-15,-2-1 3 0,1 1 1 0,2-1 2 16,-2 1 0-16,1 1-3 0,4-1-2 0,2 1 3 15,0-1-2-15,1 2 0 0,0-1 2 16,1-1-2-16,-1 5-1 0,3-1 0 0,-2 1-8 16,4 2-13-16,-1 1-16 0,1 2-17 0,0 4-24 15,1 1-41-15,1 2-89 0,1 3-146 0,-3-1-953 16</inkml:trace>
  <inkml:trace contextRef="#ctx0" brushRef="#br0" timeOffset="123680.7431">9354 11919 21 0,'2'-2'170'15,"0"1"-57"-15,0-1 7 0,-2 2 9 0,1 0 10 16,-1-2 17-16,1-1 22 0,0 1 9 0,0 0 1 15,-1 1-6-15,0-2-16 0,1 2-20 16,-1 0-20-16,0 0-21 0,0-1-20 0,0 0-20 16,-1 2-18-16,1-1-10 0,-2-1-9 0,1 2-9 15,-4-2-6-15,2 1-6 0,-5-2-7 0,0 0-1 16,-5 1-2-16,-4 1 0 0,-3 2 1 0,-5 1 0 16,-4 4 2-16,-2 0-2 0,0 0 2 15,1 1-1-15,1 2 2 0,2 1 1 0,0 0 0 16,3 0 0-16,-1 0-2 0,5-1-1 0,1 0-1 15,7-1-1-15,2-2 1 0,0 0-2 0,6-1-1 16,-2 0-2-16,4 2-3 0,0-2 0 0,1 1 1 16,-3 1 0-16,3 0 4 0,1 0 1 15,1 1 2-15,0 1 1 0,3-3-1 0,-2 1 2 16,1 2-1-16,3-4 2 0,-2 2 4 0,5-2 3 16,0 1 4-16,1-1 2 0,3 0-3 15,2-2 0-15,0 1-4 0,4 1-3 0,1-4 2 16,0 1-5-16,1 1-1 0,1-1-1 0,1 2-3 15,-2-1 2-15,-2 2 0 0,2 1-1 0,-2 0-2 16,0 1-1-16,-1 3-2 0,-1-1 0 16,-3 2 1-16,2 1-4 0,-5 1 1 0,0-1-1 15,-5 2 0-15,0-1 1 0,-5 0 1 0,0 1-2 16,-2 0-1-16,-1-1 4 0,-5 1 7 0,0-1 7 16,-7 0 8-16,2-1 6 0,-7 0 2 15,-2 1 6-15,-1-4 2 0,-6 3 2 0,-1-3 3 16,2-2 4-16,-5 2 3 0,-1-3 6 0,1-2 3 15,-2 0-1-15,-1-3 2 0,0-1-5 0,2-1-7 16,3-2-1-16,3 1-11 0,2-1 0 0,6-2-7 16,3-1-5-16,5 2 1 0,3-2-12 15,5 0-12-15,2 0-29 0,1-1-52 0,3-3-57 16,3 0-84-16,4-1-110 0,4 0-120 0,3 2-142 16,1 1-487-16</inkml:trace>
  <inkml:trace contextRef="#ctx0" brushRef="#br0" timeOffset="124234.7661">9813 11736 794 0,'4'-13'298'0,"-2"-4"-23"0,1-3-10 16,-3 4-34-16,0 5-52 0,0 0-39 15,0 4-19-15,0 1-23 0,0 3-19 0,0 3-26 16,0 0-36-16,0 0-51 0,0 0-49 0,-2 4-3 15,0 4 9-15,-1 10 35 0,-2 9 41 0,-4 9 7 16,2 4 7-16,-3 7 0 0,-3 2 6 0,3 4-1 16,-1 1 2-16,-1 0 6 0,-2 3-2 0,1-2 1 15,2-1 2-15,-1-1-5 0,0-4 4 16,1-2-1-16,0 0-2 0,-3-2 2 0,4-1-7 16,1 0-1-16,0 0-6 0,-1-1-2 0,2-4-2 15,-1 1-3-15,0-2-3 0,0-4-2 16,-1-1-6-16,4-1-11 0,1-4-23 0,-2-1-45 15,4-4-83-15,0-3-137 0,-3-5-175 0,3-1-929 16</inkml:trace>
  <inkml:trace contextRef="#ctx0" brushRef="#br0" timeOffset="124543.731">10050 12250 2150 0,'2'-12'72'0,"-1"-1"111"0,0-2-62 16,-2 10-45-16,0 3-29 0,0 3-29 0,1-1-28 15,0 1-36-15,0 2-2 0,-1 4 5 0,-1 7 18 16,-1 6 31-16,0 8 3 0,-4 5 2 15,1 5 2-15,0 3 0 0,0-1 1 0,2 2-5 16,-1-2-3-16,1-1-1 0,0-2-4 0,-1 2-1 16,2-6-1-16,-2-2-1 0,2-2-3 0,2-2-6 15,-1-4-23-15,1-2-40 0,-2-2-81 16,0-3-157-16,0-4-249 0,-4-1-857 0</inkml:trace>
  <inkml:trace contextRef="#ctx0" brushRef="#br0" timeOffset="124855.489">10035 12166 1171 0,'8'-10'121'0,"2"-5"9"0,5-3-41 0,1 5-42 15,2-1-23-15,2 4-12 0,-2-2-9 0,6 4-1 16,-3 3-2-16,1 3-2 0,-1 0-1 0,0 4-3 16,-2 1-2-16,-2 1-5 0,-3 3-5 0,-1 2 1 15,-2 2-2-15,0 3 6 0,-5 1 4 0,1 5 7 16,-5 2 10-16,-1-1 12 0,-3-1 13 16,-3-1 13-16,-1-2 7 0,-5 1 11 0,-2-2 6 15,-2-2-2-15,-4-1 2 0,-2-1-9 0,-2-1-12 16,-5-4-16-16,-2 2-22 0,-1-3-37 15,-3-1-77-15,0-2-194 0,-2-1-1053 0</inkml:trace>
  <inkml:trace contextRef="#ctx0" brushRef="#br0" timeOffset="125583.399">8893 13521 269 0,'0'-2'215'0,"0"-3"12"0,0 0-1 16,-2-1 0-16,-2 4-9 0,0-3-21 0,-2 0-22 15,1 1-26-15,-2 0-34 0,-3 0-32 0,-3 1-33 16,-3 3-27-16,-3 3-14 0,-3 5-9 15,-6 2-1-15,3 9 2 0,-8 7 1 0,4 5-1 16,0 4-1-16,1 2-2 0,7 0-1 0,1 0-1 16,7-3 1-16,2-1-3 0,3-5-1 0,5-1-2 15,3-3-2-15,4-5 4 0,4-1 2 0,2-2 3 16,2-4 4-16,2 1 2 0,4-4-3 0,1 0-4 16,2-4-9-16,-1 0-15 0,3-1-31 0,2-2-50 15,-1-1-83-15,-3-1-118 0,4-1-136 16,-2-3-496-16</inkml:trace>
  <inkml:trace contextRef="#ctx0" brushRef="#br0" timeOffset="126241.3412">9005 13670 674 0,'14'-2'28'15,"1"-2"20"-15,2 3-22 0,0 4-14 0,-5 5 0 16,0 2 5-16,5 6 7 0,-6-1 10 0,-1 2 4 15,0 1 0-15,-2-2 2 0,-4 3 0 16,0-1-3-16,-3 1 1 0,-2-1-2 0,-4-2-2 16,1 0 4-16,-6 1 3 0,-1-5 9 0,-4 1 10 15,-1-3 7-15,-2-4 7 0,-4 1 0 0,-3-6-6 16,1-3-1-16,-1-4-10 0,2-1-7 0,2-3 3 16,1-2-2-16,1 0 8 0,4-5 4 0,0 0-7 15,4-1-3-15,2-1-18 0,3-2-16 16,1 1-18-16,4-1-27 0,2-1-23 0,6 1-34 15,4-1-25-15,0 5-20 0,6 1-16 0,3 4-8 16,1 2-16-16,3 2-20 0,1 2-3 0,0 3 6 16,3 3 18-16,-5 0 32 0,-1 3 22 15,-2 2 27-15,0 0 25 0,-2-1 20 0,-1 1 23 16,-4 0 15-16,-1 0 8 0,-2-1 10 0,-1-1 4 16,0 2 16-16,-5-2 15 0,3 1 13 15,-4-1 13-15,2-1 4 0,-3 0 9 0,-1 0-2 16,1-1-2-16,3 2-8 0,-1-1-16 0,-3 2-11 15,4 1-11-15,-1 2-10 0,2 0-6 16,-2 1-6-16,4 2-5 0,-3 0-2 0,4 2-2 16,-1-1 4-16,1 3 0 0,-1-1 4 0,-3 2 3 15,2-1-1-15,0 3 5 0,-3-1-2 0,-1 2 1 16,2-1 0-16,-3-2-5 0,0 2-1 0,-2-3-2 16,0-2-2-16,0 0 2 0,0-3 4 0,-1-5 8 15,0 0 22-15,1-2 42 0,-1-2 52 16,1 0 43-16,0 1 21 0,-1-2-18 0,1-1-50 15,-1-2-47-15,-1-4-36 0,2 0-24 0,2-2-5 16,-1-3-2-16,3 4-11 0,2-7-4 0,2 3-4 16,4-5-8-16,-1-1 1 0,3 1-5 15,1 2-3-15,0-1-4 0,-3 3-5 0,4 5-7 16,-5 3-13-16,-3 4-9 0,-3 3-1 0,4 3 2 16,1 1 11-16,-2 5 9 0,1 5 5 0,-2 2 8 15,0 2 5-15,-1 1 1 0,-2 1 2 16,-1 1-4-16,0 1-6 0,-3 1-6 0,-3-2-22 15,1 1-44-15,0-4-75 0,0-1-160 0,-4-3-198 16,3 2-534-16</inkml:trace>
  <inkml:trace contextRef="#ctx0" brushRef="#br0" timeOffset="126566.9288">9636 13758 1502 0,'0'1'29'0,"1"4"-50"0,0 4 15 15,0 3 27-15,5 4 7 0,-3 1 7 16,6-3 2-16,-3 2 2 0,1 2-2 0,2 0-8 16,1 1-8-16,0 1-7 0,-1 1-4 0,-1-2 0 15,2-3-3-15,-2 1 0 0,2-2 0 16,0-2 2-16,0 0 4 0,0-4 7 0,1 2 8 15,-2-7 14-15,-1 1 17 0,1-3 22 0,-3-2 23 16,-1-2 14-16,0-1 3 0,-1-2-10 0,3-3-18 16,-2-3-20-16,2-2-17 0,-1-1-17 15,1-5-13-15,2-2-9 0,-1-1-10 0,1-5-10 16,0 0-18-16,3-3-19 0,-2 2-29 0,-1 1-38 16,-3 5-50-16,1 6-117 0,-3 4-177 15,0 4-973-15</inkml:trace>
  <inkml:trace contextRef="#ctx0" brushRef="#br0" timeOffset="127605.8867">10127 14029 544 0,'8'-4'112'15,"0"0"7"-15,2-2-6 0,-5 0-7 0,2-1 9 16,-2 2 2-16,1-3 5 0,1-2 1 15,-3 1-2-15,2-2-6 0,-2 2-23 0,2-2-19 16,-3-1-16-16,-1 3-11 0,4-1-4 0,-3 2-5 16,1 1 4-16,-1-2-2 0,0 2-4 15,-2 1 0-15,4 0-10 0,-3-1-4 0,-1 1-2 16,1 2-5-16,-2 0 6 0,0-2 0 0,0 2 1 16,0 0 3-16,0 1-8 0,-2 0-6 0,-1 1-9 15,-2-2-13-15,1 1-3 0,-2-1-3 16,-4 2 2-16,0 1 4 0,0 1 0 0,-2 2-1 15,1 2-2-15,-1 4-3 0,-2 0-2 0,4 5 3 16,-3-3 5-16,3 6 4 0,0-2 3 0,-1 1 0 16,5 0-1-16,-1-2-3 0,1 2-3 0,5-2-1 15,0 1-1-15,2-3 4 0,3 2 0 16,1-3 2-16,2 1 3 0,1-3 1 0,0 0-2 16,1 0-1-16,5-2 3 0,-2 1-1 0,-1-2 2 15,2 0 4-15,-2-1-1 0,2-3 5 16,-2 0 0-16,2-2 1 0,-2 0 2 0,-2-3-2 15,1-1 3-15,0 0 1 0,0-1 0 0,-3 0 4 16,0 0-2-16,2 0-2 0,-5 1 1 0,1 0-8 16,0 1 1-16,0-3-2 0,-2 2-3 0,5 2 1 15,-6-2-2-15,4 3-1 0,-2-2 1 16,2 2-1-16,-2-2 2 0,3 2 2 0,-3 1-1 16,0-1 4-16,0 0-2 0,-2 1 0 0,0 1 2 15,-2 0-3-15,1 0-1 0,-1 0 1 16,0 0-2-16,0 0 1 0,0 0-1 0,0 0-2 15,0-1-6-15,2 2-4 0,-1-1 0 0,2 0 3 16,4 0 5-16,0 0 5 0,0-1 0 0,0 0 1 16,1 0 0-16,2 0 0 0,1-2 0 0,1 0-1 15,-1-1 1-15,0 0 1 0,3 1 2 16,-4-1 0-16,0 2 1 0,-1 0 0 0,0-1-4 16,0 2-3-16,-4 1-1 0,2 0-2 0,-3 0-5 15,0 2-4-15,-2 2-1 0,3 3 1 16,0 3 4-16,1 1 4 0,-2 5 4 0,-1-3 0 15,1 3 3-15,-3-2 3 0,1 0-1 0,-2 0 1 16,0-3 0-16,2 1-1 0,-2-4 1 0,1-1-1 16,0-3 4-16,-1 0 9 0,2-3 14 0,-2-1 21 15,0 0 19-15,0-1 23 0,1 0 14 0,-1-1-14 16,1-3-17-16,1 0-30 0,1-2-28 16,3-6-6-16,1 1-4 0,-2-2-1 0,3 1-1 15,2-2-2-15,0-1-2 0,2-1-2 0,1-1-6 16,1-4-8-16,2 1-15 0,0 0-21 15,0 1-19-15,2 4-20 0,0-1-21 0,0 6-13 16,-2 1-13-16,0 4-10 0,0 3 2 0,1 0 7 16,1 3 10-16,1 0 21 0,-2 0 22 15,1 1 27-15,-2 1 26 0,0-1 20 0,-1 0 14 16,-1 0 13-16,-2-1 12 0,-2 0 14 0,-4 1 15 16,-2-1 12-16,-3 0 1 0,-2 0-3 0,0 0-7 15,-1 1-15-15,1-1 3 0,-2 3-2 0,-5-2 4 16,-1 5 8-16,-3 2-8 0,-4-4-11 15,3 5-10-15,-3-1-13 0,5 0-7 0,1 1-7 16,1 0-7-16,4-2-4 0,3 4 0 0,2-1-3 16,5 1 6-16,1 5 3 0,4-3 2 0,1 3 4 15,3 0 0-15,4 0-1 0,1 0 1 0,0 1-1 16,-2 2-2-16,2-2-1 0,-5-1-1 16,-3 1-3-16,-1-4 0 0,-4 1-2 0,-2-4-3 15,-3 2-2-15,-3-4-1 0,-2 0 0 0,-4-3-3 16,-1-1-9-16,-3-3-29 0,-3-1-84 0,-2-1-142 15,0 0-203-15,-1-1-515 0</inkml:trace>
  <inkml:trace contextRef="#ctx0" brushRef="#br0" timeOffset="127790.9248">11190 13895 1179 0,'6'0'198'15,"1"1"-8"-15,0 1-82 0,-5 4-49 0,-1 5-1 16,-1 1 3-16,-1 5 2 0,-2 0 0 0,-1 2-6 16,0 2-10-16,-1 1-11 0,-2 2-13 0,2 0-11 15,-4 1-17-15,3 0-33 0,-1-1-82 0,1 0-199 16,2-1-1046-16</inkml:trace>
  <inkml:trace contextRef="#ctx0" brushRef="#br0" timeOffset="127967.1774">11037 13618 2393 0,'3'-2'-2'15,"7"1"-94"-15,1 2-91 0,6 6-68 0,3 7-118 16,5 4-57-16,4 2-619 0</inkml:trace>
  <inkml:trace contextRef="#ctx0" brushRef="#br0" timeOffset="128402.7576">11577 14029 594 0,'-2'5'147'0,"-4"1"50"15,-3 2 24-15,-3 2 15 0,1-4 5 0,-1-2-22 16,-1-1-37-16,5-1-45 0,-1-2-37 0,3 0-29 15,-2 0-15-15,2 0-10 0,-3-2-6 0,4-1-4 16,2 0 0-16,-1-3 5 0,3 0-4 16,1 0-5-16,1-1-11 0,3-3-22 0,1-2-10 15,7-1-5-15,0-2 0 0,5 0 11 0,1-1 1 16,3 1 2-16,4 0 2 0,-3 2-7 16,3 2-3-16,-7 4-10 0,0 5-7 0,-4 2 0 15,0 4-6-15,1 3 8 0,-1 4 8 0,-1 1 1 16,0 3 7-16,-4 1 3 0,-1-1 0 0,-4 2 3 15,0-1 1-15,-3 0 2 0,-1-1 3 16,-1-2 3-16,-2 0 4 0,1-4 3 0,1-1 0 16,1-5 3-16,0 0 5 0,0-2 12 0,0-1 15 15,0 1 15-15,1-2 19 0,1 1 10 16,1-3-9-16,1 0-15 0,1-2-25 0,3-3-20 0,3 0-8 16,3-3-1-16,1 0-1 0,0 2-1 0,1-2-1 15,2 1-8-15,-1-3 1 0,1 5-6 16,-1 1-6-16,-1 1-2 0,-2 4-15 0,-3 4-6 15,0 7-4-15,2 0-6 0,-1 7 8 0,3 3 9 16,0 9 7-16,-1 3 10 0,-4 2 1 0,-4 5-3 16,-1 0-4-16,-1 4-17 0,-1 0-44 15,-1-1-123-15,-2 1-242 0,-4-3-1093 0</inkml:trace>
  <inkml:trace contextRef="#ctx0" brushRef="#br0" timeOffset="154032.417">12014 7793 1 0,'1'0'229'0,"-1"-1"-147"16,0 1-15-16,0 0-2 0,2-2-8 15,-2 2-2-15,0-2-4 0,0 2-8 0,0 0 0 16,1-2-6-16,-1 2 1 0,1-1 2 0,0 0-3 15,-1 1 2-15,0 0 0 0,2 0-2 0,-2 0 2 16,0 1-2-16,0-1-3 0,0-1-5 16,2 2-8-16,-2-1-7 0,0 0-6 0,3 0-11 15,-2 0-1-15,-1 0-2 0,2 0 2 0,1-1 3 16,1 1 3-16,-1-1 3 0,2 1 0 16,-1 0 3-16,0 0 2 0,1 0-1 0,0 0 2 15,1-1-2-15,0 1 1 0,0 0 2 0,3-1 0 16,0 1 1-16,3-1-1 0,3 1-1 0,0-1 1 15,6 0-3-15,2-2-1 0,4 2-2 16,4 1-2-16,5 0 0 0,3-2-1 0,2 2-2 16,6-1 1-16,1 1-2 0,2-1 3 0,2 1 4 15,-1 1-1-15,5-1 4 0,0 1 0 0,0-1 1 16,-1 2 3-16,-4-2-1 0,-4 1 2 0,-2 1 2 16,-2-1-4-16,-3-1 5 0,-2 0-5 0,-3 0-4 15,-4 0 1-15,-3 0-10 0,-2 0 5 16,-5-1 3-16,-3-1-1 0,-4 2 8 0,-3-1-3 15,-2 1 8-15,-5 0 10 0,-1 0 16 0,-1 0 15 16,-2 0 8-16,-2 0 3 0,-2-2-20 16,2 1-22-16,1 0-33 0,1-2-35 0,-2 0-34 15,-1 0-68-15,-1 2-84 0,1 0-72 0,-5 3-590 16</inkml:trace>
  <inkml:trace contextRef="#ctx0" brushRef="#br0" timeOffset="155055.7811">11916 8501 83 0,'0'0'117'0,"0"2"-89"15,-1-2 0-15,1 0 4 0,1 1 5 16,-1-1-4-16,0 0 2 0,1 0-3 0,0-1-2 16,1 2 2-16,-1-1 0 0,0 0 0 0,-1 2 0 15,1-2 0-15,1 0 2 0,-2 0 1 0,1-2 0 16,-1 2 3-16,0 0-1 0,0 0-2 15,0 0-4-15,0 0-4 0,0 0-5 0,0 0-4 16,0 0-3-16,0 0-6 0,1 0-4 0,-1 0 1 16,3 2 5-16,0-2 8 0,5 1 12 15,-3-1 10-15,3 0 11 0,4 0 8 0,-1 0 3 16,5 0-2-16,4-1-4 0,4-2-7 0,0 1-5 16,5 0-5-16,2 0-6 0,3 0-1 15,1-1-2-15,6 3 0 0,0-4 3 0,8 1-3 16,-4 0-1-16,3-1-4 0,3 2-2 0,-1 1-5 15,1-2-1-15,0 1-5 0,-1-1-4 0,1 1 2 16,-3 0-3-16,-4-2 0 0,-2 2 1 0,-3-2-4 16,-8 2 1-16,-6 1-3 0,-4-2-4 0,-7 1 3 15,-8 2-2-15,-2-1 3 0,-4 2 7 0,-3-1 2 16,0 0-19-16,0-1-54 0,-6-3-106 16,-1 2-117-16,-8-1-1001 0</inkml:trace>
  <inkml:trace contextRef="#ctx0" brushRef="#br0" timeOffset="156238.6551">13265 7606 90 0,'1'0'138'0,"-2"0"-53"16,1-2-3-16,-2 1 1 0,2 1 4 0,0 0 7 15,0 0-7-15,0 0-12 0,0 0-20 0,0 0-23 16,0 1-16-16,0-1-13 0,0 0-9 16,0 2-7-16,0-2-4 0,0 0-1 0,0 0 5 15,0 0 0-15,0 0 4 0,0 0 2 0,0 0-2 16,0 0 4-16,0 1 3 0,0-1 0 15,-1 0 7-15,1 0 1 0,0 0 4 0,0 0 3 0,1 0 3 16,-1 1 7-16,0-1 2 0,0 0 2 16,2 0-3-16,-2-1-1 0,0 1-2 0,1 0 2 15,-1 0-1-15,0 0-2 0,0 0-7 0,0 0-4 16,0 1-4-16,0-2-3 0,0 1-1 0,0 0 1 16,1 0 0-16,-1 1 2 0,0-1 1 15,0 0 5-15,0 0 8 0,1 1 7 0,-1-1 5 16,1 1 2-16,0 0-1 0,1 1-8 0,-2-1-2 15,1 0-3-15,2 1-7 0,-2 1 0 16,1 1-4-16,1-1-3 0,0 1 0 0,-1 1-3 16,2-1 2-16,3 5 3 0,1-2-2 0,-1 2 4 15,4 3 0-15,3 2 2 0,0 2 5 16,3 1 2-16,2 2 4 0,-2-1 3 0,5 2-1 16,-1 1 3-16,1-1 0 0,0 3-2 0,6 1 2 15,-4 0-2-15,3-2-2 0,-2 2 4 0,-1-3-2 16,-1 1 2-16,-1 2-3 0,-1-4-5 0,-1 1-2 15,-1-2-6-15,-1-2-2 0,-5 1-1 16,1-4-1-16,-1-1 4 0,-6-3-6 0,-1-1 1 16,1-3-2-16,-5-3-3 0,-1-1 7 0,-1-2 12 15,0 0 14-15,-1 0 15 0,1 0 10 0,0 0 5 16,-1-1-3-16,1 1-3 0,-1 0-12 0,1 0-11 16,0 0-7-16,-3 0-12 0,3 0-3 15,0 0-5-15,-2 0-8 0,2-1-4 0,0 1-10 16,0 0-22-16,0 0-35 0,0 0-60 0,0 0-92 15,0 0-88-15,-2 0-47 0,1 1-193 0,-6 0-56 16</inkml:trace>
  <inkml:trace contextRef="#ctx0" brushRef="#br0" timeOffset="156835.5339">13265 7614 1 0,'-2'-3'126'0,"2"0"7"0,-1-1-48 0,-1 1 12 16,1-2-10-16,-1 1 14 0,2 2 17 15,-2 0 5-15,0 0 12 0,1 2-16 0,1 0-34 16,0 0-43-16,0 0-53 0,0 2-46 0,0-1-8 15,0 2 10-15,0 4 26 0,-3 1 37 16,2 4 9-16,0 2 4 0,-1 2-3 0,-1 0-6 16,0 0 7-16,1 2 6 0,2 0 7 0,-2 1 12 15,-1 2-4-15,0 0-1 0,0 0 1 0,1 1-3 16,-3 2-6-16,3 2-6 0,0 0 12 0,-2 2 17 16,-1 1 17-16,0 3 10 0,0 0-14 0,0 1-18 15,0-1-13-15,1 2-6 0,0 0-2 16,1 1 3-16,-4 1-2 0,0 0 0 0,1 1-4 15,2-2-4-15,-1-3-2 0,2-2-4 0,-3-1-1 16,3-3-1-16,-1 1-2 0,0-2-1 0,3-2-2 16,1 0-1-16,-2-2-2 0,2-2 1 15,-2 0 1-15,2-3-1 0,-1-1 2 0,1 0-1 16,-1-4-2-16,1 0-1 0,-2-3 0 0,1-2-2 16,1-2 0-16,-1 1-5 0,1-3-9 15,0 0-19-15,0-1-40 0,0 0-64 0,0 1-111 16,-1-1-119-16,0-1-938 0</inkml:trace>
  <inkml:trace contextRef="#ctx0" brushRef="#br0" timeOffset="157452.781">13776 8133 1 0,'0'-1'285'0,"-1"-2"-192"0,-1 0-12 16,-3 1-16-16,2-2-1 0,1 1 2 0,-5 1 1 15,4 1-4-15,-3 0-13 0,3 1-16 0,-2 0-12 16,1 0-9-16,2 1-4 0,-2 0-1 0,0 0-2 16,3 2 0-16,-5 2-1 0,2-3 0 15,-1 3 5-15,0 2 4 0,0 0 5 0,0 2 11 16,-3 1 0-16,3 2 7 0,-3-2 7 0,-1 4 1 16,-3 0 9-16,1 2 5 0,-7 1 2 0,3 0 4 15,-5 4 7-15,-1 2 0 0,-6 1 3 0,-2 0 0 16,-1 1-10-16,-1-2-5 0,1 3-7 15,-1-2-7-15,1 0-1 0,1 2-1 0,1-1-3 16,1-2-1-16,-1-1-7 0,3 0-7 0,2-1-4 16,2-3-5-16,0 1 1 0,4-1-5 15,-2-4 2-15,3-1 1 0,3-2-3 0,-3-1 1 16,4-2-3-16,2-1-4 0,1 0-1 0,0-1-10 16,5-3-13-16,1-1-32 0,0 1-55 15,3-1-87-15,0 0-156 0,0-1-581 0,2 1 259 16</inkml:trace>
  <inkml:trace contextRef="#ctx0" brushRef="#br0" timeOffset="171138.6833">12526 8635 256 0,'0'-4'116'0,"-1"-3"6"0,-1-2-13 15,1 2-18-15,-1 2-7 0,-2-2-13 0,3 3-4 16,-2 0-10-16,2-1-10 0,-2 3-4 0,2 1-11 15,0 0-16-15,1 1-27 0,0 0-47 16,0 1-26-16,1 1-1 0,0 3 17 0,1 1 37 16,0 7 24-16,1 1 5 0,-1 4 7 0,4 4-2 15,-2-1 11-15,4 2 5 0,-2 2 1 16,0 2 5-16,3 2-2 0,-2 0-1 0,1 1 5 16,1 1 6-16,-1 1 3 0,0 1 1 0,1 1-4 15,0 0-3-15,1 1-8 0,-1 1-1 0,1-2-3 16,0-2-3-16,3 0 3 0,-1-2-1 0,1 1-5 15,5-1-5-15,-3-1-6 0,2-1-11 16,2 0-14-16,1-1-21 0,0-2-25 0,-4-2-34 16,0-2-46-16,-7-2-113 0,-1-1-293 0</inkml:trace>
  <inkml:trace contextRef="#ctx0" brushRef="#br0" timeOffset="171700.2423">12433 8593 450 0,'1'-3'125'0,"0"-2"22"0,0 0-37 16,-1 5-43-16,0 0-97 0,-1 1-42 0,1 3-1 15,0 3 19-15,0 2 49 0,-1 3 10 0,0 4 3 16,-2 0 5-16,-2 5 7 0,0 0 3 0,-1 2 5 16,-3 1 2-16,-3 0-2 0,2 0-1 15,0-2-1-15,-1 0 2 0,-1-4-1 0,2 1-3 16,-1-3-3-16,3-1-3 0,-1-3-4 0,2-4 4 15,3-3 8-15,1-3 30 0,3-2 48 0,0 0 51 16,2 0 50-16,-2-2 22 0,0 1-43 16,1-3-44-16,-1-3-58 0,0-3-50 0,0-1-7 15,0-3-13-15,3-2-1 0,0 2-4 0,1-3-3 16,-1 0-2-16,4-1-2 0,-4 0-1 16,4-3-3-16,0 1 0 0,-1 0-3 0,3 2 6 15,-4 4 1-15,0 4 2 0,-2 5-3 0,-1 2-16 16,-1 3-29-16,-1 0-41 0,1 2-4 0,2 0 12 15,3 4 27-15,4 0 25 0,2 4 12 16,5 2 5-16,1 0 3 0,7 2 19 0,4 0-2 16,-2-2-3-16,7 0 4 0,1-1-6 0,-1-2-1 15,3 1-1-15,-1-3-3 0,-2-3 2 0,-3 0-1 16,-3-2 0-16,-5-1-1 0,-6-1-6 16,-2 1-11-16,-6-1-33 0,-6 2-55 0,-1-2-81 0,-5 0-32 15,-2 1-25-15,-5 3-776 0</inkml:trace>
  <inkml:trace contextRef="#ctx0" brushRef="#br0" timeOffset="172606.6583">12415 9946 271 0,'-1'-4'131'0,"0"-3"-2"0,-3-2-22 15,3 5-26-15,-1-1-15 0,1 0-7 0,1 1-6 16,-1 1-5-16,2-1-8 0,-1 0-11 0,3 2-9 16,-1-1-7-16,2 1-9 0,-2-2-4 0,5 1-4 15,0-1-4-15,4 3-2 0,3-2-1 16,4 2-1-16,1 0 1 0,-1 2 0 0,2 3 1 15,-2-1-4-15,0 3-5 0,1 0 0 0,-8 1-2 16,-1 0 3-16,0 1 4 0,-7 1 4 0,0 2 7 16,-5-2 10-16,-1 1 10 0,-6 1 11 15,-1 0 4-15,-3 0 4 0,-6 0-2 0,-2 2-4 16,-2-5-7-16,-1 3-5 0,1-2-6 0,2-2-5 16,4 2-2-16,3-6-3 0,5 2-5 15,4-1-15-15,1-1-18 0,4-2-15 0,4 2-3 16,1 1 11-16,4 1 11 0,5-1 13 0,9 2 7 15,1 2-1-15,7-1 7 0,-1 0 0 0,2 4 3 16,-3 0 2-16,-1 2 2 0,-3-1 5 16,-4 2-3-16,-3-1 3 0,-2 2 5 0,-7-1 1 15,-4 1 10-15,-5-2 9 0,0-2 16 0,-5 0 25 16,-4-3 25-16,-5 2 17 0,-5 0 7 0,-3-6-7 16,-3 2-12-16,-2-2-15 0,0-2-11 0,0-2-14 15,0-1-12-15,2-3-16 0,1 1-17 0,6-2-14 16,0 2-22-16,6-4-33 0,2 3-65 15,5-1-119-15,1 0-124 0,5 1-753 0</inkml:trace>
  <inkml:trace contextRef="#ctx0" brushRef="#br0" timeOffset="173070.5678">12963 9923 845 0,'1'-12'264'0,"-1"-4"-58"0,0 0-35 15,0 8-32-15,-1 5-68 0,1 3-76 16,0 0-89-16,1 2-18 0,-1 4 3 0,1 4 33 16,2 5 63-16,0 5 5 0,-1 2 6 0,2 2 3 15,1 1 1-15,-4 0 2 0,1 1 0 0,1-1-1 16,-2 0 0-16,1 0 2 0,-2-3 2 15,-2 0 4-15,-1-2-1 0,0-3 2 0,0-2-1 16,-2-1 0-16,2-6 9 0,2-1 5 0,-2-4 29 16,2-3 36-16,1 0 36 0,0 0 34 0,0 0-24 15,-2-3-34-15,1-3-37 0,0 0-42 16,0 0-8-16,1-5-11 0,0 3-17 0,3-2-18 16,4-2-18-16,1 3-17 0,4-1-10 0,1 3-5 15,5 4 6-15,3 1 12 0,-1 4 12 16,6 1 18-16,-1 4 4 0,-2 2 3 0,-4 0 5 15,1 4-3-15,-6-1 4 0,-1 4 5 0,-5-4 0 16,-3 1 9-16,-3-4 9 0,-3 4 11 0,-1-4 22 16,-8 0 19-16,0 1 13 0,-2-2 9 0,-8 3-6 15,0-4-12-15,-5-3-13 0,0 1-11 16,-3-4-13-16,6 3-11 0,-3-4-14 0,4 1-21 16,3-1-33-16,3 0-59 0,7 0-109 0,2-1-121 15,2-3-866-15</inkml:trace>
  <inkml:trace contextRef="#ctx0" brushRef="#br0" timeOffset="173252.1107">13307 10153 1174 0,'0'-2'234'0,"-3"0"27"16,2-1-82-16,-2 1-83 0,3 2-60 0,0 2-64 15,0-2-30-15,0 4-7 0,-1 1 9 0,0 2 30 16,1 6 15-16,0 1 6 0,0 1 2 15,0 4 2-15,1-3-1 0,2 3-9 0,-2 1-19 16,0-1-44-16,1 2-73 0,-4 0-107 0,-2-2-842 16</inkml:trace>
  <inkml:trace contextRef="#ctx0" brushRef="#br0" timeOffset="173436.3823">13224 9840 1900 0,'0'-14'153'15,"-2"0"-24"-15,1 2-89 0,1 8-80 16,0 4-105-16,1 1-26 0,3 3-25 0,6 3-7 16,1 6 11-16,9 1-82 0,-2 4-726 0</inkml:trace>
  <inkml:trace contextRef="#ctx0" brushRef="#br0" timeOffset="173652.8265">13491 9931 1274 0,'0'-6'165'0,"-1"0"78"0,-1-1-53 0,0 5-55 0,2 2-50 16,0 0-45-16,0 0-70 0,0 1-32 15,0 3-13-15,-1 4 4 0,1 5 40 0,0 4 18 16,1 4 9-16,-1 4 6 0,2 2 0 0,0 4 3 15,-1-1 0-15,3 4-1 0,0-2 1 16,-2 0-4-16,3-2-8 0,-4-1-4 0,-1-4-15 16,0 2-27-16,-1-4-44 0,-5 0-71 0,4-2-92 15,-4-3-129-15,0-2-469 0</inkml:trace>
  <inkml:trace contextRef="#ctx0" brushRef="#br0" timeOffset="173970.8009">13438 10120 477 0,'20'-8'99'0,"5"-3"31"0,12-3 0 0,-5 5 3 15,-2-2 1-15,2 2-9 0,-2 2-14 0,1 2-22 16,-4 1-22-16,-4 1-19 0,-8 2-21 16,-2 1-17-16,-10 0-19 0,1 1-11 0,-4 2 5 15,-5-1 18-15,0 3 25 0,-3 3 24 0,-5 1 6 16,-9 3-5-16,-1 0-10 0,-7 2-17 0,0-1-11 15,4 0-7-15,1-1-10 0,6 2-9 0,7-4-14 16,3 2-9-16,9-1 2 0,7 0 11 16,4 1 19-16,5 2 16 0,5-1 8 0,8 0 1 15,4-2-2-15,0 2-4 0,6-1-2 16,-5 0-3-16,0-1-4 0,-5 1-3 0,-7-4-3 0,-5 3-3 16,-7-4-5-16,-3-2 1 0,-7-1 8 0,-6 0 14 15,1 0 12-15,-8 1-4 0,-9-1-22 16,-9 1-58-16,-3 0-157 0,-7 2-274 0,-4-2-659 15</inkml:trace>
  <inkml:trace contextRef="#ctx0" brushRef="#br0" timeOffset="190872.6076">14993 6265 130 0,'1'-2'99'0,"-1"0"-19"0,0-1-8 16,0 1 2-16,0-1 8 0,0 0 6 15,-1 0 15-15,1 1 3 0,-1-1 0 0,1-3 7 16,0 3 4-16,-1-1 5 0,-1 0 2 0,0-1-6 16,2-2-7-16,-2 0-10 0,2 0-4 0,-1 1-10 15,-1-1-15-15,1 2-8 0,-3 1-11 16,3-1-9-16,0-1-5 0,0 1-5 0,1 3-1 15,0 1-4-15,-1 0-5 0,1 1-6 0,0 1-7 16,0-1-9-16,0 0-4 0,0 0-7 0,0 0-7 16,0 0-7-16,0 0-10 0,0 0-9 0,-1 1-13 15,1-1-18-15,0 0-2 0,-1 2 21 0,0 3 18 16,-2 3 26-16,1 1 13 0,1 4-6 16,-1-2 0-16,-3 2 1 0,3 1 3 0,1 1-2 15,-2 2 2-15,-2 1-2 0,3 1-1 0,0 1 0 16,0 3 1-16,-2-2 1 0,2 3 0 0,1-2 3 15,0 4-1-15,-1 1-2 0,-2 3 0 16,3 3 0-16,0 3 4 0,-3 2 3 0,3 1 1 16,-3 4 3-16,3 2-4 0,0 0 2 0,-1 0 1 15,0-1-1-15,-3 2 6 0,2 0 0 16,-3-1 0-16,3 5 5 0,-4 1-4 0,4 0 2 16,-2 4 2-16,1 0-3 0,1 2-1 0,-2 0 2 15,3 2-2-15,1 1 2 0,-2 0 1 16,3-3-4-16,3 0 2 0,-2-3-1 0,0 3-3 15,2 1-2-15,0 2 1 0,-1 1-1 0,-1 1 7 16,-1 2 5-16,1 0 1 0,-2 5 1 0,1-4-4 16,-1 3-2-16,-2-1-2 0,-2-3 0 15,3 2 2-15,-6 0 2 0,4 4 1 0,-3-1-1 16,3 4-3-16,-2 1 1 0,1 2-6 0,0-3-1 16,2 2 2-16,-3-3-5 0,4-4 2 0,2 0-3 15,0 2-3-15,0-1 3 0,1-1-2 0,2 2 1 16,1-5-1-16,-1-3-1 0,5 1-5 15,0-8-2-15,2-3-16 0,3-6-29 0,-1-9-70 16,5-3-150-16,-4-5-240 0,3-4-952 0</inkml:trace>
  <inkml:trace contextRef="#ctx0" brushRef="#br0" timeOffset="193199.5255">15023 5888 420 0,'-2'-7'85'0,"-3"-2"-5"0,2-1-17 0,0 1-13 15,-1 3-9-15,3 0 2 0,-1 1 1 16,1-1 10-16,1 0-2 0,0 0-7 0,1 2-8 16,0-2-14-16,0 0-5 0,4 1-1 0,-2 1 1 15,1-3 3-15,3 2-1 0,0 1 0 0,-2-2 6 16,5 2-3-16,-2-2 6 0,1 1 0 16,2 1-4-16,0-2 3 0,-2 1-6 0,1-1-1 15,3 2-3-15,-3 0-3 0,1-1-2 0,0 3-5 16,3-3-5-16,-2 3 1 0,-1-1-3 15,-1 2 1-15,2 0 1 0,-1 0-2 0,1-1 8 16,2 2 3-16,-1-1 4 0,0 0 4 0,4-2 1 16,-3 3 5-16,3-2 0 0,0-2 2 0,-3 1 0 15,6 0-4-15,-2-1-5 0,-3 1-2 16,4 0-2-16,0-1-2 0,2 1-2 0,0-3-5 16,6 3 0-16,-4 0-3 0,5-1 0 0,1 2 1 15,1-2-4-15,4 1 0 0,0-1-1 0,5 2 0 16,1 0 1-16,8-1-2 0,-3 0 1 0,6 2-3 15,3-2 3-15,0 0-2 0,1 1 1 16,5-1 3-16,1-1-4 0,6 3 1 0,-2-2 0 16,5 1-2-16,5 1 4 0,1-3 0 0,3 2 1 15,3-1 2-15,-1 0-4 0,2 3 0 0,1 0 0 16,4 2-2-16,-2-1 4 0,3 2 0 16,1 0-1-16,-2 1 3 0,-1-1-2 0,-1 2 1 15,-7 2-1-15,0-1 0 0,-2-1 2 0,-6 2 0 16,0 0 2-16,1-2 2 0,-2 1-3 0,-2-1-1 15,-1 1 0-15,-5-1-1 0,-1-1 1 16,-4 1-2-16,-3-2-1 0,-1 2-1 0,-4-4 2 16,-1 2 3-16,-2-2 2 0,-4 0-2 0,-2-1 2 15,-1-1-2-15,-4 0 2 0,-2 0 0 16,-7-1 3-16,-3-1 5 0,-7 2 6 0,-5-2 14 16,-2 1 9-16,-4 0 8 0,-3-1 3 0,0 1-3 15,-1 0-3-15,-1-1-4 0,0 0-3 0,0-1-2 16,0 1-5-16,-1 1-6 0,1-1-4 15,-2-1-6-15,1 2-4 0,0-1 0 0,0 2-4 16,-1 0 0-16,2 1-4 0,0 0-4 0,0 0-4 16,0 0-2-16,0 0-2 0,2 0-3 15,-2 0-3-15,0 0-4 0,1 0-5 0,-1 0-2 0,0 0-1 16,0 1-2-16,-1-1 1 0,1 0-2 0,0 0-3 16,0 1 3-16,0-1 6 0,-2 3 8 15,1 0 9-15,0 1 3 0,0 1 0 0,-4 2-2 16,1 1 1-16,0 0 1 0,1 3-2 0,-1 0 3 15,-1 1-2-15,0 4-1 0,-2 1-3 16,1 1 0-16,-1 3-1 0,2 2 3 0,0 2 4 16,1 4-1-16,-2 2 2 0,3 8-1 0,0-1-1 15,0 0 1-15,1 3 0 0,0-4-1 0,0 3 1 16,1 3 1-16,1 0-2 0,-1 3 2 16,1 3 2-16,0 0-1 0,0 4 0 0,0 1 2 15,0 2-4-15,0 2 1 0,0 3 4 0,1 0-2 16,0 1 1-16,3-1 1 0,0-1-1 0,2-1 0 15,1 3 3-15,1 1-3 0,-1 2 0 16,3 2 1-16,0 1-3 0,-1 3 2 0,1 0 1 16,1 3 0-16,-1-2 5 0,0 0-4 0,1-3-1 15,-2 2 1-15,-2 0-4 0,-2 2 3 0,3 0-3 16,-5-1 2-16,1 3-1 0,-1 1-1 0,0 1 0 16,0-6 0-16,-1 2-1 0,1-5 2 0,0 2 2 15,-1 0 2-15,3 1 1 0,-3 1-2 16,2-1-2-16,0 2-1 0,-2 1-1 0,3-7 4 15,0 1-3-15,0-3 1 0,3-6 2 0,-3 1-5 16,1-2 3-16,-1 0-6 0,1 0 0 16,0-1 3-16,0-2-2 0,0-1 4 0,-1-1 0 15,-3 3-3-15,1-5 2 0,-1 0-2 0,-1-3 0 16,-1-4 2-16,0-1 0 0,0-3 0 16,-1 0 2-16,0 2-1 0,0 0-1 0,-2-2-3 15,2 1 2-15,0 0 1 0,-3-4-2 0,3 1 3 16,-3-1 1-16,4-3-4 0,-2-2 2 0,1 1 0 15,0-4-5-15,1 2 4 0,-1-2-1 16,1-1 0-16,0-2 2 0,0-1 0 0,1-3-2 16,-2-3 1-16,1 0-1 0,-1 0 0 0,-1-2-1 15,1-2 1-15,0 0 0 0,-2-1 1 0,2-3 1 16,0 2 0-16,1-1 3 0,-1-3-2 0,0 0-1 16,-1-2 1-16,2-2-3 0,-1 3 2 0,0-3-2 15,1 1 2-15,0 0-2 0,-2 2 0 16,1-1 1-16,0 0-3 0,0 1 2 0,-2-2 1 15,1 1-1-15,0 2 2 0,0 0 1 0,-1-1-2 16,0 0 2-16,0-2-3 0,1-1 0 0,-1 0 2 16,1-1 0-16,0 0 3 0,1 0-1 15,0-1-2-15,0 0 1 0,0-2-4 0,1 0 1 16,0-1 1-16,0 1-1 0,0 0 2 0,-2 1 0 16,2 0-3-16,-1-1 1 0,1 4-2 15,-1-2 0-15,1-1 2 0,-2 2-1 0,2-1 2 16,-1 0-2-16,0 2-1 0,0-2 3 0,1 1-2 15,-1-1 0-15,-1 0 4 0,1-1-4 16,0 0 1-16,1-1 0 0,-4 2-2 0,2-1 4 16,-2 2 0-16,0-1 2 0,-1 1 4 0,0-1-1 15,-1 1-1-15,-1-2-1 0,-1 2-4 0,-1 2 3 16,-2-2 0-16,1 2-2 0,-2 1 2 0,-3 1-2 16,2-1-1-16,-3 0-1 0,0 1 0 15,-4-1 1-15,0 1 2 0,-2 1 2 0,-3-2 1 16,0 0-1-16,-3 0 0 0,-3-2 0 0,-2-2 3 15,-1 0-1-15,-2-2 1 0,-3-1-1 0,1 0-6 16,1-1 3-16,-3-2-2 0,0 1 0 0,-7-1 3 16,0 0-2-16,-1-1 0 0,-2 1 1 15,-4 1-3-15,-1-2 1 0,-2 1 1 0,-1-1 0 16,-2 1 1-16,0-2 0 0,-1 2 0 0,-1-2 0 16,-1 2-2-16,-1-1 5 0,0-2-4 0,0 1 4 15,-4-1 4-15,1-1-5 0,0-1 3 16,-2 1 1-16,5-1-6 0,-1 0 5 0,1 1-1 15,2-1-3-15,0 3 6 0,0-1-6 0,0 0-1 16,-3 2 0-16,1 0-3 0,-5 0 1 16,4-1 2-16,-3 2 1 0,3-1 1 0,-2 1 0 15,2-1-2-15,-3 0-1 0,-2-1 0 0,0 2-1 16,0-2-1-16,-3 1 0 0,1-2-6 16,3 1-3-16,2 0-12 0,2-1-35 0,10 0-81 15,4-1-169-15,10-1-241 0,9-1-877 0</inkml:trace>
  <inkml:trace contextRef="#ctx0" brushRef="#br0" timeOffset="194534.357">14819 10047 76 0,'1'-1'158'0,"-2"-2"-84"0,-2-1-8 15,0 1 6-15,2 0-2 0,-1 0-1 16,1 2-2-16,-2-3-4 0,1 3-3 0,1 0 3 15,0-1 4-15,1 0 3 0,0 2 6 0,0 0 3 16,0 0-6-16,0 2-11 0,1-2-20 0,-1 1-20 16,0-1-20-16,0 0-9 0,0 1-13 0,0-1-17 15,0 0-3-15,1 1 5 0,-1 0 13 16,0 3 18-16,0-1 8 0,2 2 3 0,-2 0 1 16,0 0-2-16,0 5 4 0,0-2 3 0,0 1 1 15,0 2 3-15,0 0 1 0,2 1-2 0,-2 1-3 16,0 2 2-16,1 0 0 0,-1 1-3 0,1 2 2 15,-1 1-3-15,1 1-5 0,0-1 3 16,0 0 2-16,2 2 1 0,0 1 9 0,-3 1 0 16,1-1 0-16,-1 1 4 0,0 0 3 0,-1 2 7 15,-2 1 0-15,0 0-1 0,1 1-2 16,-1 1 1-16,-2 0-1 0,2 1-4 0,-3-1-4 16,3 1-5-16,-4-1-4 0,4-1 1 0,-1-1-3 15,-2-2 0-15,3 0-1 0,-4-1-1 16,5-1 0-16,-2 1 0 0,1-2-2 0,2 0 0 15,-1-1 1-15,0 0 0 0,0-2 2 0,-1-2-1 16,2 2-1-16,1-4-1 0,-1-1-2 0,0 1 0 16,0-4 5-16,-4 0 1 0,4-1 0 15,-1-3 4-15,1 3-4 0,0-1-1 0,1-2 0 16,-1 0-3-16,0-3 4 0,1-1 0 0,-3 1 1 16,3-2 4-16,0 0-4 0,-1 0 1 0,1-1 1 15,0 0 1-15,0 0 6 0,0-1 3 0,0 1-2 16,0 1-1-16,0-2-11 0,0 1-5 0,0 0-5 15,0 0-5-15,0 0 2 0,0 0-1 16,1 0 1-16,-1 0 0 0,0 0 0 0,0 0 1 16,0 0-2-16,0 0 0 0,0 0-3 0,0 0-3 15,0 0 0-15,0 0 2 0,0 0 2 16,0 0 3-16,0 1 1 0,0-1 2 0,0 0 0 16,0 0-2-16,0 0 2 0,0 0-2 0,3 0 0 15,-3 0 2-15,0 0-2 0,1 0-1 0,-1 0-3 16,1 0-1-16,0 2 4 0,0-1 0 15,6 1 5-15,-3 0 1 0,2 0 0 0,-1 1 2 16,3 0-2-16,1-1 0 0,1 0 2 0,0 1-2 16,2 0 3-16,-1-3 2 0,4 1 0 15,-1 1 3-15,-1-1-3 0,6-1-1 0,-1 0 0 16,0 0-6-16,-1-1 1 0,2 1 1 0,1 0-3 16,0 1 3-16,0 0-3 0,0-1 0 0,2 0 0 15,-2 0-2-15,2 0 3 0,1-1 1 0,-6 0-3 16,2-2 4-16,0 3 0 0,-2-3-1 15,-1 2 3-15,1-2-3 0,0 0 1 0,-3 0-1 0,4-1 0 16,-5 1 0-16,5 0-1 0,-6-1 1 16,2 2-2-16,1-2 1 0,-3 2 0 0,4-2-1 15,-2 2-3-15,-1 0 1 0,3-1-1 0,-1 2-1 16,1-1 3-16,2 1 0 0,-4-2-1 16,5 2 0-16,1-1 0 0,-3 2-2 0,1-1 2 15,0 1 2-15,2-2 0 0,1 2 2 0,-1-1-4 16,2 1 0-16,2 0-1 0,-2 0-2 0,0 0 2 15,1 0 0-15,5 0 2 0,0 1 1 16,-2-1-3-16,3 2-3 0,-3-1-5 0,-1-1-7 16,2 2-4-16,-4-1-9 0,-2 0-20 0,-1 1-44 15,0 0-83-15,0-1-140 0,-2 1-156 0,0 0-817 16</inkml:trace>
  <inkml:trace contextRef="#ctx0" brushRef="#br0" timeOffset="195536.1196">15563 6081 167 0,'0'-6'148'0,"0"-2"-42"0,0 0 17 0,0 1 26 16,0 0 19-16,0 1 22 0,0 1 13 0,0 0 0 16,0-1-10-16,0 3-27 0,0-1-27 15,0 1-26-15,-1 0-29 0,0 3-26 0,1-1-27 16,0 2-32-16,-1-1-46 0,1 1-38 0,0 2 2 16,-1 4 16-16,-3 5 30 0,2 2 31 0,-1 9 4 15,-3 0 1-15,4 2 5 0,0 4 7 16,-5 1-1-16,6-3 3 0,-1 1 2 0,0-4-2 15,-1 0 2-15,1-4-2 0,1 0 1 0,-1 0 2 16,-3-3-2-16,3 0 1 0,0 0-5 0,-4-2-1 16,3-1-4-16,2 0-4 0,-1-1-11 15,1 0-27-15,-4-3-49 0,4 1-99 0,0-3-153 16,-1 0-961-16</inkml:trace>
  <inkml:trace contextRef="#ctx0" brushRef="#br0" timeOffset="196121.7449">15472 5982 726 0,'2'-6'131'16,"6"-2"-5"-16,-1 0-21 0,-3 1-32 0,5 0-23 16,1 0-9-16,0 0-6 0,1-3-5 0,6 3-5 15,-4 0-6-15,1-1-6 0,2 4-6 16,-2 0-3-16,3 1-3 0,0 2-2 0,-3-1 1 16,5 2-5-16,-6 2-6 0,3 1-5 0,-3 2-9 15,-2 1 0-15,-2 5 1 0,0-1 6 0,0 3 5 16,-5 0 4-16,1 4 9 0,-4-1 3 0,-1 0 10 15,-5 1 9-15,2-1 5 0,-7-3 8 16,0 1 4-16,0-2-1 0,-4 0-2 0,-2-2-2 16,1 1-3-16,0-4-1 0,-4 0 1 0,7-2 0 15,-3-2 7-15,5 0 3 0,2-2 6 16,1-1 12-16,6 0 5 0,0 0 3 0,2-1-9 16,-1 1-19-16,1 0-28 0,4 0-35 0,-4 0-46 15,1 0-13-15,1 0 8 0,5 2 23 0,3 1 39 16,6 2 7-16,-4 0 1 0,6 2-3 15,-5 1 1-15,4 2 1 0,1 3 2 0,-6 1-2 16,5 1 1-16,-7 2 0 0,0-1 0 0,-1 0 2 16,-1 2 2-16,-3-2 5 0,-3 0 6 15,-2 0 4-15,-3-1 6 0,-4-3 7 0,1 1 3 16,-6-3 10-16,0 0 8 0,-3-4 6 0,-1 0 5 16,-1 0-9-16,-3-2-7 0,-1-1-9 0,0-2-11 15,-3-1-5-15,-1 0-6 0,-2-1-5 0,3-2-1 16,0 2-7-16,-1-2-3 0,8 0-14 0,-1 2-24 15,7-1-36-15,1 0-76 0,7 0-150 16,1 0-131-16,3 2-682 0</inkml:trace>
  <inkml:trace contextRef="#ctx0" brushRef="#br0" timeOffset="196319.2593">16073 6178 1356 0,'-1'-3'118'0,"0"0"-1"0,-2-2-58 0,-1 4-43 16,2 1-39-16,2 1-19 0,-3 5-5 0,1 0 5 15,-2 6 16-15,3 6 7 0,0 0 4 16,1 2 2-16,0 3-10 0,1-1-8 0,4 2-20 0,-2-2-39 16,0-2-40-16,2 0-64 0,-4-2-299 15,-1-1 67-15</inkml:trace>
  <inkml:trace contextRef="#ctx0" brushRef="#br0" timeOffset="196516.2397">15960 5892 2286 0,'2'-13'17'0,"3"0"51"0,-1-1-69 16,-3 8-72-16,3 6-46 0,0 0-49 0,5 2-57 16,8 3-73-16,3 2-82 0,5 3-726 0</inkml:trace>
  <inkml:trace contextRef="#ctx0" brushRef="#br0" timeOffset="196739.9153">16333 5938 1235 0,'2'-6'163'0,"-1"-2"53"16,2 1-49-16,1 4-38 0,-4 2-60 0,0 1-52 15,0 0-82-15,0 2-22 0,1 4 0 0,0 7 16 16,0 3 58-16,0 9 16 0,0 5 2 0,-1 0 3 16,0 0 4-16,-1 3-5 0,0-2 3 15,0 3 0-15,0-2-3 0,-4-1 0 0,3-3-5 16,0 1-6-16,0-3-13 0,0-2-28 0,-2 0-44 15,2-1-65-15,-1-3-87 0,-3-2-110 0,2-1-491 16</inkml:trace>
  <inkml:trace contextRef="#ctx0" brushRef="#br0" timeOffset="197063.604">16271 6147 735 0,'15'-9'121'0,"10"0"39"16,1-4-23-16,4 2-19 0,-1 2-29 16,2 2-25-16,-2-1-20 0,-1 3-12 0,-4-1-9 15,-3 4-3-15,-4 1-7 0,-4 0-7 0,-6 1-12 16,-3 1-13-16,-4 0-10 0,1 2-3 0,-1 3 4 16,-1 0 14-16,1 2 12 0,-3 3 13 15,-3 0 7-15,1 3-4 0,-5-2-3 0,3 3-7 16,-1-1-4-16,5 1-1 0,0 0 1 0,0-2-2 15,6-1 4-15,0-1 2 0,-1 0 0 0,5 0 2 16,-3 0-1-16,2 1-5 0,-3 0 2 16,5-4-1-16,-6 3 0 0,-2 0 5 0,0-1 4 15,-3 0 9-15,-5-2 13 0,-2-1 3 0,-1 0 0 16,-8-2-9-16,-2 0-31 0,-1 1-59 0,-1 0-132 16,-3-2-191-16,5 1-635 0</inkml:trace>
  <inkml:trace contextRef="#ctx0" brushRef="#br0" timeOffset="197559.3629">17626 6008 1303 0,'1'-15'194'0,"-1"-5"29"0,0-1-79 0,-2 5-43 16,-1 3-36-16,-2 5-25 0,3 1-10 0,1 2-16 16,-3 4-48-16,4 1-46 0,-1 6-10 15,-2 3-1-15,0 10 36 0,-4 6 42 0,0 6 0 16,0 5 8-16,-1 1 8 0,-2 0 7 0,2 0 4 15,3 2 1-15,-1-2-3 0,3-2-6 0,-1-1 2 16,3-2 2-16,5-3 3 0,-2-4 5 0,1-2 0 16,4-3 3-16,1-1 3 0,3-3 0 15,-1-2 7-15,2-4 1 0,3 1-3 0,2-6-5 16,2 0-17-16,0-3-20 0,-2-1-35 0,0-1-70 16,-5-3-142-16,-2-2-161 0,-4-2-770 0</inkml:trace>
  <inkml:trace contextRef="#ctx0" brushRef="#br0" timeOffset="197873.5559">17555 6150 475 0,'19'-4'47'0,"1"0"-4"16,8 0-20-16,-1 0-11 0,1 3-8 15,3-1-1-15,-1 2 0 0,1 2 0 0,2 0 2 0,-3-1 4 16,-3 2-1-16,-5 1 3 0,-3 0-3 15,1 1-4-15,-7 1 1 0,-2 0-1 0,-3 3 5 16,-3-1 9-16,-3 0 16 0,-1 2 22 0,-3 0 25 16,-2-1 25-16,-2 0 12 0,-4-1 2 0,-1 0-3 15,-5-1-5-15,-1-3-2 0,2-1 4 16,-4-3-1-16,2-1 2 0,2-3-1 0,-1-1-8 16,3-3-6-16,3 2-12 0,-1-2-11 0,5-4-14 15,3 1-16-15,1-3-18 0,4 0-18 16,4-1-21-16,5 0-20 0,2 1-20 0,5 1-19 15,4 1-22-15,1 2-32 0,3 5-38 16,-2 3-77-16,0 4-115 0,-3 4-178 0,-6 3-337 0</inkml:trace>
  <inkml:trace contextRef="#ctx0" brushRef="#br0" timeOffset="198737.7809">15746 7228 549 0,'3'-8'240'0,"0"-4"-15"16,-1-1 5-16,-2 4-33 0,-2 1-37 0,-4 2-42 16,4-1-28-16,-5 1-25 0,2 1-22 0,-6 2-16 15,-2 0-12-15,-1 0-7 0,-5 3-7 16,-5 0 5-16,-3 4 1 0,3 0-2 0,-4 1 4 16,1 3-4-16,3 1-6 0,2 1-1 0,3 2-7 15,3-1-8-15,6-1-7 0,4 0-7 0,1 0-7 16,4-1 3-16,2 0 10 0,6-3 7 0,1 3 13 15,3-1 5-15,5-1 1 0,9 3 0 16,-2 1-1-16,6 2 1 0,0-1-1 0,-4 3 0 16,2 1-3-16,-4-1 0 0,-5 2-1 0,-4 1-1 15,0-2 3-15,-9 2 5 0,1 0 11 0,-8 0 13 16,-4-4 17-16,-4 2 12 0,-2-4 10 16,-6 2 7-16,-6-3-1 0,-3-3-2 0,-5-3-7 15,-1 0-11-15,-2-4-10 0,3-2-13 0,4-2-8 16,4 0-11-16,4-2-10 0,1 1-14 15,7-3-35-15,2 0-55 0,4 0-120 0,5-1-168 16,6-1-767-16</inkml:trace>
  <inkml:trace contextRef="#ctx0" brushRef="#br0" timeOffset="199088.5303">15835 7283 720 0,'-2'0'73'0,"-1"3"-34"0,1 0-45 16,2 2-3-16,-1 2 30 0,0 1 3 16,2 1 7-16,0 0 0 0,4 3 1 0,0-3 1 15,1 0-1-15,0 2 4 0,3-3 5 0,0 1 7 16,3-3 6-16,2 0 1 0,-2-1-3 16,2-1-3-16,2-1-7 0,-2-2 4 0,2-1 2 15,-3-1 5-15,-2-2 12 0,5-1 6 0,-5-1 5 16,-2-2 5-16,-1-1 1 0,-1 1-2 0,2-3-3 15,-5 1-5-15,1 0-7 0,-2 1-3 16,-3 0-7-16,0 4-7 0,0 2-15 0,0 1-31 16,0 2-50-16,-2 0-32 0,2 2-5 0,0 3 14 15,2 7 40-15,-2 4 23 0,1 4 5 16,0 3 4-16,2-1 1 0,-1 2 0 0,-1 1 0 16,0-1-2-16,0-1-2 0,0 0-6 0,0-2-12 15,2-2-28-15,-3-3-38 0,0 2-57 0,-4-2-97 16,3-4-129-16,-3 1-809 0</inkml:trace>
  <inkml:trace contextRef="#ctx0" brushRef="#br0" timeOffset="199620.4023">16174 7338 882 0,'8'-7'102'0,"0"1"-33"0,-2 1-54 15,0 2-21-15,-4 6-5 0,3-1-4 16,-1 5 14-16,5 3 10 0,-4 0 13 0,4 3 12 16,-1 1 7-16,2 1 5 0,-2 3-3 0,-4-2-6 15,2 2-3-15,-4 0-4 0,1-2-2 0,1 0 0 16,-3 0-3-16,-1-3 0 0,-1 0-1 16,-2-5 1-16,2-2-1 0,1-2 3 0,0-1 23 15,-2-3 36-15,4 0 40 0,-2-2 38 0,0 0-17 16,0-1-39-16,0-3-44 0,1-4-45 0,2-3-10 15,0 0-3-15,-1-3-1 0,5-1-3 16,1 0-5-16,2-1-1 0,-3 0-4 0,2 0-3 16,1 3-1-16,1 3-7 0,-2 4-15 0,-1 3-12 15,0 4-10-15,-4 2 4 0,6 4 9 16,-1 2 12-16,2 3 12 0,-1 2 0 0,0 5 8 0,-1-2 6 16,-5 2 3-16,2-1 6 0,-4-1-1 15,0 0-1-15,3-1 2 0,-4-1 0 0,0-2 2 16,0-3 1-16,0-2 2 0,2-4 4 0,-1 1 8 15,-1-3 21-15,0 0 23 0,-1 0 24 0,1-2 10 16,1 1-17-16,1-4-21 0,3-1-29 16,2-5-20-16,1 0-2 0,1-3-5 0,1 4-2 15,-1-3 0-15,1 2-3 0,-1 0-4 0,2 2-3 16,-2 2-10-16,-1 1-14 0,1 3-14 16,0 3-9-16,0 6 2 0,2 0 11 0,-1 5 15 15,2 4 9-15,0 2 5 0,-3 3 2 0,-1 0-1 16,0 0 5-16,-2-1 1 0,0 0-2 0,-3-2-4 15,4-2-18-15,-5 2-39 0,2-3-71 16,-3 0-122-16,0-1-127 0,-1-2-894 0</inkml:trace>
  <inkml:trace contextRef="#ctx0" brushRef="#br0" timeOffset="200040.2752">16932 7177 1486 0,'0'-3'152'0,"-1"-3"-53"0,-1 3-116 15,-1 5-47-15,3 5-16 0,0 0 21 0,-1 8 53 16,1 4 7-16,-1 6 5 0,-2 5 1 0,2 0-1 16,-3-2 3-16,3 0-1 0,0 1-2 15,0-4 2-15,1-2-3 0,-1 0 1 0,1-5-1 16,-1-1-1-16,1-2-1 0,0-5 1 0,0-2 4 15,1-3 13-15,0-4 28 0,0 0 35 16,0-2 29-16,0-1 2 0,5-4-23 0,1-2-34 0,3-2-27 16,2-2-13-16,1-2-2 0,0 0-3 15,3-1-6-15,-3 2-5 0,5 1-4 0,-5 2-6 16,1 0-10-16,-1 6-12 0,-3 3-10 0,0 2-6 16,-1 2 2-16,1 5 4 0,1 2 9 15,-5 4 5-15,2 0 7 0,-4 5 5 0,0 1 5 16,-2-2 3-16,-3 0 5 0,-1-4 5 0,-2 0 4 15,-1-4 5-15,-2-1 4 0,0 2 0 0,-2-4 7 16,1-3 5-16,0 2 9 0,-1-6 8 0,-2 2-4 16,2-4-6-16,2-1-12 0,-1 2-16 15,1-3-25-15,-2-1-43 0,5 1-75 0,-3-4-125 16,3 1-140-16,2 1-913 0</inkml:trace>
  <inkml:trace contextRef="#ctx0" brushRef="#br0" timeOffset="200441.8589">17393 7446 157 0,'10'-1'250'15,"0"-1"-171"-15,1 1-23 0,-2 1-34 0,-1 1-13 16,0 2-2-16,-3 2 4 0,1 0 6 0,-2 2 8 16,-1 2 12-16,-1 2 12 0,-2-1 11 15,-2 3 4-15,-1 0-1 0,0-1-3 0,-4-2-7 16,-3 1-3-16,-1-4-3 0,1 1-4 0,-3-4 2 15,-3-1 1-15,4-1 7 0,1-2 5 0,1-2 8 16,0-1 7-16,4 0 4 0,2-2-4 16,2-2-16-16,2-2-18 0,2-2-18 0,2-3-13 15,3-1 0-15,4-3-2 0,2-1 4 0,3 0 4 16,1 0 2-16,1-3 6 0,5 0 4 0,-3 1 2 16,4-6 8-16,2-2 1 0,2-1 7 0,0-3 5 15,2-2-5-15,0 2 1 0,-1 2-6 16,-7 2-8-16,-1 5-6 0,-3 5-5 0,-7 3-7 15,-2 7-13-15,-7 3-31 0,1 6-53 0,-3 3-6 16,2 5 3-16,-1 6 30 0,3 8 49 16,-3 9 8-16,-2 4 5 0,-1 8 6 0,-4 3 5 15,1 5-1-15,-2-1 2 0,1 3-3 0,2-2-1 16,2-3-3-16,-1-4-3 0,1-6-9 0,4-5-25 16,1-2-74-16,-3-3-161 0,1-4-230 15,-1-2-662-15</inkml:trace>
  <inkml:trace contextRef="#ctx0" brushRef="#br0" timeOffset="201398.4949">15515 8304 726 0,'-1'-7'234'16,"0"-3"24"-16,1-2-32 0,-1 4-50 0,1 0-47 15,0 6-45-15,0-1-43 0,0 3-69 16,-1 0-72-16,2 4-10 0,0 5 6 0,-1 6 46 15,3 6 54-15,2 6 7 0,-3 4 2 0,0 0 1 16,2-2 0-16,-3 2-1 0,-1 0-1 0,-1-1-4 16,-3 0 2-16,2-2-3 0,-1-4 1 0,-3-1 3 15,2-3 0-15,-2-2 4 0,4-5 3 16,0-2 1-16,1-5 5 0,1-4 25 0,0-1 43 16,0-1 52-16,0-1 62 0,0 0-5 0,0-3-37 15,0-3-50-15,0-4-59 0,0-3-19 0,1-2 0 16,0-2-3-16,0-2-4 0,2-1-1 0,4-1-7 15,-4-2-3-15,5-2-7 0,0-1-5 16,2 1-6-16,0-4-6 0,1 1-4 0,1-2-8 16,5 0-1-16,-3 5 1 0,1 7-1 0,0 4 1 15,-3 3-8-15,4 7-10 0,-3 2-4 0,3 3 1 16,-3 4 5-16,0 3 10 0,2 3 5 16,-4 2 3-16,1 2 4 0,-3 3-1 0,-2-1 5 15,-3-1 3-15,-3-2 3 0,-1 3 7 0,0-3 3 16,-2-2 6-16,-1 0 2 0,-2-1 2 15,2-4 1-15,-2 0 0 0,3-1 2 0,1-4 12 16,1-1 14-16,-1 0 18 0,2-1 16 0,0 1 5 16,-1-1-15-16,2-4-22 0,2-1-27 15,-1-1-20-15,4-4-4 0,2 0 2 0,5-3 5 16,-1-2 3-16,6 0 2 0,0-1 1 0,-5 2-1 16,4 0 2-16,-8 5-7 0,0-1-8 0,-3 6-24 15,-3 3-17-15,1 3-6 0,-1 5 1 0,3 5 20 16,-2 1 13-16,4 6 11 0,-3 0 6 15,-2 0 2-15,1 5 6 0,-2-3 0 0,0 1-1 16,1 1 1-16,-2-1-7 0,1-2-14 0,-2-2-32 16,4 1-67-16,-3 0-93 0,0-3-112 0,0-2-109 15,3-1-638-15</inkml:trace>
  <inkml:trace contextRef="#ctx0" brushRef="#br0" timeOffset="202100.669">16427 8500 219 0,'-2'6'140'0,"-4"0"19"0,0 1 6 16,-4-1-4-16,-1 0-13 0,-4-1-15 0,2-2-12 16,-3 0-6-16,1-1-17 0,-3-1-8 0,-2-1-12 15,0 1-13-15,5-2 1 0,-1-1-6 0,6-1 1 16,3 1 5-16,4 0-2 0,2-2-2 0,0 1-10 15,2-2-21-15,0 0-13 0,1-2-16 16,4-2-11-16,-2-1-4 0,4 0-3 0,3-1 1 16,0 3 4-16,-2-2 0 0,2 3 3 0,-2 2-3 15,-1 1-10-15,-3 1-11 0,0 1-15 0,-2 2-9 16,2 3 0-16,-1 3 10 0,2 1 15 0,-2 3 13 16,6 0 11-16,-3 3 6 0,-3 0 1 15,4 0 3-15,0 1 0 0,-2 0-1 0,4-1 1 16,3-1-1-16,0-1 1 0,1 0 0 0,4-2 1 15,0-2 3-15,0-2 3 0,1-3 5 16,5-1 0-16,-2-2 1 0,2-1 2 0,2-1-1 16,-3-3 6-16,-3 0 6 0,-1-2 4 0,-5-3 7 15,3 1 1-15,-6-4 6 0,0 3 4 0,-2-2-1 16,-1 1 1-16,-5-2-3 0,-1 2-2 16,-2-1-3-16,-1 6-8 0,0-3-10 0,-2 5-18 15,-2 1-25-15,3 3-41 0,1 2-18 0,-1 1-7 16,-3 4 10-16,2 6 35 0,-3 4 16 0,1 2 9 15,0 7 8-15,1 3 3 0,1 2 1 16,0 0 3-16,0 0-1 0,1 2 2 0,0-2 0 16,-3 1-1-16,3 0 0 0,0-1 1 0,-1-2 2 15,-1-4 0-15,3-5 4 0,0-5 2 0,0-2 6 16,1-5 11-16,0-4 35 0,0-2 41 0,0-1 47 16,0-1 45-16,0-1-14 0,0-2-37 15,0-4-48-15,0-5-57 0,0-3-21 0,0-2-3 16,0-4-6-16,2 2 2 0,-2-3-2 0,5 2-7 15,-2-2-4-15,1-2-5 0,5 2-8 0,0-5-5 16,1-2-9-16,7-4-9 0,-1 1-8 16,6 0-3-16,2 2-2 0,-2 2 0 0,-2 6 3 15,-2 6 3-15,-3 6-4 0,0 5-4 0,-5 3-5 16,-2 3-7-16,0 4-9 0,-2 1-11 16,-3 1-18-16,-3 3-2 0,-1 2 14 0,-6 1 23 15,-5 3 30-15,-2 1 18 0,-11 0 4 0,0 3-8 16,-7-3-33-16,-1 1-78 0,0-1-116 0,2-1-151 15,1 0-670-15</inkml:trace>
  <inkml:trace contextRef="#ctx0" brushRef="#br0" timeOffset="202353.8509">17053 8430 1400 0,'-2'-1'149'0,"0"1"-30"0,1 0-92 16,-2 4-42-16,-2 2-1 0,0 4 15 0,-2 5 11 15,2 6 10-15,-4 5 6 0,3 2 2 0,3 4 2 16,1 1-4-16,-1 0-2 0,0-1-2 0,2-1-7 16,1 2-1-16,0-2-3 0,0 1-2 15,0-3-4-15,-2-1-7 0,1-5-13 0,-2 0-24 16,0-4-44-16,2-2-77 0,-2-4-120 0,-1 0-155 15,-1-5-453-15</inkml:trace>
  <inkml:trace contextRef="#ctx0" brushRef="#br0" timeOffset="202594.2578">17048 8521 752 0,'9'-10'187'0,"2"-4"-88"0,5 0-33 0,-6 2-41 0,1 6-15 16,0-1-5-16,1 0-1 0,2 2 4 0,0 2 0 16,-2 0-1-16,-1 3-4 0,-4 0-6 15,-3 2-6-15,1-1-7 0,-4 1-1 0,0 3 6 16,-1-1 15-16,-2 6 17 0,-4-3 19 0,-2 5 14 16,-3 0 12-16,-5 1 0 0,-9 0-12 15,1 1-16-15,-6-2-19 0,-1 2-22 0,3-1-32 16,0 0-50-16,5-1-82 0,2-1-125 0,3-1-605 15</inkml:trace>
  <inkml:trace contextRef="#ctx0" brushRef="#br0" timeOffset="203732.5533">17301 8634 197 0,'4'0'93'0,"0"-1"-25"15,-2 0-12-15,4 0-2 0,-3-1 16 0,-1 0 23 16,5 0 19-16,-4-4 19 0,2 2 14 0,-1 0-5 16,0-3-8-16,1 2-10 0,-2-2-18 0,4 2-9 15,-5-2-16-15,2-1-16 0,0 1-17 16,-1 2-15-16,2-1-14 0,-2 2-9 0,-1-1-7 16,5 2-2-16,-4-1-3 0,2 2-2 0,0-2-1 15,1 3 0-15,-2-1 2 0,3-2 2 16,-3 3 4-16,2-1 1 0,-2 0 2 0,2 1 1 15,-2-1-2-15,3-1 6 0,-4 1 2 0,2 0 4 16,-1 0 6-16,-2-2 0 0,3 0 5 16,-3 1 1-16,0-1 2 0,0 3 4 0,0-3 3 15,0 1 0-15,-1 1 4 0,-1-3-4 0,0 3-3 16,0-2-2-16,-1 2-6 0,-1 0-2 0,-2 1-7 16,4 0-3-16,-1 0-8 0,1 0-3 0,-1 1-4 15,1 0-7-15,0 0-6 0,1 0-9 16,-1 0-10-16,0 1-6 0,1-1-1 0,-1 0-2 15,0 1 2-15,0-1 6 0,0 0 5 0,0 0 13 16,2 1 9-16,-2 0 7 0,0-1 5 0,0 0-2 16,0 1 1-16,0-1 1 0,0 0 4 0,2 0 4 15,-2 0 5-15,0 0 4 0,0 0 2 16,0 0-1-16,-2 0-4 0,2-1-3 0,0 2-8 16,0-1-7-16,0 0-9 0,0 0-15 0,0-1-13 15,0 1-8-15,2 1 6 0,-2-1 11 0,2 2 11 16,-2 1 9-16,1-2 0 0,1 1 0 15,-1-1 2-15,0 3 3 0,2-3 4 0,0 1 5 16,0 0 7-16,1-2 2 0,1 0 5 0,2 0-2 16,-2-3 0-16,3 2 0 0,0 0 2 15,-1-4 3-15,3 3 3 0,-2-2 1 0,2 0 6 16,1-2 0-16,0-2 0 0,-3 0 2 0,2 0-5 16,-2-2-2-16,-3 3 0 0,-1 0-1 0,-3 1-3 15,-1 3-1-15,0-1-6 0,-2 2-8 16,0-1-14-16,-1 1-17 0,1 1-15 0,-6 2-8 15,0 2 1-15,-3 2 10 0,-4 5 10 0,-4 3 9 16,0 5 4-16,-1 0 1 0,5 3 2 0,0-2 2 16,2 2 0-16,3 0 2 0,1-3-1 0,0 1 1 15,4-5 1-15,-1 4-1 0,5-3 0 0,0-3 0 16,2 1 0-16,0-4 4 0,6 0 4 16,2-1 4-16,1-2 4 0,2-1 0 0,4-1 1 15,1-3-1-15,3 1-2 0,2-4-2 0,3 1-1 16,-2-4-3-16,0-1 0 0,3-3 0 15,-2-2-1-15,-3 1 2 0,2-3-2 0,-3 2 2 16,-3-1 0-16,-3 3 0 0,-1-2 2 0,-1 3-3 16,-2-2-1-16,-2 3-4 0,-2 1-6 0,2 2-8 15,-5 4-11-15,3 0-7 0,-2 3 3 16,1 0 4-16,3 3 8 0,-2 4 6 0,3 0 1 16,-1 2 6-16,-1 3 0 0,-1 0 1 0,0 0 4 15,-3-1-2-15,-2-1 4 0,1-2 3 16,-1 0-1-16,-1-2 2 0,0-1 2 0,-1 1 0 15,1-5 2-15,-2-1 11 0,2-2 15 0,0-1 19 16,0 0 25-16,0 0 13 0,0-1 8 0,0-1-18 16,0-1-25-16,0-3-21 0,0-3-21 15,3-1-4-15,1-2-2 0,-1 0-2 0,7-2-6 16,-1-2 1-16,2 1-2 0,3-4-3 0,2 2-3 16,3 0-6-16,1-2-3 0,2-2-7 0,5 0-2 15,-2-1-3-15,5-2-3 0,1 3 5 16,-3 1 8-16,-6 4 3 0,-4 4 0 0,-6 4-7 0,-3 5-13 15,-5 0-18-15,-3 4-8 0,1 1-1 16,-2-1 10-16,0 3 9 0,-2 2 10 0,-1 2 6 16,0 2 8-16,-5 2 14 0,-2-1 7 0,-1-1 8 15,-1 1 6-15,1-4 4 0,-2-1 9 16,2 0 7-16,4-2 11 0,1-3 12 0,2 0 11 16,-1-1 8-16,2-1 3 0,-2 0-3 0,2-2-9 15,3 0-12-15,-2-2-15 0,2 2-16 0,0-2-18 16,1 2-27-16,0 0-36 0,4-1-59 15,1-1-111-15,2 4-239 0,3 2-1032 0</inkml:trace>
  <inkml:trace contextRef="#ctx0" brushRef="#br0" timeOffset="208279.4132">19060 6588 1 0,'0'-3'212'0,"-3"-2"-72"0,1-3-26 0,-1 4-11 16,1 1-8-16,-2 0-6 0,3 1-4 15,-2-1-9-15,2 2-11 0,0 1-7 0,1 0-8 16,0 0-3-16,-2 0 3 0,2 0-3 0,2 0-3 16,-2 0-9-16,0 0-11 0,0 0-11 0,1 0-5 15,0 0-7-15,-1 0-4 0,2 0-5 0,-1 0-5 16,0 0 7-16,0 0 10 0,4 0 10 16,0 0 14-16,0 0 4 0,3 0 1 0,0 0 0 15,3 0-1-15,2-2-7 0,3 1-4 0,4 0-7 16,3 1-5-16,3 0-2 0,4 0-4 0,6 0 1 15,6 0-2-15,8 1 1 0,7-1 3 16,7 1-2-16,7-1 2 0,8 2-1 0,6-2-1 16,7 0 0-16,4 0-1 0,9 0 1 0,3 0 2 15,9 0 0-15,0-2 3 0,3 1 3 16,0 0-1-16,-2-2 2 0,-4 2 5 0,-3-1 1 16,-4 1 7-16,-6-1 4 0,-6 1 2 0,-9 0 1 15,-7-1-3-15,-10 1 1 0,-6-2-5 0,-5 1-3 16,-6 1-1-16,-4-3-3 0,-10-1 4 0,-4 2 5 15,-11-1 8-15,-11 2 17 0,-4-1 6 16,-7 2 4-16,-1 1-6 0,1-2-13 0,-1 0-9 16,0-4-7-16,0 1-4 0,0-1-3 0,0 2-3 15,-1-1-4-15,-1-1-5 0,-4 3-5 0,4-2-3 16,-1 2-6-16,-2-1-2 0,3-2-1 0,-3 2 0 16,0 1-1-16,-4-1-2 0,2 1 2 15,1-2-2-15,-2 0 2 0,-2 1 1 0,0 0-3 16,2 1 4-16,-1 1 3 0,2 1 2 0,0-2 4 15,-3 0 1-15,3 0-2 0,0-1 1 0,-1 1-3 16,-1-1 0-16,-2 0 2 0,2-1-1 16,-1-2 4-16,0-1 1 0,-1 0 1 0,2-3 4 15,-1 1 1-15,3-1 2 0,1-2-1 0,-2 1-5 16,-2-2 0-16,4 1-2 0,0 0-1 16,-2 0 0-16,2 3-2 0,0 0 0 0,-2 2 1 15,6 1-1-15,-2 1 0 0,0 3 0 0,3 1-5 16,1 1-12-16,0 1-23 0,0 0-42 0,0 1-15 15,1 2 14-15,0 2 21 0,1 2 42 0,2 3 18 16,-2 1-1-16,5-2 1 0,3 0 2 16,0 3 2-16,0-4 2 0,3 3 1 0,2-4 1 15,0 0 1-15,-1 2 2 0,3-6 0 0,-5 2 0 16,4-1-1-16,-5-2-2 0,-1 1-1 0,-4-2-2 16,1 0 1-16,-5 3-6 0,1-3-3 0,-1 0-3 15,-2 0-4-15,1 3 2 0,0 1 1 16,0 5 3-16,-2 2 4 0,-1 5 1 15,-5 1 6-15,-2 2 5 0,-1 3 4 0,-2 2 4 0,-4 0-1 16,1 2 0-16,-5 0-3 0,1 0-4 16,-1 0-3-16,-2 1-13 0,1-1-33 0,-3 1-78 15,-2 2-134-15,0-2-159 0,-4-4-960 0</inkml:trace>
  <inkml:trace contextRef="#ctx0" brushRef="#br0" timeOffset="209104.3668">20797 5148 651 0,'0'-6'121'0,"-2"0"-12"0,-3 0-38 15,0 3-45-15,-4 1-39 0,-5 1-13 0,-1 4 9 16,-9 0 9-16,-3 4 6 0,-2 3 2 0,-3-1-3 16,2 5-2-16,-2 1-3 0,2 4 0 15,0 1 0-15,4 0 0 0,6-3-2 0,3-1-8 16,4-2-5-16,6-2-5 0,3-2 3 16,5-2 10-16,3 0 14 0,4 1 18 0,5 0 9 15,4-3 6-15,3 2 3 0,8-3-4 0,3 0-3 16,3-1-6-16,-1 2-8 0,4 2-6 0,-3 2-4 15,-3 3-3-15,-1 2 2 0,-6 2 0 0,1 2 5 16,-5-1 3-16,-4 1 6 0,-2 2 9 0,-7 1 9 16,-2-1 21-16,-5 0 16 0,-4-3 18 15,-3-1 19-15,-5 1 15 0,-5-3 2 0,-2-2 3 16,-2 1-10-16,0-3-10 0,-5-2-6 0,1 0-18 16,-3-4-13-16,2-1-19 0,0-2-15 15,1-4-11-15,2 1-9 0,1-2-9 0,8 0-6 16,-3 0-17-16,9 0-28 0,3 0-69 0,2 1-140 15,2 0-196-15,4-1-936 0</inkml:trace>
  <inkml:trace contextRef="#ctx0" brushRef="#br0" timeOffset="209876.3509">21085 5528 278 0,'-2'-5'119'0,"-4"-2"10"0,1-2-26 16,2 5-13-16,0-1 6 0,0 2 14 16,2 0 12-16,1 3 5 0,0-1-20 0,1 1-36 15,0 0-49-15,1 0-62 0,1 1-29 0,-1-1 2 16,1 3 16-16,8 0 35 0,1 4 19 16,3-1-3-16,-4 1-1 0,3 0-2 0,-3 0 0 15,-1 2-1-15,-2 0 1 0,2-1-5 0,-2 0 5 16,0 3 0-16,-4-2-2 0,3 2 7 0,-3-1-3 15,-1 1 4-15,1 0 5 0,-3 0 1 0,-2 1 9 16,-3-3 4-16,1 2 6 0,-1-2 4 0,-1 1 0 16,0-1-3-16,-2-1-3 0,3-1-4 15,-3-2 4-15,3 0 6 0,-3-3 14 0,6-1 22 16,0-1 25-16,0 0 21 0,1-1-3 0,0-1-16 16,0-2-23-16,0-2-27 0,1-2-10 0,0-2-12 15,2-3-9-15,5 0-9 0,1-3-4 16,1 1-2-16,2-2 3 0,3-4 2 0,1 0-1 15,2-1-1-15,-1 2-8 0,-2 1-6 0,4 3-7 16,-7 4-11-16,2 5-7 0,-4 2-14 0,-3 4-11 16,1 3-2-16,1 3 7 0,-3 2 9 15,0 6 13-15,2 1 12 0,-3 2 9 0,0 2 9 16,-3-1 8-16,-2 0 2 0,0-1 4 0,-1 0 2 16,-3-4 0-16,-1 3 4 0,3-6 4 15,-2-1-1-15,0-2 3 0,3-4 5 0,0 0 17 16,1-2 28-16,1-1 28 0,0 1 24 0,-1-1 5 15,1 0-31-15,3-5-36 0,0 1-37 0,0-5-31 16,4-1-1-16,2-2-1 0,8-1 9 0,-4-1-2 16,4-1 2-16,2-1-2 0,-1 1-3 15,1 0-2-15,-3 2-1 0,3 1-3 0,-5 1-6 16,-1 7-15-16,1 1-12 0,-2 2-7 0,-3 5-5 16,2 1 12-16,1 3 5 0,-3 6 4 0,-1-1 9 15,-1 3 4-15,0 2 7 0,-5 0 11 0,2 1 0 16,-4-2 6-16,0 0 0 0,0-1-2 15,-1 0-5-15,1 0-14 0,-1 0-20 0,0 2-37 16,0-3-61-16,-1 1-94 0,0 0-97 0,-2-2-834 16</inkml:trace>
  <inkml:trace contextRef="#ctx0" brushRef="#br0" timeOffset="210070.7232">21999 5691 611 0,'-1'3'168'0,"-2"1"-108"0,-4 1-24 0,-2 1 33 0,-4 3 6 15,2-2 1-15,-2 0-12 0,-3 4-19 0,4-1-14 16,-5 3-20-16,2-2-11 0,-2 3-17 16,2-1-26-16,0 0-38 0,5-1-59 0,0-2-129 15,7-1-426-15</inkml:trace>
  <inkml:trace contextRef="#ctx0" brushRef="#br0" timeOffset="210266.6641">22247 5536 1896 0,'0'-2'62'0,"-4"0"13"0,3 1-121 16,-1 2-28-16,2 6 8 0,-2 2 31 0,-1 4 33 15,1 5 1-15,1 0 2 0,1 2 5 0,0 2-1 16,0 1-11-16,0 3-39 0,-1-1-64 0,-1 1-100 16,-2 2-214-16,0-2-605 0</inkml:trace>
  <inkml:trace contextRef="#ctx0" brushRef="#br0" timeOffset="211170.6803">19152 9961 421 0,'-3'-1'262'0,"0"-4"-4"16,-1 2-12-16,-1 1-9 0,3-1-21 0,0 2-41 15,4-1-58-15,0 2-55 0,0 0-52 0,1 0-41 16,-3 0-9-16,2 1 3 0,4 0 14 0,3 0 20 16,6 2 7-16,4 0 3 0,3 1 4 15,6-1-1-15,4-1-1 0,4-1 1 0,5-1-2 16,5-1-2-16,7-1 2 0,5-1 0 0,11-2-1 15,2 0 3-15,2 0-1 0,6-2-5 16,-3-2 1-16,4 1-3 0,0 0 1 0,-1-2 0 16,-4 2 1-16,0-1-2 0,-6 2-6 0,-9 0-4 15,-11 2-15-15,-10 1-29 0,-9 1-55 0,-10 3-85 16,-7 0-103-16,-7 1-105 0,-8 1-518 0</inkml:trace>
  <inkml:trace contextRef="#ctx0" brushRef="#br0" timeOffset="211893.4137">20745 10430 856 0,'0'-1'180'16,"-2"0"17"-16,0 1-50 0,0 0-52 0,-1 0-37 16,1 0-31-16,-5 0-23 0,-5 0 1 15,-6 1 2-15,-3 4 3 0,0 1 1 0,-4 2-2 16,0 4-1-16,0-1-5 0,0 1-1 0,6 1-1 15,1-1-6-15,6-1-2 0,4 1-6 0,2-1-6 16,1 1-1-16,5-1-1 0,5 2 3 0,2 1 7 16,3 1 11-16,5 0 4 0,5 2 5 0,3 1 3 15,4 1-4-15,-1-3 0 0,-2 0-3 16,0 2-3-16,-3 0 0 0,-3-2-6 0,-4 0 0 16,-6 4 2-16,-2-4 7 0,-5 1 14 0,-2 0 23 15,-7-1 19-15,-2-2 18 0,-11 2 8 0,-2-3-3 16,-7-1-8-16,-6-3-12 0,2 0-11 15,-3-3-14-15,3-1-11 0,0-5-7 0,3 0-10 16,5 0-5-16,2-4-8 0,4 0-22 0,4-2-37 16,4 2-84-16,4 1-176 0,7-2-192 15,7 0-641-15</inkml:trace>
  <inkml:trace contextRef="#ctx0" brushRef="#br0" timeOffset="212483.576">20864 10852 298 0,'5'-2'242'0,"3"-1"-199"0,-2 2-26 0,0 2-14 16,3 4 6-16,-2 0 8 0,0 3 12 15,3 0 15-15,0 2 8 0,-2 1 7 0,1 3 1 16,-4 2-7-16,2-1-6 0,-3 0-6 0,-1 2-3 16,-1-1 0-16,-1 1-2 0,-1-1 1 0,0 0-7 15,0-4-2-15,-2 1-3 0,-1-3-3 16,0 0 3-16,2-4 0 0,0-1 12 0,1-3 31 16,0-2 47-16,0 0 54 0,0-1 41 0,0 0-21 15,0-3-42-15,0-2-51 0,0-4-49 16,1-2-13-16,3-2-6 0,0-2-9 0,2 0-4 15,0-4-5-15,3 2-7 0,1 0-6 0,0 3-7 16,2-2-3-16,-2 5-5 0,3 2-6 0,-4 4-9 16,0 2-8-16,0 3-6 0,2 4-3 15,-2 0 5-15,0 3 6 0,2 1 9 0,-3 2 8 16,-1-1 7-16,-2 4 6 0,-3-2 3 0,0 1 4 16,-1 0 4-16,-2-1 2 0,-1-2 0 0,1 0 3 15,0-3 0-15,1 1-2 0,-1-4 3 0,2-2 8 16,-1 0 13-16,1 0 17 0,0-1 19 0,1 0 4 15,-1-1-10-15,4-3-16 0,-2-2-24 16,5-2-13-16,1-3-2 0,4 1 1 0,2-4 0 16,-1 4-1-16,0-1 0 0,-1 3-7 0,-2 0-5 15,-4 5-10-15,2 1-11 0,-1 3-2 16,1 2-7-16,1 2 4 0,2 4 2 0,0 2 4 16,-2 3 8-16,-2 1 6 0,0 3 6 0,-3 3 5 15,-1 1 4-15,-4 0 2 0,0 1 1 0,-2-2 2 16,-2 1-2-16,1-1-5 0,-1 0-17 15,-2 0-49-15,4-2-108 0,-4-2-198 0,2 1-992 16</inkml:trace>
  <inkml:trace contextRef="#ctx0" brushRef="#br0" timeOffset="212702.626">21539 11220 564 0,'0'5'212'0,"-7"1"-82"0,1 5 22 0,-4 3 10 0,-5 1-23 16,5-1-35-16,-2 3-41 0,2 0-31 16,-1 3-19-16,1 0-13 0,0 0-30 0,1 0-60 15,0-1-105-15,4-1-215 0,-1-7-435 0</inkml:trace>
  <inkml:trace contextRef="#ctx0" brushRef="#br0" timeOffset="213053.3323">21903 11097 892 0,'8'-5'315'16,"1"-1"-193"-16,4 0-51 0,-4 1-49 0,-2 3-23 15,0 2-3-15,2 0-7 0,-4 1-8 0,2 3-13 16,-5-2-18-16,0 0-7 0,-2 3 0 0,-2 1 11 16,0 4 21-16,-5 1 18 0,1 3 12 15,-4-1 10-15,0 1 6 0,-7 3 3 0,5-2 5 16,-4 1 4-16,2-2 1 0,2 0 0 0,3-1-3 15,2-4-1-15,5-1 1 0,3-4 7 16,2 2 16-16,3-1 15 0,4 1 15 0,7 0 2 16,2 2-12-16,6-6-15 0,2 1-21 0,4-2-14 15,2-2-10-15,-1-2-10 0,-1 1-10 0,-1-5-16 16,-1 1-38-16,-8 1-75 0,-5-2-122 16,-6 0-206-16,-10-3-537 0</inkml:trace>
  <inkml:trace contextRef="#ctx0" brushRef="#br0" timeOffset="214359.8029">20657 9897 132 0,'0'0'72'0,"-1"0"2"15,1-2 1-15,-1 0-8 0,0 1-10 0,-2-1-7 16,2 2-7-16,-2 0-4 0,2 0 4 0,0-1-1 16,1 1 7-16,0 0 8 0,0 0 7 15,0 0 8-15,0 0 3 0,0 0 0 0,0 0-2 16,0 0-16-16,1 0-19 0,0 0-20 0,2 0-16 16,-2 0-13-16,-1 0-9 0,1 0 7 15,1 0 9-15,0 1 17 0,3-1 19 0,0 0 1 16,3 2 1-16,0-1-3 0,2-1-5 0,3 0-1 15,0 0-2-15,5-1-2 0,3-1-2 0,1 2-3 16,8 0-1-16,4 0-3 0,4 0 0 16,5 0-1-16,4 0-1 0,5-1 0 0,7 1 1 15,3-2-1-15,3 2 1 0,2-3 0 0,3 2 1 16,1-3-4-16,2 3 3 0,2-3 3 16,0-1-1-16,-3 0 9 0,-2-1-2 0,-4 2-2 0,-7-1 0 15,-4 1-6-15,-10 1-4 0,-5 1 1 16,-8-1-3-16,-2 2-2 0,-8 0 3 0,-4-2 0 15,-5 2 10-15,-4-1 15 0,-3-1 8 0,-4 2 5 16,0-1-4-16,3-2-7 0,-4 2-11 0,0-3-4 16,-1 3-1-16,2-2-7 0,-2 1-3 15,0 0-2-15,0 0-6 0,0 1 0 0,0 0 0 16,1-3 0-16,-1 4 0 0,0-1 3 0,0-1-3 16,0 2 2-16,0-2 2 0,-1 0-2 0,1-2 3 15,-2-1 1-15,-4 0-1 0,3 1-3 16,0-1-1-16,-4-2-3 0,-2 0 0 0,0-1 1 15,-2-1 1-15,0 1 0 0,0-1 1 0,0 0 1 16,-4 1 1-16,3-2-1 0,1 2 3 16,0-3 1-16,1 2 0 0,0-2 4 0,0 3 2 15,3 0 0-15,-2 1 7 0,4 0-3 0,-3 1-2 16,4 0-1-16,-2 1-3 0,4 1 3 0,0 4 2 16,1-2-2-16,0 2-6 0,2 2-9 15,-1-1-15-15,1 0-14 0,0 0-16 0,-1 1 5 16,1 1 7-16,1-1 16 0,3 4 18 0,-1 0-1 15,4 0 4-15,-4 1-3 0,5 0-1 0,0 1 2 16,1 0 0-16,1 1 3 0,2-3 2 0,1 4-2 16,-2-2-2-16,3-1 1 0,-3 0-2 0,0 2 1 15,0-1-1-15,-1 2-3 0,0-1 0 16,-1 2 0-16,-2 1-1 0,0 3 1 0,-4 2 6 16,-2 3 4-16,-2 6 7 0,-2 0 3 0,-3 5 1 15,-5-1 4-15,-2 1 3 0,-4-1 2 16,-3 1 3-16,-3 0-6 0,-5-2-4 0,-1 4-9 15,0 0-16-15,-2 1-58 0,-2 2-213 0,-2 0-1125 16</inkml:trace>
  <inkml:trace contextRef="#ctx0" brushRef="#br0" timeOffset="226357.432">16811 11286 327 0,'3'-6'107'16,"0"-2"39"-16,1-2 0 0,-2 3 6 0,-2 2 8 16,1 2-5-16,2-2-1 0,-1 2-2 15,-2 0-16-15,1 1-20 0,1-1-20 0,-2 2-23 16,0 1-20-16,0 0-22 0,-2 1-23 0,2-1-26 15,0 2-34-15,0-1-1 0,0 1 1 16,2 6 14-16,-2 2 29 0,1 5-1 0,-1 4 5 16,1 5 1-16,-1 8 3 0,0 3 6 0,0 3 7 15,0 4 3-15,1-4 8 0,0 3 2 0,1 0 4 16,0-1 3-16,-1 2-4 0,-1 1-2 0,0-3-3 16,0 1-2-16,-1-1-2 0,-1-1 0 0,2-3-3 15,-2 3-1-15,1-5-4 0,0 2-5 16,1-4-8-16,0 1-15 0,0 1-26 0,-1-3-48 15,-2-3-118-15,2-4-148 0,-1-1-950 0</inkml:trace>
  <inkml:trace contextRef="#ctx0" brushRef="#br0" timeOffset="227481.7833">16560 12069 348 0,'0'-4'152'0,"-1"-1"16"15,0-1 3-15,1 0 16 0,1 2 3 0,0 2-21 16,1 0-31-16,2 1-39 0,-2-1-36 0,0 1-28 16,-1 0-19-16,4 0-13 0,-2 1-8 0,1 0-4 15,3 1-5-15,0 4 0 0,1-1 1 16,-1 7 4-16,7 0 5 0,-3 3 2 0,2 2 1 16,-2 3 0-16,-1 0 1 0,4 3 1 0,-2 1 2 15,-1-1 0-15,-1-2 0 0,1-2 1 16,0 2-3-16,-2-2 1 0,0-1 0 0,1-2-1 15,-3 1 2-15,1-1 0 0,0-3-1 0,-1-2 2 16,-1-1-1-16,-1-3 3 0,-1-1 6 0,-3-3 4 16,2-1 13-16,0-1 24 0,0 0 23 0,-2-1 26 15,5-1 12-15,0-3-8 0,3-3-10 16,5-2-17-16,0-3-15 0,1-3-6 0,5-3-10 16,-1 1-6-16,1-3-7 0,2-2-8 0,1 1-9 15,-3-4-7-15,3-4-9 0,-1 1-12 0,-1-1-18 16,-1 6-20-16,-1 6-39 0,-5 7-78 15,-2 6-156-15,0 7-188 0,-3 6-908 0</inkml:trace>
  <inkml:trace contextRef="#ctx0" brushRef="#br0" timeOffset="228848.9142">14536 13522 137 0,'0'-11'201'0,"0"-5"-75"0,-1-3 17 0,-2 7 6 15,0 2 1-15,1 4 1 0,1 0-11 0,-1 1-15 16,-5-2-18-16,7 4-21 0,-2 2-21 0,1 0-26 16,0 1-20-16,1 0-24 0,0 0-22 15,0 0-25-15,0 0-3 0,0 1 4 0,0 2 12 16,-2 4 23-16,0 1 5 0,0 1 9 0,2 4 4 15,-1-2 2-15,1 3 1 0,0 0-5 16,1 1-2-16,-1 2 2 0,1 2 2 0,2-2 7 16,0 5 6-16,-1 2 4 0,-1 5 5 0,0 3-4 15,3 4 2-15,-2 1 9 0,-2 5-2 0,-2 0 10 16,-2 4 2-16,3 4 1 0,0 8 12 16,-2 3-3-16,-1 5 8 0,2 5 4 0,0 0 0 15,1 5 10-15,1 1-4 0,0-2-2 0,1-1-5 16,1 0-5-16,0-3-3 0,3 3-6 15,-2 0-7-15,5 4-7 0,-4 3-4 0,3 2-4 16,-3 4-2-16,2 3 3 0,-4-1 2 0,0 0 2 16,2 2 1-16,-8-1-3 0,3 4-8 0,-1-2-2 15,-1 3-5-15,-3-3-3 0,3 1 6 0,-5-2-2 16,-2-4-2-16,1 1-2 0,0-1-8 0,-2 2-2 16,0 0 0-16,1 0-2 0,-1-2 3 15,1-2 1-15,-2-3-4 0,-2-4-1 0,2-2-7 16,4-2-17-16,0-5-48 0,2-2-127 0,6-4-321 15,6-5-1007-15</inkml:trace>
  <inkml:trace contextRef="#ctx0" brushRef="#br0" timeOffset="231166.5555">14456 13239 3 0,'-2'-2'346'0,"-2"-2"-240"0,0 1-7 0,3 0-17 15,0 1-6-15,0 0 1 0,1 1-4 16,-1 0-4-16,1-2-9 0,1 3-14 0,-1 0-16 16,1 0-18-16,0 0-18 0,0 0-7 0,-1 0-3 15,1 0-1-15,-1 0 2 0,1 0 0 0,1 0 8 16,1 0 3-16,0-2 6 0,2 2 5 0,0-1 0 16,0 1 3-16,0-1 0 0,2 1 4 0,-4 0 3 15,6-2 0-15,-5 2 1 0,4 0-1 16,0 0-2-16,1 0 0 0,-3 0-2 0,2 0-1 15,2 2-2-15,2-1-3 0,3-1 2 0,-1 1-3 16,4 1 0-16,0 1 0 0,3-1-2 0,-1 0 0 16,2 1 2-16,1-1-1 0,3 2 1 15,-2 0 3-15,7-2-1 0,1 3-1 0,3-3 5 16,1 2-1-16,3-3 2 0,3 1 1 0,7-1-2 16,0-1-3-16,1 2-1 0,1-2-1 0,-1-2-2 15,3 2 4-15,2-1-1 0,3 1-1 16,0-1 0-16,2 1-1 0,-4-1 2 0,5 1 2 15,-1-1 2-15,2 1 1 0,0 0 1 0,2 1 0 16,-1-1-3-16,-3 1-3 0,1 0-1 16,-4 0-2-16,2 1-1 0,0 0 3 0,-3 0-1 15,3 1 0-15,0-1-2 0,0 0 3 0,3 1 1 16,-2-2 2-16,2 0 2 0,-2 1-1 16,1-1-2-16,-2-1 0 0,2 1-1 0,3-1 0 0,-2 0-1 15,5 1 1-15,-2-1 1 0,5-1 2 16,1 1 2-16,2-2-1 0,1 0 0 0,3 2-2 15,-2 0 0-15,2 0-3 0,-4 2 0 16,3-2-1-16,-1 0-2 0,2 0 2 0,2-2-3 0,0 4 0 16,1-2 0-16,5 1-3 0,-5 0 2 15,5-1-5-15,2 2 1 0,0-1-1 0,1 1 0 16,3-1 3-16,0-1-1 0,0 0 0 16,0 1 0-16,-5-1-1 0,-2 0 0 0,-1-1 0 0,-7 1 2 15,-3-1 1-15,-3 1 3 0,-3-2 2 16,-2 0-2-16,-2 1-1 0,-7-1 1 0,0 0-1 15,-3 1 0-15,-7 0 4 0,-1-2 0 0,-7 1 1 16,-1 0 1-16,-1 0-2 0,-4 0 1 0,-2 1-2 16,-3 0-1-16,-2 0-1 0,-3-1 0 15,-3 2 0-15,2 2-3 0,-2-1-1 0,-3 0-2 16,-3 0 1-16,-1 0 1 0,-2 0 0 0,-1 2 0 16,-1-2-1-16,-4 1-2 0,-2-1-3 15,0 1 1-15,-1-2-3 0,-1 1 1 0,-1-1-1 16,1 0-1-16,-2 0 2 0,2 0 3 0,-1 0 10 15,1 1 6-15,-1 2 7 0,0 0 0 0,0 0-8 16,-2 1-4-16,2-1-3 0,-1 1-2 16,1 1 0-16,1-2 0 0,-2 1 1 0,2 0-3 15,2-1 1-15,-2 4 0 0,1-3-1 0,-1 0 2 16,0-1 0-16,2 2-1 0,-2 3 0 0,0-4-1 16,0 1-2-16,0 0 0 0,0-1 2 0,0 3 1 15,0-2 0-15,0 1 1 0,-2 0-2 0,2 2-2 16,-1 1 0-16,1 1-1 0,-2 4 0 15,1 2 3-15,-2 2-3 0,1 2 1 0,-2 5 0 16,2 3-5-16,-1 0 5 0,0 4 1 0,1 3 0 16,0 2 6-16,-1 5-4 0,0 1 2 15,0 1 0-15,3-1-2 0,0 2 4 0,0 0-1 16,0 4 1-16,2 0 4 0,-1 5-3 0,2-1 2 16,-2 2 0-16,1 5-1 0,-1-1 4 0,0 3-2 15,-1 2 4-15,0-1 0 0,0 1-1 16,0-3 1-16,0 0-1 0,-1 1 1 0,-2 2-1 15,-1 2-4-15,1 0-2 0,2-1 0 0,0 2-1 16,-1 3-1-16,4 1 0 0,-1-1-2 0,0-1 2 16,4-4 1-16,-1-2-3 0,0 1 3 15,4-1-7-15,1-3-1 0,-1 3-1 0,0-1 0 0,-1-1 6 16,1 1 0-16,3 3 0 0,-2-3 2 16,-2-2-4-16,2-2 1 0,-2-6-2 0,1 1-3 15,0-1 2-15,-1 1 3 0,-1-3 0 0,-1 1 3 16,0 1-2-16,-1-5-2 0,1 3 0 15,-3-3-3-15,5 1 2 0,-4 0 1 0,2 2-2 16,-1-1 2-16,0-5 0 0,-2 0-2 0,2-5 2 16,-4-3-2-16,1 4 0 0,0-3 0 0,-2 0 1 15,1 0 0-15,-1-3 2 0,-1-1 1 16,-1 0 0-16,0-3-1 0,1-2-1 0,1-2-3 16,-2 0-4-16,2-3 1 0,-1-3 1 0,4-3 1 15,-2-1 1-15,1-2 1 0,1-1-2 16,-1-4 0-16,0-1 1 0,0 0 0 0,0-4 2 15,1-1 5-15,-2 1-3 0,0-4 3 0,0 1 5 16,0-1 5-16,0 0 20 0,0 0 22 0,0-1 18 16,0 1-7-16,-2-2-12 0,2-1-19 0,-1-2-21 15,0-3 0-15,0 3-5 0,-2-3-8 16,2 2 4-16,-2 1-3 0,1 0-2 0,1 4 5 16,0 0-7-16,-1-2-1 0,1 1 2 0,-1 0-2 15,0 0-3-15,1 1 3 0,0 2-5 0,1-1-8 16,0 0 0-16,0-1-6 0,-3 1-1 15,2-2 6-15,0 4 4 0,-2 0 3 0,2-1 4 16,-3 1 4-16,0 0-3 0,2-2 7 0,-3 1 1 16,-1-1-1-16,0 0 2 0,0 1-4 0,-5-1-1 15,2 1-2-15,-4-1 1 0,-2 0 1 0,0 0-2 16,-3 1 1-16,-4 0-1 0,0 2-7 16,-3 0-2-16,0 2-8 0,1-1-5 0,-2 1 2 15,-1 0-2-15,-3-1 0 0,0 2 3 0,-1-2 0 16,1 0 2-16,-1 0 3 0,0 0 6 15,1-2 5-15,-1 3 5 0,0-2 2 0,-3-1 0 16,3-2-2-16,-2 0 0 0,1-2-1 0,1 0 5 16,0 1 4-16,-3-4 0 0,-2 3 1 0,1-2 2 15,-3 0-6-15,-2-1 2 0,-1 1 0 0,1-2-3 16,-3 3 3-16,-2 0-1 0,-2 0-2 16,-2-1-3-16,-2 2 4 0,-4-5-4 0,-1 1 1 15,-3 2 7-15,-3 0-4 0,1 0 3 16,-3 0 3-16,1-1-7 0,-3 0 7 0,0-1 3 15,-1 1 0-15,0-4 6 0,-2 3-3 0,1 1-3 16,0-1-2-16,-1 0-1 0,2-1 1 0,-3 1-2 16,4 1 2-16,-3-2-1 0,0 3-6 0,0-1 1 15,2 0-4-15,-2 2-4 0,-2-1 5 0,-1 3 1 16,-6-1-1-16,0 1 2 0,-4-2-4 16,-3 0 3-16,0 2-1 0,-5-3 1 0,0 0 6 15,-4 1 0-15,-3-2 7 0,3 0 0 0,-6-2-2 16,-1-1 6-16,1 1-4 0,5-3-1 0,2-1 1 15,1 0-10-15,4-4-1 0,6 3 1 16,2-2-1-16,6-2-1 0,4 5 2 0,3-5-2 16,6 3-6-16,6 1-8 0,2 1-17 0,-2 1-28 15,9 2-25-15,-2 1-52 0,4 1-98 16,-1 0-141-16,4 4-163 0,4 0-575 0</inkml:trace>
  <inkml:trace contextRef="#ctx0" brushRef="#br0" timeOffset="232654.571">15056 14044 1 0,'-4'-3'211'16,"-2"-1"-101"-16,-4-1 8 0,5-1 13 0,-1 3 22 15,2-1 14-15,-1 3 5 0,4-2-6 0,1 2-25 16,0 0-24-16,0 0-22 0,1 1-26 0,1-1-15 16,1-1-21-16,-2 2-18 0,1-4-11 0,-1 2-10 15,1 0-1-15,4-1 1 0,-4 3 4 0,4-1 4 16,-1-1 3-16,1-2 1 0,-1 0 0 16,3 3-3-16,1-5-2 0,0 4-4 0,-3-1-3 15,3 0-4-15,1 1-1 0,1 0 0 0,2 0-2 16,-1 2-2-16,-2 0-2 0,2 0-5 0,0 3 1 15,-2 0 1-15,1 3 1 0,-1 2 2 16,0 2 1-16,-1 3 5 0,1 2 7 0,-2 4 8 16,-4 6 7-16,0-2 0 0,-3 4 3 0,-2-1 0 15,-4 0 0-15,0 2 7 0,-4-3 3 0,-2-1 3 16,-3-2 6-16,0-3 5 0,-3-1 5 16,1-2 6-16,-3-4 5 0,-1-1 7 0,-1-5 9 15,1-2 7-15,-2-3-1 0,2-4-5 0,0-2-8 16,1-1-11-16,1-3-4 0,-1-2-5 15,5-3 1-15,-3 1-3 0,7-3-4 0,0 0-5 16,5 0-14-16,0-1-15 0,4-1-19 0,2-4-22 16,6-2-24-16,4-2-36 0,3 0-45 15,10 1-64-15,1 2-119 0,5 3-85 0,1 7-906 16</inkml:trace>
  <inkml:trace contextRef="#ctx0" brushRef="#br0" timeOffset="233146.8794">15589 14039 691 0,'1'-2'191'16,"0"-2"-4"-16,0-3-46 0,0 2-22 0,0 3-24 15,1-1-30-15,3 0-21 0,-3 1-20 16,0-2-10-16,5-1-10 0,-3 1-8 0,6 1-3 16,0 0-5-16,1 2-3 0,4 0 1 0,-2 1-3 15,-2 1 1-15,5 1 4 0,-2 2 1 0,-1 1 3 16,3 2-4-16,-3 2-1 0,2 2-1 15,-3 4 0-15,0 2 11 0,-2 2 7 0,1 1 7 16,-4 2 9-16,-2 2 2 0,1 0 0 0,-5 4 4 16,-2-3-4-16,-6 0 3 0,2 0 0 0,-3-2 1 15,-2-3 8-15,-1 0 5 0,-5-5 13 0,4-1 11 16,-3-3 9-16,-3-4 12 0,0 0 5 0,-2-4 1 16,1-5-7-16,-2-3-15 0,1-2-10 15,-2-3-12-15,2-2-5 0,0-1 2 0,2-3-5 16,5-3 1-16,-1 0-3 0,4 0-7 0,1-1-3 15,1-2-14-15,5-1-14 0,-1 0-18 16,8 0-25-16,-1 2-23 0,7 2-33 0,1 2-36 16,5 4-49-16,-2 3-74 0,7 3-85 0,0 5-92 15,5 4-609-15</inkml:trace>
  <inkml:trace contextRef="#ctx0" brushRef="#br0" timeOffset="233539.1386">16060 14093 421 0,'7'-6'129'16,"-2"-2"10"-16,5-2-26 0,1 2-22 0,-2 0-1 16,1 1-2-16,2 0-6 0,3 1-9 0,-3-1-8 15,1 2-13-15,4 2-11 0,-4-1-11 16,2 2-12-16,0 1-10 0,1 1-6 0,1 1-4 15,0 2-1-15,3 3 1 0,-1-1-1 0,-5 5 0 16,5 0-1-16,-5 2-1 0,1 1 2 16,-2 3 8-16,-3 4 8 0,0 1 17 0,-2 1 13 15,-5 2 11-15,-1 2 9 0,-2 0 4 0,-3 0-1 16,0-1-4-16,-5 0-3 0,-2 0-6 16,0-4-2-16,-4-1 2 0,-3-4 6 0,-3 1 6 15,1-4 5-15,-3-4 7 0,1-3 4 0,0-3 2 16,-1-2-4-16,-3-3-7 0,2-3-12 0,2-3-12 15,-2-5-6-15,-1 1-8 0,8-4 0 16,-2 2-2-16,7-2-6 0,0-2-2 0,3 1-11 16,5-1-13-16,-2-2-16 0,9-1-28 0,-2 0-36 15,2-5-57-15,6 3-109 0,4 1-205 0,3 4-1027 16</inkml:trace>
  <inkml:trace contextRef="#ctx0" brushRef="#br0" timeOffset="234605.6651">16941 14234 1 0,'-5'-1'214'0,"-4"-3"-130"0,2 2-12 0,1 0-7 16,3 0 13-16,2 1 15 0,1 1 9 0,1 1 0 16,1-1-14-16,-1 0-27 0,0 0-24 0,2 0-19 15,0 0-10-15,1 2 1 0,2-2 4 0,-1 1-1 16,2 0 7-16,-4 0 2 0,4 0 5 15,-2 0 6-15,0 1 0 0,-2-2 1 0,2 1 3 16,-1 0 1-16,4 1 7 0,1-2 1 0,-1 0-3 16,0 0-1-16,5 0-7 0,0 0-5 15,0 0-3-15,4 0-4 0,3 0-4 0,2-2-2 16,3 1-1-16,3-3-2 0,2 2-1 0,0-2-1 16,0 0-1-16,0 0 1 0,-2 1-2 0,-2 0-4 15,1 1-4-15,-9 0-4 0,-3 0-12 16,-5 1-13-16,-3 1-30 0,-6 0-67 0,-1 0-60 15,-3 1-31-15,-4 2-76 0,-5-1-482 0</inkml:trace>
  <inkml:trace contextRef="#ctx0" brushRef="#br0" timeOffset="234902.6384">16949 14381 787 0,'-3'0'282'0,"2"-1"-114"0,-2 0-51 16,3 1-67-16,0 0-28 0,1 0-24 0,1 0 2 16,0 1 15-16,6 2 18 0,-1 2 23 0,3-2-2 15,5 2-13-15,4 0-10 0,5-1-10 16,2 0-7-16,3 1 0 0,0-3-2 0,0-2 2 15,1 0-3-15,-2 0-3 0,-3 0-3 0,-2-1-5 16,-5 0-7-16,-4-3-6 0,-4 3-8 0,-3-1-8 16,-5 0-22-16,-3-1-56 0,-1-1-72 0,-5 1-66 15,-2 1-136-15,-5-1-338 0</inkml:trace>
  <inkml:trace contextRef="#ctx0" brushRef="#br0" timeOffset="235297.8919">17227 14103 1010 0,'1'2'48'0,"1"0"-38"16,6 3-38-16,-2 1 32 0,6 4 18 0,3-1 11 15,2 0 13-15,3 0 14 0,1-1 5 16,-1-3 3-16,1 3-10 0,-1-1-13 0,-4-1-10 16,0 0-9-16,-4-1-1 0,3 0 0 0,-9-2-4 15,2 1-5-15,-4-2-7 0,0 0-4 0,-3 4 4 16,-1-1 12-16,0 2 17 0,-2 2 14 0,-3 5 8 15,1 5-5-15,-5 5-3 0,-3 3-4 16,-1 4-8-16,-1 5-1 0,-3 1-8 0,1 3-7 16,-3 0-5-16,-2-3-6 0,-1 1-7 0,-4-8-6 15,5 4-8-15,-2-3-17 0,-4-3-28 0,3 0-65 16,-6-2-115-16,-2 0-150 0,0-3-906 16</inkml:trace>
  <inkml:trace contextRef="#ctx0" brushRef="#br0" timeOffset="245351.1198">18544 13636 55 0,'6'0'92'0,"2"-1"-18"0,-1 0 15 16,-2 1 18-16,-4-1 20 0,1 1 23 0,-1-1 16 15,-1 2 10-15,0-1-3 0,-1 0-9 0,-1 1-14 16,2-1-19-16,-2 0-31 0,0 0-36 0,-2-1-38 16,0 0-32-16,-5-1-15 0,-2 1-4 15,-5 2 7-15,-1 1 7 0,-8-1 7 0,-4 2 7 16,-1 2 0-16,-4-1 0 0,3 1 1 0,0 0-4 16,4-3 4-16,3 2 1 0,7-1 0 0,-2-1 1 15,6 1 0-15,5-1 0 0,1 0 2 16,1-1 2-16,3 0-3 0,0 0-1 0,2 0-4 15,1 1-4-15,-2-1-1 0,1 1-2 0,0 0 0 16,0 3 4-16,1 0 0 0,-1 3 0 0,1-1 2 16,-1 2-2-16,2 0 4 0,-1 0-1 0,0 2 3 15,0-2 4-15,0 0-3 0,0 2 4 16,0-1 0-16,0 2 0 0,0-1 2 0,-1 3 2 16,-1-1 1-16,1 2 5 0,-3 3 0 0,2 2 1 15,-2 0 3-15,0 7-3 0,1-1 1 16,-3 2 0-16,4 1-3 0,-4 4 3 0,2 1-5 15,-1 1-3-15,1 3 0 0,2 1-3 0,-2 2 5 16,1 0 3-16,-1 0 1 0,-2-2 2 0,0 3-3 16,0 0-2-16,-1 1-2 0,-1-1 0 0,1-2-2 15,-1-2 0-15,1-4-2 0,2 1-2 16,0-4-2-16,1 0-3 0,1-3-1 0,-1 0-2 16,2-4 3-16,1-1-2 0,0-4 1 15,1-2 1-15,0-1-2 0,1-4-1 0,0-1 0 16,1-1-1-16,-1-5 1 0,-1 1 3 0,3-5 8 15,-3-1 13-15,1 0 14 0,0-1 15 0,0 0 11 16,1 1-1-16,-2 0-1 0,3-3-8 0,-1 3-14 16,-1-1-9-16,3 0-18 0,7-2-10 0,2 1-5 15,3 1-7-15,5 1 2 0,1 0 2 16,3 1 1-16,4 2 3 0,2-1-2 0,2 4 0 16,3-3 0-16,1 2-4 0,-1 0 4 0,-1-1-5 15,-3 0-5-15,-1 1-2 0,-3 0-15 0,-4-2-17 16,-1 2-32-16,-7-2-76 0,-1-1-131 15,-6 1-190-15,-5-3-968 0</inkml:trace>
  <inkml:trace contextRef="#ctx0" brushRef="#br0" timeOffset="246124.8721">19232 13830 148 0,'0'-1'106'0,"2"-3"-2"16,-2 1 11-16,0-1 15 0,0-1 19 15,0 0 15-15,0 1 3 0,0 0-4 0,-2 0-11 16,2-2-24-16,-2 3-14 0,0-1-21 0,-1-1-20 16,1-1-10-16,-4 0-13 0,2 2-8 0,-4-1-9 15,1 1-13-15,1 1-11 0,-4 1-12 0,-3 2-8 16,1 0-4-16,-3 2-7 0,-5 3-6 0,0 2-1 16,-1 3-3-16,0 3 0 0,1 3 3 15,1 1 1-15,0-1 1 0,6 2 3 0,1 0 2 16,4-2 4-16,-1-2 3 0,3 0 3 0,2-2 0 15,2 1-1-15,2-1 0 0,0-2 3 16,2-2 5-16,2-1 9 0,1-3 7 0,1 2 6 16,3-2 6-16,0-2-1 0,3-1 2 0,2-1-1 15,2-1 2-15,0-2 0 0,5-3 3 16,-1-4 2-16,0 1 1 0,0-2 5 0,0-1 3 16,-3-2 7-16,-1 2 9 0,-1-2 2 0,-2-1 4 15,-3 0-3-15,-1 0-1 0,-4 3 0 0,-2 0-4 16,-1 3 3-16,-2 1-8 0,0 3-5 15,0 3-13-15,-2-1-27 0,1 3-40 0,1 2-58 16,-1-1-3-16,0 4 12 0,-1 4 31 0,0 3 51 16,-2 4 2-16,3 3 1 0,-2-2 0 0,3 1 1 15,0 2-2-15,3 0 3 0,1-1 0 0,-2-2 0 16,3 1 2-16,0-2-3 0,2-3 2 0,0 1 1 16,0-3 1-16,4 0 5 0,-2-5 4 15,0-2 4-15,2 1 4 0,0-4-4 0,1-2-1 16,0-1-5-16,-2-1-5 0,1-2 1 0,0-4-7 15,-3-3-12-15,-2 2-23 0,-1-3-53 0,-2 3-94 16,-3-1-151-16,-4 4-194 0,-4 2-631 16</inkml:trace>
  <inkml:trace contextRef="#ctx0" brushRef="#br0" timeOffset="246601.8222">19103 14566 856 0,'8'-5'80'15,"0"-1"2"-15,2-2-53 0,-1 3-23 0,-3 3-10 16,2-1-9-16,-1 2-5 0,2 2-4 0,1 1-3 16,0 2 1-16,0 1 2 0,0 6 4 15,-3 1 8-15,1 3 10 0,-3 0 9 0,-1 3 8 16,-2 2 6-16,-2-1 3 0,0 1 1 0,-2 0 3 15,-1-2 3-15,-2 2 8 0,-2-2 9 16,-2-2 12-16,-3-2 10 0,-1 0 7 0,-3-4 13 16,1-2 12-16,0-1 25 0,-1-5 25 0,2-3 3 15,-2-3-5-15,2-2-24 0,0-2-22 0,1-3-13 16,0-2-8-16,3-3-8 0,3 2-14 0,-2-4-13 16,4 0-12-16,3 0-14 0,0-1-14 15,4-1-15-15,3 1-19 0,0 0-20 0,3 5-27 16,1-2-40-16,1 7-79 0,4-2-165 0,-2 4-202 15,2 2-865-15</inkml:trace>
  <inkml:trace contextRef="#ctx0" brushRef="#br0" timeOffset="247247.69">19661 13766 494 0,'-5'-5'346'0,"-2"-3"-94"0,-2 1 10 0,-1 0-52 16,6 3-58-16,1 1-41 0,3 1-35 15,0 2-26-15,2 0-25 0,-1 0-28 0,1 0-31 16,-1 0-9-16,4 2 7 0,1-1 16 0,3 1 24 16,2 2 11-16,5-2 0 0,0-1 0 0,2 0-1 15,0 2-1-15,1-3 2 0,-2 0 0 16,2 0 4-16,1 0 1 0,0-3 2 0,-5 2 2 15,0-1 2-15,-3 1 2 0,0-2-1 0,-1 2-2 16,-3 0-2-16,1 1-4 0,-5 0-6 16,-2 0-9-16,0 0-11 0,-4 1-10 0,2 0 2 15,0 3 6-15,2 3 6 0,-1 2 8 0,-1 6 3 16,0 2 1-16,0 5 6 0,-3 2 2 0,0 3-3 16,0 3 0-16,1 0-3 0,1 1-2 15,-2 1 0-15,0 0 0 0,3 0 0 0,3 2 1 16,0 0 0-16,-2 2 0 0,1-1 2 0,1 3 0 15,-2 0 1-15,-1 0 4 0,-1 2 3 0,-1 0 3 16,0 2 1-16,-2 3 2 0,-2-2-1 0,2-2-2 16,-2 2-3-16,1 1-6 0,0 1-1 0,4 2-5 15,-2 0 1-15,1-2-2 0,1-2-5 16,-1-5 0-16,0-5-2 0,2-5-1 0,-3-6 5 16,2-4 0-16,-1-4 0 0,-1-5 6 15,2-3 19-15,1-4 30 0,-1-2 29 0,-1 0 22 16,-1-2-9-16,-1 0-28 0,-4-5-29 0,-4 1-31 15,-7 0-11-15,-2-2-7 0,-3 1-14 0,-3 2-24 16,-3 1-71-16,-2 3-238 0,-3 2-1241 0</inkml:trace>
  <inkml:trace contextRef="#ctx0" brushRef="#br0" timeOffset="249236.6477">14881 15636 369 0,'-4'-3'275'0,"0"0"-98"0,0-3 21 0,0 2-10 15,3 2-9-15,1-1-18 0,1 0-39 16,1-1-24-16,1 1-28 0,0-2-24 0,-2 0-18 16,5 2-19-16,-2-2-13 0,5 0-4 0,-1-1-1 15,1 2 4-15,0-2-4 0,2 3 0 0,-1 0-2 16,4 0-5-16,-1 0 7 0,4 1-7 16,0 2-3-16,-3 2 5 0,5 1-4 0,-3 1 2 15,0 1 0-15,2 2 0 0,-6 4 3 0,1 2 6 16,1 3 3-16,-4 1 6 0,0 4 2 15,-5 0 3-15,1 0 8 0,-3 4 7 0,-3-3 4 16,-3 0 7-16,-4-1 2 0,0-2 3 0,-4 1 3 16,0-5 2-16,-4 0 2 0,-3 0 0 0,-4-5 1 15,0-3 2-15,-3 0 2 0,3-5-1 16,-1-4-5-16,2 0-3 0,1-5-4 0,0-1 0 16,3-1 1-16,-1-5 0 0,5-1-2 0,-4 1-3 15,6-4-3-15,0-2-7 0,4 1-14 16,3-2-16-16,3 2-24 0,1-2-25 0,3-2-40 15,5 3-55-15,4 2-59 0,5 1-139 0,4 4-96 16,2 5-825-16</inkml:trace>
  <inkml:trace contextRef="#ctx0" brushRef="#br0" timeOffset="249640.847">15449 15587 624 0,'6'-5'139'0,"6"-5"-28"0,2 0-18 0,-2 3-42 16,5 2-14-16,-4-1 3 0,5 1 5 0,-4 0 3 15,5 1 8-15,-2 3-6 0,-2-1-4 0,3 5-8 16,-4 0-14-16,0 3-9 0,0 1-10 0,-4 4-3 15,-1 0 4-15,2 5 5 0,-4 1 13 16,-3 4 14-16,-3 3 13 0,-2 2 11 0,-3-1 10 16,-4 3 6-16,-2-3 3 0,-2 0-4 0,-6 0-10 15,4-2-12-15,-7-1-10 0,2-2 3 0,-6-5 2 16,3-1 8-16,0-4 14 0,1-5 2 0,-2 0 3 16,2-5-2-16,-3-5-11 0,8 0-3 15,-3-2-9-15,2-3-6 0,4-2-5 0,1-3-8 16,2 0-8-16,1-2-4 0,3 0-3 0,4-3-10 15,1 2-6-15,3-3-21 0,3 0-27 0,3-1-24 16,6-1-40-16,3 0-45 0,5 3-45 16,2 0-60-16,1 9-104 0,3 3-67 0,0 3-829 15</inkml:trace>
  <inkml:trace contextRef="#ctx0" brushRef="#br0" timeOffset="249903.5111">15929 15669 1282 0,'2'-9'226'0,"-1"-4"36"0,2 0-60 0,-3 3-48 16,0 4-33-16,0 1-15 0,-3 3-21 0,3 0-30 15,-1 2-37-15,1 2-55 0,0 0-13 16,0 3-1-16,1 8 16 0,2 3 30 0,-2 9 6 15,0 4 1-15,-1 3 3 0,2 3 0 0,-2 2-3 16,1 2-1-16,-1-2-1 0,1 0 0 16,0 0 0-16,2-2-5 0,-3 0-17 0,0-1-54 15,-4-3-109-15,3-2-231 0,1-1-984 0</inkml:trace>
  <inkml:trace contextRef="#ctx0" brushRef="#br0" timeOffset="250453.4435">16590 15727 466 0,'-1'-2'232'0,"-1"0"-32"0,1-1-17 0,1 3-60 15,2 0-39-15,0-1-33 0,0 1-18 0,6 0-7 16,1 0 0-16,3 1 0 0,7 1 0 15,3-2 0-15,4 1 0 0,-2-2 4 0,5 1 2 16,1 0 5-16,2 0 4 0,3-2 1 0,2 2 3 16,1-2 1-16,0 0-1 0,-1 0 0 15,0-1-8-15,-5 0-6 0,-1 2-10 0,-3 0-12 16,-6 0-4-16,-1 0-8 0,-5 1-10 16,-6-2-23-16,-3 4-37 0,-4-1-62 0,-5 0-67 0,-2 1-50 15,-4 2-71-15,-5 2-633 0</inkml:trace>
  <inkml:trace contextRef="#ctx0" brushRef="#br0" timeOffset="250699.9693">16658 15906 949 0,'1'0'72'0,"0"1"-17"0,0-1-48 15,-1 1-13-15,5-1 36 0,0 0 40 0,6 0 31 16,2 0 4-16,4-1-10 0,3 2-23 0,1-1-17 16,7 0-18-16,1 0-11 0,1 0-8 0,3 0-3 15,-1 0-4-15,5-1-4 0,-3 1-5 16,2-1-5-16,0 1-7 0,-2-1-13 0,-1 0-17 16,-8 1-30-16,0-3-55 0,-4 1-81 15,0 0-76-15,-5 1-193 0,1 0-11 0</inkml:trace>
  <inkml:trace contextRef="#ctx0" brushRef="#br0" timeOffset="250977.7312">17175 15552 689 0,'-2'-12'252'0,"-1"-3"31"0,0 0 19 16,1 7-66-16,-1 6-62 0,0 0-60 15,3 2-52-15,0 0-55 0,0 0-37 0,1 2-12 0,1 2 3 16,1 5 18-16,2 3 14 0,1 4 7 15,-1 0 1-15,4-1-1 0,2 1 1 0,-1 0-3 16,0-4 0-16,5 2 1 0,-4-3-1 0,-1 2 3 16,0-2-1-16,-1-3-2 0,-4 0 3 0,1 2-4 15,-3-1 3-15,-2 2 9 0,-2 3 6 16,-1 1 20-16,-5 7 12 0,-3 4 14 0,-4 4 12 16,-3 1-1-16,-4 1-3 0,-2 4-10 0,-3-1-16 15,-2 3-11-15,0 1-10 0,-2 1-9 16,-1-3-8-16,1-2-23 0,1-1-60 0,-1-4-195 15,2 2-648-15,2-4-315 0</inkml:trace>
  <inkml:trace contextRef="#ctx0" brushRef="#br0" timeOffset="259930.9129">18209 15860 362 0,'0'-4'137'0,"-1"-1"20"0,0-2-9 16,-1 0 1-16,0 1 12 0,-2 2-5 16,1-1-5-16,1 1-17 0,-3-2-31 0,0 2-25 15,-1 0-20-15,0 0-19 0,-2 1-9 0,-4 0-8 16,1 0-7-16,-5 1-8 0,-3 2-4 15,-2 4-6-15,-2 1-4 0,3 3-3 0,-2 4-4 16,4 0-3-16,-2 4-2 0,5 0 0 0,0 4-1 16,1 2 4-16,1-3 2 0,2 6 0 0,-3-1 2 15,5 0-3-15,2 2 3 0,0 0 2 16,0-2 0-16,0-2 4 0,4-4 1 0,1 0-1 16,1-4 0-16,1 0 0 0,3 0 0 0,0-5 3 15,4 0 8-15,3 0 6 0,-1-4 5 0,2 0 5 16,4-2 0-16,1 0 0 0,1-6 3 15,2 0 0-15,2-4 6 0,1-1 2 0,1-2 5 16,0-2 3-16,1-2 4 0,-2-3 6 0,-1 0 6 16,-2-1 4-16,-4-2 3 0,2-3-6 0,-6-2-6 15,3 0-10-15,-1 1-8 0,-5 0-5 16,-2 2-5-16,0 2-1 0,-3 3-2 0,-2 6 0 16,-1 2 1-16,0 3-7 0,0 3-15 0,-1 2-25 15,1 2-28-15,0 2-5 0,-1 3 11 0,1 3 14 16,0 3 26-16,0 7 3 0,-1 2 2 0,1 4 6 15,0 2 1-15,-1 2 0 0,1 2-2 16,0-3-1-16,1-2-2 0,1-3 0 0,1-2 3 16,1 0-1-16,0-4 2 0,4 0-1 0,-4 0-2 15,2-5-1-15,-1 1-3 0,2-3-10 16,1-1-16-16,0-1-44 0,-1-2-86 0,0-1-170 16,1 0-175-16,-1-3-703 0</inkml:trace>
  <inkml:trace contextRef="#ctx0" brushRef="#br0" timeOffset="260634.232">18997 15537 401 0,'10'-5'139'0,"5"-2"-9"0,1 0 13 0,-4 2-13 15,-6 3 4-15,-2 0 14 0,-4 0 6 0,0 2 4 16,-3-2-29-16,-1 1-36 0,-2-3-40 0,-1 1-32 15,-3 0-10-15,-5 1-5 0,-5-1 5 16,-5 2 7-16,-2 1 1 0,-2 1 3 0,-1 3 0 16,0 1-1-16,2-1-4 0,3 4-4 0,4-2 2 15,4-2 4-15,5 0 5 0,3-2 6 0,2 1 1 16,4 0-1-16,1-2-3 0,1-1-3 0,1 0 2 16,0 0 0-16,0 0 4 0,1 0-4 15,-1 0-6-15,1 0-5 0,-1 1-11 0,0-1-12 16,0 2 3-16,-1 1-1 0,0 3 3 0,-2 6 10 15,-1 4-2-15,1 4 1 0,-4 5 1 0,0 4 1 16,2 3 3-16,-3 5 8 0,1 3 5 16,1 4 2-16,-2 2 2 0,1 2-2 0,3 2-8 15,-1 5 6-15,2 0-1 0,1 2-3 0,-2 0 9 16,3 1-6-16,-2 2-2 0,1 4 2 16,0 0-9-16,-2 1 0 0,1 2-3 0,-2-1-2 15,3-1-1-15,-3-1-2 0,-1-3-2 0,1-1-4 16,0-4 0-16,1-6 2 0,-1-2 0 0,2-6 1 15,0-2-3-15,-2-5 0 0,3-7-1 16,2-6 0-16,0-4 3 0,0-6 7 0,2-6 6 16,0-1 11-16,1-5 19 0,-2 0 14 0,-1-1 15 15,1-2 4-15,0 3-14 0,1-1-14 0,2-3-21 16,-1-2-16-16,2-1-6 0,3-1-13 0,-1 0-4 16,2 3-1-16,1 2-7 0,3-2 7 15,3 2 2-15,3 2-5 0,1-1 4 0,6-1-2 16,3 2 0-16,0 1 2 0,6-1 2 0,0 2-2 15,2-1-6-15,0 1-7 0,-2-1-21 0,1-1-26 16,-1 1-41-16,-1-1-83 0,-4-2-153 16,-4-1-274-16,-5-4-859 0</inkml:trace>
  <inkml:trace contextRef="#ctx0" brushRef="#br0" timeOffset="261017.6866">19513 15608 2141 0,'-5'-13'181'0,"3"-3"16"0,-3-2-55 0,0 6-62 15,-2 3-33-15,3 5-25 0,-1 2-25 0,2 1-9 16,2 4-20-16,-4 1-1 0,1 6 8 0,-2 5 6 16,-1 7 11-16,-1 6 4 0,2 3-1 0,2 4 1 15,-3-1-1-15,4 1 0 0,0-3-1 16,2-2 1-16,-2-3 1 0,1 0 1 0,1-6-1 15,0-3 2-15,1-1-5 0,0-3-8 0,-2-3-9 16,2-1-19-16,-1-4-25 0,1-2-46 16,0-2-64-16,-1-4-115 0,-2 0-183 0,1-1-889 15</inkml:trace>
  <inkml:trace contextRef="#ctx0" brushRef="#br0" timeOffset="261348.4921">19845 15632 602 0,'7'-8'382'0,"-1"0"-120"0,-1-1 14 16,-3 6-53-16,-2-2-49 0,0 5-45 0,-1 0-45 15,1-1-49-15,-1 2-36 0,0 4-13 0,-4 3 5 16,-5 7 16-16,-3 7 18 0,-4 5 2 0,-4 4-1 16,-2 1-5-16,1 4-8 0,2 0-3 15,-1 0-3-15,1-1-5 0,1-3 3 0,3-2-1 16,0-1-1-16,0-5 3 0,2 1-5 0,-2-2 0 16,3-3 0-16,2-2-2 0,4-5 4 0,-2-3-1 15,3-1 0-15,-1-5-4 0,4 0-14 16,0 0-31-16,2-2-56 0,-2-1-112 0,1-1-161 15,1 0-898-15</inkml:trace>
  <inkml:trace contextRef="#ctx0" brushRef="#br0" timeOffset="261959.082">19819 15974 525 0,'-2'-2'190'0,"-1"-3"12"0,2 0 0 16,0 0-10-16,2 2-7 0,0-1-15 15,4-1-33-15,-1 2-40 0,0-3-31 0,2-2-28 16,3 0-17-16,2-1-7 0,3 2-7 0,-2-2-1 16,2 0-1-16,-1-1-4 0,2 0 3 0,-2-1 2 15,-1 3-2-15,-3-1 5 0,-1 4-4 16,-4 1-6-16,0 2-2 0,0 1-18 0,-4 1-16 15,0 2-1-15,1 3 2 0,2 5 15 0,-1 2 16 16,2 8 9-16,-4 2 6 0,0 3-1 0,0 3 3 16,-3 2-3-16,2 3-4 0,0-2 1 0,1 0-2 15,0-1-4-15,2-4 4 0,2-1-3 16,0-1-1-16,-2-3-1 0,1-4-1 0,1-1 4 16,2-2 2-16,-3-4 6 0,3-3 3 0,-3 0 5 15,0-4 13-15,-1-3 25 0,0 0 34 16,-2 0 25-16,1-2 2 0,0-1-14 0,3-5-25 15,1-2-26-15,-2-2-5 0,2 1-5 0,0-3-9 16,2 1-6-16,-1-3-8 0,2 0-6 0,1-2-4 16,0-2 0-16,1-2-4 0,0-2-5 0,2-4 0 15,2-1-4-15,-3 2 1 0,3 2 3 16,-5 4 2-16,0 4 3 0,-3 3-1 0,0 2-2 16,-3 3-2-16,3 1-3 0,-4 1 5 0,0-1-1 15,1 3-1-15,0 1 5 0,-2 1-5 16,-1 1-1-16,2 0-1 0,-1-1-2 0,2 1 0 15,0 1 1-15,-1-2-3 0,0 1 1 0,2 2 0 16,0-2 0-16,0 1 0 0,2 0-1 0,-2 0 2 16,3 1 2-16,-2-2-3 0,1 1 3 15,2 0-7-15,4 0-3 0,-1 0-4 0,3 1-10 16,0 0-7-16,1-1-13 0,1 2-17 0,2 0-20 16,-1 0-32-16,-2 3-41 0,2 1-50 0,-2-2-56 15,2 1-42-15,-5 2-10 0,0-1 3 0,-3 0-4 16,0 1-243-16</inkml:trace>
  <inkml:trace contextRef="#ctx0" brushRef="#br0" timeOffset="262206.888">20438 15972 219 0,'-5'1'239'15,"2"-2"14"-15,-3 1 25 0,4 0 6 16,0-2-16-16,2 2-44 0,0-1-57 0,2 1-53 16,-1 0-43-16,0 0-35 0,2 0-23 0,0 0-14 15,-1 1-7-15,4 1 3 0,-1-1 0 0,3 2 0 16,-2 0-3-16,-1 2-3 0,2 0-5 15,-3 2-2-15,-2-1-1 0,-2 3 0 0,-1-1 4 16,0 1 7-16,-1 4 6 0,-5-3 4 0,3 2 3 16,-3-3 0-16,4-1-2 0,-4-2-2 0,6-1 0 15,-2-1 1-15,3 0-1 0,2-1 1 16,-1 0 0-16,0-2 4 0,1 2 1 0,4-3 4 16,-3 1 2-16,5-1-3 0,1 0-11 0,1-1-27 15,1-1-64-15,0 0-150 0,-2-1-175 0,-3 2-899 16</inkml:trace>
  <inkml:trace contextRef="#ctx0" brushRef="#br0" timeOffset="262616.3255">19158 16582 1181 0,'4'-9'238'0,"0"-1"39"16,2-4-38-16,-5 5-42 0,1 2-26 16,0-1-20-16,-2 5-33 0,0-1-27 0,0 3-33 15,0-1-28-15,0 4-25 0,0-1-27 0,0 3-8 16,0 2 2-16,1 6 7 0,-1 7 18 0,0 5 3 16,0 4 2-16,-1 2 3 0,-2-1-5 15,1 3 1-15,-2-3-2 0,0 2-5 0,1-3 3 16,0 1-6-16,1-3-8 0,-1-2-11 0,2-6-31 15,1-3-42-15,1 1-68 0,0-4-119 16,2-4-164-16,-1-1-929 0</inkml:trace>
  <inkml:trace contextRef="#ctx0" brushRef="#br0" timeOffset="262867.6448">19523 16613 2173 0,'-1'1'26'0,"-4"3"8"0,-5 6-40 16,0 5 26-16,-9 7 15 0,-1 6 18 0,-2 2 0 16,-2 2-6-16,4 0-12 0,-1 4-18 15,2 2-12-15,2-2-5 0,-2 0-9 0,2-2-4 16,1-5-9-16,1 1-24 0,0-4-42 0,5 2-79 15,-1-3-101-15,6-7-128 0,2 0-92 0,2-3-506 16</inkml:trace>
  <inkml:trace contextRef="#ctx0" brushRef="#br0" timeOffset="263462.3403">19441 17052 501 0,'11'-9'736'0,"1"-4"-666"0,4-2-3 0,-3 2-40 0,-2 5-3 16,0 1 4-16,1-3 6 0,-1 3-2 15,2-1-6-15,4 1-11 0,-2 2-9 0,0 0-3 16,1 2-3-16,-5 1 1 0,-1-1-2 0,-4 3-6 15,0 0-2-15,-2 1-2 0,-1 1 2 0,-2 0 6 16,0 1 11-16,-1 2 13 0,0 0 15 16,-1 5 11-16,-2 0 1 0,1 5-2 0,-2 0-5 15,-2 2-11-15,2 2-5 0,-2 2-7 0,4-2-7 16,-1 1-4-16,2-2-1 0,0 1-5 0,2-1 0 16,1-1 1-16,1 0-1 0,-1-1 1 15,3-3 0-15,-1-1-2 0,1-2 1 0,-1 1 8 16,1-2 0-16,0-3 4 0,-2 2 5 0,4-4-8 15,-5 0 5-15,1-2 0 0,-1-2 7 16,-1 0 21-16,1 0 25 0,-2 0 30 0,1 0 13 16,-1-1-8-16,0-2-12 0,2-3-23 0,3-3-11 15,-1-2 1-15,2-2 0 0,-1 2-3 0,0-1-2 16,1-1-9-16,1-2-9 0,1-3-6 0,1 0-8 16,-1-2-3-16,0-2-5 0,2-3-7 15,1-1-2-15,1 2-3 0,1 2-3 0,-1 3 2 16,0 5-1-16,-3 1-1 0,1 1 0 0,1 5-6 15,-1 0-3-15,-3 1-2 0,2 3-4 0,1 1 8 16,0 0 1-16,-1 2 3 0,1-1 5 0,-2 1-7 16,1 0 5-16,2 1-2 0,-3 0 0 15,1 0 7-15,-1 0-4 0,1-1 1 0,1 0-1 16,-1 1-8-16,0-1-3 0,1 2-2 0,0-1-11 16,0 1-7-16,-1 1-17 0,0 1-30 15,2 0-41-15,-2 1-79 0,1 1-114 0,1 0-149 16,-4-2-138-16,2 1-420 0</inkml:trace>
  <inkml:trace contextRef="#ctx0" brushRef="#br0" timeOffset="263803.1116">19903 17156 274 0,'8'2'174'0,"1"-1"-51"0,2 0 11 0,4-1 26 16,-1 0 28-16,1-1 8 0,1 0-26 0,1-1-44 16,1 1-41-16,1 2-37 0,-4 2-27 0,0-1-14 15,-5 1-8-15,-3 2-4 0,-1 1-1 16,-2 0-2-16,-2 0 6 0,-2 2 10 0,-1 1 11 16,-3 0 16-16,-3 2 4 0,-2 0 2 0,-2-1 10 15,-4 1 0-15,4-1 2 0,-3 0 2 16,2-2-11-16,2-1-6 0,4 0-7 0,-2-1-9 15,7-1-3-15,0-2 3 0,1-1-2 0,1-1 8 16,0 0 9-16,3 3 4 0,2-2 4 16,0 0 0-16,3 1-9 0,6-3-13 0,-3 0-12 15,6-2-12-15,-1-1-17 0,1 1-8 0,-1-2-23 16,1 1-37-16,-4-1-68 0,3 1-137 0,-6-1-174 16,0 3-896-16</inkml:trace>
  <inkml:trace contextRef="#ctx0" brushRef="#br0" timeOffset="264347.7819">20258 16527 763 0,'-2'-12'139'0,"-2"-4"-25"0,-1-2 33 16,-1 6 7-16,0 0 10 0,0 4 6 15,2-1-9-15,2 1-27 0,0 3-40 0,1 2-41 16,2 2-33-16,-1 1-27 0,2 0-23 0,-1 0-15 16,0 0 2-16,2 0 10 0,-2 2 17 0,4-1 14 15,1 2 7-15,1-1 3 0,0 0 3 0,-2 2 1 16,1-3 4-16,-2 1 7 0,-2-2 7 15,2 1 12-15,-1-1 6 0,0-1 2 0,0 1 1 16,1 0-4-16,-2 0-4 0,2 0 2 0,0-2-12 16,-1 1-7-16,2-2-7 0,-1 2-14 0,3 0-1 15,2 1-1-15,0 0-1 0,3 1 5 0,2-1-4 16,3 1-2-16,-2 3 0 0,4-2-5 16,-3-1 5-16,0 2 0 0,1-2-1 0,-5 3 7 15,0-2-5-15,1-1 2 0,-5 1 1 0,-1 0-1 16,1-2-1-16,-5 1 3 0,1 1-2 15,-3-2 2-15,-1 0 6 0,0 0-2 0,0 0 0 16,0 0 0-16,0 0-5 0,0 0-2 0,0 0 0 16,0 0-1-16,0 0-2 0,0 0 4 0,0 2-3 15,0-2-2-15,1 0 1 0,-1 1-3 16,0-1 2-16,2 0 0 0,-2 0 3 0,0 0-1 16,0 1 0-16,-2 1-1 0,2-2-2 0,-1 0 0 15,1 1-4-15,0-1 0 0,-4 2 0 16,2 0-6-16,-2 2-18 0,-2 0-59 0,-2 2-226 15,-3 0-1145-15</inkml:trace>
  <inkml:trace contextRef="#ctx0" brushRef="#br0" timeOffset="264954.5586">20525 15351 1909 0,'5'-3'-11'0,"0"0"29"0,2 2-46 0,0 1-5 16,6 3 5-16,4 0 13 0,5 2 19 0,4 1 3 16,3 1 5-16,3 0 1 0,1-1-3 0,1-1 1 15,-3 3-1-15,0-2-1 0,-1-1 2 16,-3 0-4-16,-2 1 0 0,-5-2-2 0,-1 1-3 16,-6-1 4-16,-1 0-3 0,-4 1 1 0,-4-2 1 15,-1 1 0-15,-2 0 5 0,-1 2 7 0,0 3 5 16,-1 0 3-16,-1 4 2 0,-2 2-2 15,2 3-2-15,-3 6-5 0,1 2-1 0,-5 4-8 16,5 7-2-16,-2 4-1 0,3 8-2 0,-1 5 5 16,1 5 4-16,3 7-3 0,1 5 3 0,4 1-3 15,-1-1-2-15,4 0 1 0,4-3-7 0,-2 4-1 16,0-1-4-16,0 2 2 0,-1 1 2 16,0 0 1-16,-3 3 3 0,0 0-5 0,2-1 0 15,-5-2 1-15,0-3 1 0,-2-5 6 0,-2 0 0 16,-1-4 2-16,0-2 2 0,-1-3-3 15,-3-7-1-15,1 0-3 0,-3-4-2 0,-1-2 2 16,-2-1 1-16,-1-8 5 0,-4-3 7 0,-2-6 12 16,-1-7 29-16,-1-8 28 0,2-5 17 0,-2-6 8 15,-3-3-23-15,-3-5-22 0,0-3-14 16,-3-3-14-16,1-4 1 0,-1-2-6 0,-2-1-6 16,1 1-6-16,2 3-13 0,4-1-15 0,-3 3-34 15,5 2-84-15,1-2-199 0,4 3-830 16,3-2-311-16</inkml:trace>
  <inkml:trace contextRef="#ctx0" brushRef="#br0" timeOffset="267281.5684">20169 14008 486 0,'0'0'50'16,"0"0"-33"-16,1 0-24 0,-1 0 1 16,0 0 6-16,2 1 11 0,-2-1 17 0,0 0 19 15,0 0 14-15,0-1 6 0,0 1 0 0,0 0-8 16,0 0-7-16,0 1 2 0,1-1 10 15,-1 0 11-15,0 0 13 0,0 0 6 0,1 0-3 16,-1 2 0-16,2-2 0 0,-1 0-3 0,0 0-1 16,-1 0-9-16,0-2-9 0,2 4-14 0,2-5-16 15,3-3-13-15,7 1-12 0,5-3-4 0,5-3 3 16,6 1 5-16,7-4 11 0,4 1 12 16,4-2 7-16,4-2 4 0,0 1 0 0,4-4-3 15,1 2-3-15,5-1-7 0,-1 1-8 0,2-2-8 16,1 2-6-16,-4 0-3 0,2-1-5 15,-9 2-1-15,-3 2-6 0,-3 5-4 0,-8-1-3 16,-7 5-5-16,-3 1-6 0,-8 1-8 0,-4 3-14 16,-5 0-18-16,-5 1-33 0,-1 1-59 0,-4 1-64 15,-2 2-43-15,-2-1-78 0,-4 3-569 0</inkml:trace>
  <inkml:trace contextRef="#ctx0" brushRef="#br0" timeOffset="267742.5693">20302 13758 786 0,'2'-11'811'0,"0"-4"-696"0,1 1-4 16,-3 5-51-16,-1 7-24 0,-1 0-24 0,1 2-32 16,0 2-51-16,-1 0 0 0,1 4 4 15,-2 6 25-15,-4 4 46 0,-2 10-4 0,-4 0 0 16,0 4-2-16,-3 1-2 0,-1 4 1 0,-1-3-3 15,1-2-1-15,-2 0-2 0,3-5 0 16,1-6 1-16,6 0 1 0,1-5-2 0,4-5 2 16,4-3 0-16,0-2 9 0,0-3 22 0,2-1 23 15,0-1 32-15,0 1 32 0,2-3 8 0,-2 2-9 16,3-3-19-16,4-3-28 0,2-2-19 16,3-2-7-16,-2 0-10 0,5-1-12 0,-4 5-13 15,5 0-24-15,-1 2-17 0,6 6-11 0,3 5-4 16,5 3 7-16,0 6 6 0,4 3 5 15,0 6 2-15,0 7-4 0,0 2-25 0,3 7-84 16,0 2-182-16,3 1-980 0</inkml:trace>
  <inkml:trace contextRef="#ctx0" brushRef="#br0" timeOffset="268365.3405">21755 13259 1381 0,'0'-4'145'0,"-2"-1"11"16,-4-4-78-16,0 5-54 0,-4 1-33 15,-7 2-6-15,2 3-2 0,-4 2 9 0,-1 2-1 16,1 1-4-16,0 0-6 0,6 3-5 0,-4 0-1 15,5 4-14-15,1-1-9 0,2 1-11 16,6-2-10-16,1 2 9 0,4-1 14 0,1 1 18 0,6 0 18 16,1 0 7-16,1 1 5 0,1 1 0 15,2-1 2-15,-2 2 3 0,1-2-2 0,-4 1 1 16,-3 0 2-16,-1 0 4 0,-1 2 7 0,-4-3 11 16,-2-1 14-16,-1 0 14 0,-4-2 13 15,-2-1 8-15,1-2 3 0,-7 0-4 0,2-1-15 0,-5 0-12 16,-2-2-16-16,1 0-15 0,-1-4-18 15,6 1-32-15,-4-2-55 0,5-1-108 0,-2 1-153 16,3 0-939-16</inkml:trace>
  <inkml:trace contextRef="#ctx0" brushRef="#br0" timeOffset="268587.7329">21867 13552 1432 0,'0'-1'216'16,"0"0"3"-16,-1 1-105 0,0 0-74 16,1 0-61-16,-1 1-12 0,1 4 2 0,-1-1 10 15,1 4 19-15,-1 4 2 0,0 3 2 0,1 5-1 16,0 2 4-16,0 3 0 0,1 0-2 0,0 2 1 16,1-2-3-16,4-1-7 0,-2-2-16 0,4-3-34 15,-3-1-58-15,1-3-77 0,-4-2-92 0,1-1-103 16,0-2-489-16</inkml:trace>
  <inkml:trace contextRef="#ctx0" brushRef="#br0" timeOffset="268822.4905">22170 13796 639 0,'0'5'137'0,"-1"1"-70"0,-2 5 5 0,-3-2-8 16,2 2-20-16,-3-1-10 0,4 0-12 0,-4 0-11 16,5-2-5-16,-4 0-16 0,1 1-38 0,-2-1-80 15,-1-1-781-15</inkml:trace>
  <inkml:trace contextRef="#ctx0" brushRef="#br0" timeOffset="269061.5282">22617 13632 1921 0,'-1'1'85'0,"-1"0"-24"0,-6 2-68 16,-1 6-12-16,-4 4 14 0,-1 5 5 15,-1 6 0-15,4 2 5 0,1 0-6 0,1 1 0 16,3-2-2-16,1 0-15 0,0 1-38 0,1 0-105 16,2-3-208-16,-3 1-961 0</inkml:trace>
  <inkml:trace contextRef="#ctx0" brushRef="#br0" timeOffset="269734.4103">20026 14733 552 0,'0'0'180'0,"1"-1"-13"0,-1 1-56 15,1 1-35-15,1-1-20 0,-1 1-22 0,0-1 19 16,3 0 16-16,1 2 22 0,2-1 21 0,3 1-12 16,8 0-6-16,-1 1-16 0,7 1-9 0,5-1-4 15,4-2-12-15,7 1-9 0,1-2-12 16,8 0-9-16,3-2-4 0,4 0-3 0,4 0-2 16,3-3-2-16,1 0-1 0,-1-1-4 0,-1 0-6 15,-2-2-1-15,-5 3-3 0,-5 0-3 16,-6 1-3-16,-10 2-17 0,-5 1-23 0,-7 1-36 15,-5-1-67-15,-5 1-103 0,-9 0-101 0,-4 0-841 16</inkml:trace>
  <inkml:trace contextRef="#ctx0" brushRef="#br0" timeOffset="270109.2765">20339 14619 779 0,'0'0'300'0,"0"-3"-139"0,0 3-47 0,0 0-100 16,-1 0-36-16,-1 5-1 0,-2 4 13 16,2 0 41-16,-6 6 8 0,-1-1 4 0,-2 4 3 15,-1 0-6-15,-4 1-7 0,0-2-9 0,-3 2-6 16,-1-1-7-16,-1-1-2 0,0-2-1 15,2-3-2-15,0-1 3 0,7-2 5 0,2-4 9 16,1-3 14-16,5 0 13 0,3-2 16 0,1 0 12 16,1 0 7-16,1-2 7 0,-1 2-5 15,3-1-19-15,0-1-22 0,-1-2-27 0,6-1-21 16,-2 0-11-16,5 1-5 0,1 2-2 0,1 3-1 16,2 2 1-16,2 2 4 0,-1 6 2 0,2 3 5 15,-1 2 2-15,5 3 2 0,-5 2 4 16,6 2 0-16,0 2 0 0,-1-1-7 0,0 1-21 15,1 0-65-15,-5-1-143 0,0 1-259 0,-2-6-786 16</inkml:trace>
  <inkml:trace contextRef="#ctx0" brushRef="#br0" timeOffset="270792.8673">21794 14658 1095 0,'2'-4'236'0,"2"-3"21"0,-2 0-51 16,-2 1-62-16,-4 2-52 0,0-3-25 16,-5 2-25-16,0 1-16 0,-3-1-16 0,-7 3-7 15,-3 0-3-15,-5 4-3 0,-4 0 1 0,-3 3-3 16,3 2-3-16,0 3-7 0,2 2-2 15,9-1-5-15,3-1 1 0,5 2 1 0,5-5-5 16,1 1 0-16,5-1-1 0,0-1 1 0,3 0 7 16,0 0 4-16,5-1 10 0,0 0 7 0,2 0 4 15,5 0 3-15,-2-1-1 0,6 3-1 0,-1 0-5 16,1-2-3-16,1 5-1 0,-1-1-5 0,-4 2 4 16,2 2 1-16,-6 0 0 0,0 1 5 15,-6 1-3-15,2-2 5 0,-6 0 4 0,-2 0 3 16,-3-1 9-16,-2-1 6 0,-2 1 3 15,1-3 10-15,-4 2-2 0,-3-3 6 0,0 0 2 16,-2-1 1-16,-2-2 5 0,3-2 1 0,-2-1-5 16,2-2 1-16,0-1-13 0,1 0-12 0,-3 0-12 15,2-1-27-15,-1-1-38 0,1 1-77 0,2-1-208 16,5-1-327-16,5 0-712 0</inkml:trace>
  <inkml:trace contextRef="#ctx0" brushRef="#br0" timeOffset="271098.5456">21955 14932 1393 0,'1'-3'250'0,"-1"-4"9"16,1 0-68-16,-2 1-54 0,1 3-26 0,-1 2-21 15,0 0-30-15,0 1-29 0,1 0-45 0,-2 2-15 16,0 3-6-16,-1 5 5 0,1 5 25 0,-6 4 3 16,4 6 1-16,-4 2-3 0,2-1-4 15,3-1-7-15,-1-2-11 0,-2-3-19 0,4 0-33 16,-1-3-62-16,-2 1-112 0,4-6-138 0,-3 1-945 15</inkml:trace>
  <inkml:trace contextRef="#ctx0" brushRef="#br0" timeOffset="271322.0672">22216 15134 1071 0,'-4'3'235'0,"1"4"-117"0,-6 3-6 0,-5-1 7 16,-3 4-12-16,-1-3-13 0,3 0-26 0,-1 1-26 16,5-2-26-16,-2 2-39 0,3 0-77 0,1 1-173 15,0-1-1051-15</inkml:trace>
  <inkml:trace contextRef="#ctx0" brushRef="#br0" timeOffset="271632.903">22494 14974 1134 0,'15'-4'12'0,"1"-1"-3"15,6-2-24-15,-1 4 1 0,-3 3 6 16,2 0 10-16,2 0 5 0,-1 3-3 0,-1 2-4 16,-3-2-12-16,-5 5-14 0,-3 0-6 0,-6 3 0 15,2 1 9-15,-5 3 16 0,-5 1 15 0,1-2 11 16,-4 1 11-16,-1 0 6 0,-2-1 7 0,2-2 5 16,-1-2-2-16,4 1-1 0,-3-2-10 0,3-4-7 15,5 1-3-15,1-2 6 0,1 1 10 16,5-2 18-16,-3 0 17 0,8 1-4 0,-1-1-9 15,6 2-20-15,0-4-20 0,3 0-14 0,2-1-20 16,0-1-34-16,0-3-83 0,-3 1-140 0,1 1-449 16,-1-1 108-16</inkml:trace>
  <inkml:trace contextRef="#ctx0" brushRef="#br0" timeOffset="272846.5947">20841 16256 509 0,'0'-1'182'0,"-2"-2"6"16,2 2 11-16,0 0 4 0,0 0-4 15,1 0-24-15,2 0-57 0,0-2-49 0,0 2-39 16,4-2-23-16,1 1-7 0,7 1-4 0,3 0 3 15,3-1 0-15,2 1 4 0,7-1 1 0,2 0 2 16,5-1-3-16,5 0 0 0,-1-2 3 16,5 3-2-16,1-2 1 0,3-1 4 0,2 2-2 15,2 0 2-15,2-4 0 0,-4 3-4 0,0 0 3 16,-1 1 1-16,-3 0-1 0,-2 1 0 0,-8 1-4 16,0 1-4-16,-7 0-3 0,-1 0-5 0,-5 1-9 15,-2 0-12-15,-10 0-24 0,-3 0-50 16,-3 2-85-16,-6-3-88 0,-2 3-93 0,-5 0-567 15</inkml:trace>
  <inkml:trace contextRef="#ctx0" brushRef="#br0" timeOffset="273319.0537">21166 16113 1051 0,'-1'-3'111'15,"-1"-3"6"-15,-2-1-52 0,-1 4-42 0,-3 2-33 16,-3 1-6-16,-1 1 1 0,-6 4 9 0,3 2 5 16,-6 4-2-16,1 5 0 0,-2 2-4 0,-2 3-5 15,-1 3-14-15,-3 3-15 0,-1-2-9 16,1-1-4-16,3-4 12 0,1-2 14 0,2-3 13 16,7-3 11-16,1-3 9 0,6-3 3 0,3-3 9 15,4-2 18-15,4-1 19 0,0-1 26 16,0 0 15-16,4-1 0 0,-2 1-1 0,5-3-8 15,3 0-7-15,3-3 1 0,-1 0-7 0,3 1-10 16,-1-1-11-16,3 1-21 0,1 2-14 0,-3 2-15 16,0 3-11-16,-2 1 1 0,4 4-5 15,0 5 1-15,0 1 0 0,2 4-3 0,6 7 0 16,-3 2 4-16,2 5-3 0,-2 3-1 0,0-1-9 16,-3 2-22-16,1 0-40 0,-3-2-89 15,-1-3-130-15,-2-1-934 0</inkml:trace>
  <inkml:trace contextRef="#ctx0" brushRef="#br0" timeOffset="273758.7946">22483 16034 2078 0,'-3'-5'83'0,"-4"-2"-9"15,-5 1-42-15,-5 2-33 0,-4 4 0 16,-8 1 9-16,3 4 0 0,-4 0 5 0,1 5-6 15,6 1-1-15,4 2-3 0,4 0-7 0,4-1-2 16,5 0-10-16,2 0-2 0,2 0-4 0,3 0 3 16,2-4 2-16,4 3 7 0,3-1 1 0,1 0 4 15,5-1 3-15,0-1 1 0,5-1 6 16,-3 2-3-16,1-1-1 0,-5 1-1 0,0 2-3 16,-6-1-1-16,-2 0-2 0,0 1 3 0,-4 0-1 15,-3 0 7-15,-2 1 7 0,-4-2 6 16,-1 3 5-16,-4-1 1 0,-5 1-1 0,-3-4-4 15,-3 1-2-15,1 0 2 0,-5-2-7 0,1-2-9 16,1 1-16-16,3-2-49 0,2-4-80 0,5-1-174 16,5-1-193-16,3 0-758 0</inkml:trace>
  <inkml:trace contextRef="#ctx0" brushRef="#br0" timeOffset="274081.2356">22598 16338 1103 0,'14'-5'140'0,"1"2"-9"0,2-2-43 16,-3 2-33-16,-5 1-13 0,1 2-5 16,0 0-8-16,-1 2-9 0,-1-1-6 0,-4 0-9 15,3 2-7-15,-4 2-5 0,-2 1 1 0,-1 5 7 16,0-1 15-16,-3 1 12 0,-5 2 5 15,0-1-1-15,-3 0-6 0,0 1-6 0,0-1-7 16,2 1-6-16,-3-3-5 0,3 0-4 0,3-5-1 16,2 0 4-16,2-2 1 0,2-1 2 0,0-1 2 15,1 2 2-15,0-3 6 0,3 2 11 0,2 0 2 16,2 0 0-16,4 0-1 0,-2-1-16 16,4 0-11-16,3 0-17 0,1-1-31 0,0-1-40 15,2 0-81-15,-4 0-114 0,3 0-116 0,0 1-560 16</inkml:trace>
  <inkml:trace contextRef="#ctx0" brushRef="#br0" timeOffset="274237.8043">23083 16387 1511 0,'0'3'216'0,"0"-2"-58"16,-2 0-82-16,1 0-50 0,-3 3-11 0,2 3 9 15,0 6 14-15,-4 2 4 0,4 7-4 0,-2 1-8 16,-1 4-11-16,3-1-8 0,-2 1-6 0,0 0-15 15,2 0-39-15,0-3-155 0,0-2-299 16,-3 0-873-16</inkml:trace>
  <inkml:trace contextRef="#ctx0" brushRef="#br0" timeOffset="274966.8126">20930 17288 574 0,'-1'-2'301'0,"-3"-1"-157"15,1-1-4-15,5 3-29 0,-1 1-29 16,3 0-2-16,-3 0-2 0,4 0-4 0,0 0 10 15,1 0-8-15,3 0-13 0,5-1-8 0,-2 1-19 16,8 1-11-16,-1 0-5 0,4 3-4 16,5 0-3-16,3 1-3 0,5 3-3 0,5 0-5 15,4-2-6-15,5 3 2 0,2-2-2 0,7 0-6 16,-1 1 11-16,2-2-3 0,-1 1 4 16,0-2 2-16,-6 2-2 0,-1 0-3 0,-5 1-1 15,-6 1-1-15,-2 1-10 0,-9-2-18 0,-7 0-44 16,-4-3-94-16,-8-2-173 0,-7-2-944 0</inkml:trace>
  <inkml:trace contextRef="#ctx0" brushRef="#br0" timeOffset="275370.3436">21276 17201 1760 0,'-2'0'132'0,"-4"-1"-5"0,1 1-73 0,-3 1-33 16,-2 3-12-16,-1 3 2 0,-1 0 1 15,-4 5-1-15,1 2 1 0,-2 2-9 0,-2 1-12 16,1 2-14-16,-2-4-33 0,0 0-24 0,-1-1-19 15,3-3-10-15,2-2 21 0,5 0 27 16,2-5 31-16,5-3 35 0,-1-1 22 0,5-1 8 16,2 0 0-16,1-3-7 0,1 1-7 0,-2-4 0 15,5 0 8-15,-1 1 8 0,3-3-1 0,3 3 1 16,1 0-8-16,1 3-11 0,3 1-9 0,3 2-8 16,2 2-8-16,-2 4-1 0,5 4 6 0,1 4 1 15,-2 4 7-15,3 5 6 0,-5 3-6 16,4 3 5-16,-4 4-2 0,-2 0-3 0,1 1-1 15,-1-1-9-15,-2-3-24 0,-1-3-53 0,-2 0-172 16,-2-4-306-16,4-6-517 0</inkml:trace>
  <inkml:trace contextRef="#ctx0" brushRef="#br0" timeOffset="275722.7676">22572 17169 2256 0,'1'-2'131'0,"0"-1"13"0,-2 1-51 0,-4 2-39 15,1 1-32-15,-5-1-13 0,-1 1-9 16,-2 3-3-16,-6 0 2 0,4 3-4 0,-3 4 0 15,4 0-3-15,-2 2-3 0,4 2-1 0,1-3-13 16,6 2 1-16,-2-2-3 0,6-1-3 0,0-1 14 16,4 2 1-16,-1-3 4 0,2 2 8 0,3-1-5 15,0 0 3-15,0 2 3 0,-3-2-1 16,2 3 1-16,-4-1 0 0,-2 0-1 0,2-2-5 16,-7 1 1-16,2 3-3 0,-6-1-2 0,0-1 3 15,-5 3-2-15,-2-1-2 0,-2-3-9 16,-3 2-23-16,2-5-54 0,1 0-105 0,-1-1-221 15,6-2-928-15</inkml:trace>
  <inkml:trace contextRef="#ctx0" brushRef="#br0" timeOffset="276160.6424">22637 17515 1254 0,'-1'-1'157'0,"-1"0"-14"0,1 0-61 0,1-2-11 0,2 3 8 16,0 0-3-16,3-1-16 0,0 1-23 16,3-3-28-16,1 1-10 0,1 1 1 0,3 0-5 15,-1 1 0-15,4 1 3 0,-3 1-3 16,5-1 3-16,-5 0 0 0,2 1 3 0,-1-1-4 15,-3 2 0-15,0 0-4 0,-4-1-14 0,-2 0-8 16,0-1-15-16,-2-1-11 0,-3 2-1 0,0 0 8 16,-1 1 15-16,-2 0 17 0,-2 3 16 15,0 0 4-15,-3 0 5 0,-2 4 6 0,-1-2-4 16,-2 2 1-16,-1 2-3 0,3-3-4 0,0 2-3 16,1-2 4-16,2-2-3 0,4 2 3 0,2-2 11 15,-3-3 0-15,6 0 11 0,3-1 7 16,-2 0 5-16,2-1 5 0,4 1-2 0,2 0-6 15,1 0-7-15,4 1-3 0,1-3-8 0,1 2-5 16,1-3-5-16,-2 3-8 0,3-6-8 16,1 7-4-16,-7-4-14 0,5 3-30 0,-5-1-33 0,3 2-61 15,-4-2-95-15,0 2-94 0,2 1-88 16,-3 1-306-16</inkml:trace>
  <inkml:trace contextRef="#ctx0" brushRef="#br0" timeOffset="276349.153">23228 17669 899 0,'-2'7'103'0,"0"-1"-28"0,-6 7 36 0,-4 2 16 16,-4 1 2-16,0-2-25 0,-3 2-33 0,0 0-27 15,0 4-28-15,-2 6-20 0,1-4-22 16,0 4-33-16,0-6-55 0,4-1-93 0,1-4-134 15,5-2-586-15</inkml:trace>
  <inkml:trace contextRef="#ctx0" brushRef="#br0" timeOffset="276951.0996">23469 17640 1277 0,'6'-5'130'0,"-2"-2"4"0,4-1-58 0,-5 5-51 15,-2 2-24-15,0 1-4 0,5 0-4 0,-2 1-1 16,4 0 1-16,2 1-5 0,0 1-4 16,0 2-1-16,-2-2-1 0,-3 0 1 0,2 0 5 15,-3 1 0-15,1-2 3 0,-3 0 1 0,0 0 1 16,-1-2 4-16,-1 0 6 0,0 0 9 15,0 1 11-15,-1-1 11 0,1 1 5 0,-1 1 7 16,0-4 19-16,1 4 9 0,0-4 6 0,0 0 6 16,0 3-13-16,1-1-1 0,-1 0-2 15,1 1-13-15,-1-3-14 0,0-2-8 0,0 1-12 16,0-3 2-16,-1 2 4 0,1 2-4 0,-1-3-3 16,1 2-3-16,0 1-4 0,0 0-8 0,1 1-7 15,1 1-8-15,3-2-13 0,-2 1 2 0,3 2-1 16,-1-1-1-16,4 2 11 0,1-1 3 15,0 0 1-15,0-1 7 0,2 2-3 0,-1-1-2 0,4-1 2 16,-4 3-2-16,1 2 3 0,-1-3 0 16,-1 1 0-16,-1-1-6 0,0 0-5 0,-5 2-1 15,2-1-8-15,-3 0-3 0,-2 3-3 0,-1 0-3 16,-1 4 4-16,-1 2 8 0,-5 0 7 16,-3 4 6-16,-2-5 1 0,-6 4 3 0,2 0-3 15,-6-1-3-15,-2 5 3 0,1 0-9 0,0-2 4 16,-2 0-3-16,5-4-6 0,5-3 5 0,4 4 0 15,2-6-1-15,3 1 6 0,5-4 2 16,1-3 4-16,5 0 12 0,-1 0 7 0,6 1 4 16,2-1 1-16,8 1 0 0,2-1-3 0,7 0 1 15,3-2 5-15,5-2-3 0,-4 0-2 0,4 1-1 16,-4 1-16-16,0 1-7 0,-3 3-9 16,-1 3-17-16,-1-1-16 0,-3 4-38 0,2 2-86 15,-4 0-181-15,2 2-249 0,-4 3-337 0</inkml:trace>
  <inkml:trace contextRef="#ctx0" brushRef="#br0" timeOffset="322314.0677">22109 6415 1 0,'0'0'0'0,"0"0"0"0,1-2 58 0,0 2-10 16,1 0-3-16,0-1-7 0,0 1 1 0,0 0 6 15,0 0 1-15,2-1 3 0,0 1-5 16,-4-1-10-16,2 1-6 0,-1 0-7 0,2 1-5 16,-2 0-2-16,0-1 0 0,1 1 0 0,-1-1 2 15,5 0 2-15,-3 2-3 0,3-1 4 0,0 0 2 16,3 0 4-16,0 1 10 0,5-1 6 0,1 0 4 15,4-1 6-15,1 0-5 0,3 1-3 16,5-1 1-16,2 2-1 0,4-2 12 0,7 0 3 16,2-2 4-16,5 2 2 0,5-1-2 0,6 1-2 15,5 0-3-15,4 0-7 0,2 0-4 0,3 1-8 16,3-1-2-16,1 2 0 0,4-1-5 0,-1-1 1 16,0 1-4-16,-2 0-4 0,-4 3 0 15,-9-2-5-15,1 0-3 0,-11 2-2 0,-5-1-4 16,-3 1-2-16,-12-1-1 0,-5-1-3 0,-2 2 1 15,-8-3 0-15,-5 1 0 0,0-1 4 16,-10 0-1-16,1-1 0 0,-4 0-2 0,-2 0-2 16,0 0 0-16,0 0-2 0,-1 0 0 0,1 0 1 15,-1 0 2-15,0 0-1 0,1 0-4 0,-1 0-6 16,-2 0-19-16,3 0-24 0,-2 0-45 16,2 0-80-16,-2 0-114 0,0 0-149 0,-5-1-416 15</inkml:trace>
  <inkml:trace contextRef="#ctx0" brushRef="#br0" timeOffset="323571.387">25288 6166 136 0,'1'-1'172'15,"-1"-3"-50"-15,2 1-8 0,-1-1 3 0,1 2-6 16,-2 0 7-16,1-1 2 0,-1 0-10 0,0 1-1 16,1 1-4-16,-1-2-2 0,0 1 3 0,1 0-6 15,-1-1-8-15,0 1-11 0,0-2-14 16,0 2-9-16,-1-1-5 0,1 1-7 0,-1 1-6 15,1-1-10-15,-1-2-12 0,-2 2-9 0,0-1-6 16,0 1-7-16,-3-2 4 0,-3 2-2 16,1-3 1-16,-2 2 3 0,-3 1-2 0,-1-1 1 15,-3 1-2-15,-3 1 1 0,2 1 1 0,-2 0-1 16,-3 1 0-16,0 1-2 0,0 2 2 0,-2 0 0 16,2 2 1-16,-5 1-1 0,3 0-1 15,-4 2-1-15,0 0 0 0,0-1 0 0,3 3-1 16,1 0-1-16,2 3 1 0,0-1 1 0,0 3 2 15,0-2 2-15,0 3 0 0,-4 2-1 0,4 1 0 16,2 2-2-16,-1 0 0 0,3 1 1 0,0 1 0 16,1 2 1-16,5 0-1 0,-2 3 0 15,2-1 2-15,3 5 1 0,0-1 1 0,0 1 0 16,0 2-1-16,5-1 1 0,-1 2-1 0,2 1-3 16,0 0 3-16,2-3-3 0,2 2-2 0,0-4 2 15,0 1 0-15,0 1 1 0,1-2 2 16,4 2 0-16,-1 0 2 0,4-1 0 0,2 0 0 15,2-2-1-15,-1 1-2 0,7-2 3 0,1-1-1 16,1-1 3-16,5 2 3 0,4-1-5 0,2 0-2 16,3-1-1-16,2-3 1 0,4-1 4 15,2-1 3-15,4-1 1 0,3-3 3 0,4-1-2 16,2-4 0-16,0 2 2 0,6-5-5 0,4 1 5 16,2-4 0-16,1-3-1 0,3-1 2 15,0-3-1-15,2-3 5 0,-4-5 6 0,-5-2 9 16,-4-7 12-16,-4-4 6 0,-7-4 6 0,-2-3 5 15,-3-5 1-15,-4-5 3 0,-5-4-5 0,-5-9-1 16,-6-5-11-16,-6-5-10 0,-4-5-9 0,-5-4-16 16,-4-3-4-16,-6-3-9 0,-5-5-7 0,-4-4 1 15,-4-2-5-15,-6 4-4 0,0 5 0 16,-5 5-5-16,1 8-11 0,-6 8-14 0,0 3-22 16,-3 13-27-16,-2 9-27 0,-3 9-41 0,-6 6-100 15,-3 6-182-15,-8 5-990 0</inkml:trace>
  <inkml:trace contextRef="#ctx0" brushRef="#br0" timeOffset="323976.3072">25075 6307 1436 0,'3'-1'48'0,"-2"1"-30"0,2-2-40 0,1 5-36 16,3 6 17-16,4 1 45 0,7 6 8 0,0 3 10 16,8 3 4-16,2 2 1 0,1 4-2 0,0 2-2 15,4 1-1-15,1 2 3 0,0 0 7 16,3-1 2-16,5 2 2 0,-2-3-2 0,2 0-7 16,0 0-9-16,1-1-4 0,0-3-6 0,-2 1-3 15,-3-5-1-15,-3 0-8 0,-5 0-5 16,-6-2-13-16,-1-2-21 0,-7 1-33 0,-7-3-60 15,-1 1-118-15,-6-4-972 0</inkml:trace>
  <inkml:trace contextRef="#ctx0" brushRef="#br0" timeOffset="324231.337">25887 6216 1923 0,'-6'5'2'0,"-7"2"-20"0,-6 4 27 0,-8 9 18 15,-5 7 10-15,-2 4-2 0,0 4-5 0,-3 7-8 16,4 0-6-16,-1 6-1 0,0-1 4 16,1 1 5-16,-6 1 4 0,4-2-2 0,-4 0-5 15,0-1-6-15,0-4-4 0,1-2-4 0,2-5-2 16,1-2-4-16,1-5-9 0,0 0-20 15,3-4-61-15,-2-1-187 0,1-1-820 0</inkml:trace>
  <inkml:trace contextRef="#ctx0" brushRef="#br0" timeOffset="324769.5225">25677 4749 974 0,'2'0'105'0,"-2"0"12"0,2 0-60 16,-4 0-68-16,1 3-7 0,1 0-1 0,0 6 12 15,0 2 38-15,-1 7 10 0,-1 3 17 0,-1 4 10 16,-4 3 1-16,2 4 6 0,-3 3-7 0,1 2-4 16,2 2-2-16,-2 3-20 0,3-2-4 15,-1 4-6-15,2-3-6 0,0-1 3 0,1-4-4 16,2-4 4-16,0 0 2 0,-3-5-2 0,1 1-1 15,1-3-2-15,-3-1-6 0,1-1 1 16,0 0-7-16,-1 1-4 0,1 0-5 0,-1-1-12 16,-1-2-24-16,2 1-52 0,-2-1-121 0,2-3-166 15,-1 0-958-15</inkml:trace>
  <inkml:trace contextRef="#ctx0" brushRef="#br0" timeOffset="325163.5457">25335 5377 1823 0,'1'-4'82'0,"0"2"-19"16,1-2-84-16,-1 4-22 0,4 3-2 0,5 0 12 15,6 3 39-15,3 5 1 0,8-1 3 0,-3 3-1 16,3-1-2-16,-3 1 0 0,-4-1-2 0,1 5 5 15,-2 0 1-15,-2-2 4 0,3 4 4 0,-5-1-1 16,5 0 3-16,-4-1-2 0,-1 0 0 16,1-2-2-16,-3 0-2 0,-2 1-2 0,0 0 1 15,-2-2 2-15,-2 2 0 0,-1-2 2 0,1-1 0 16,-3-2-1-16,2-2 3 0,-2-1 2 16,0-2 6-16,-2-2 12 0,-1-2 26 0,1-2 30 15,-1 0 32-15,1-1 17 0,2 0-20 0,3-5-27 16,5-4-34-16,4 1-26 0,3-7-11 0,6-2-7 15,1-2-5-15,1-4 1 0,2-1 2 16,2-1-2-16,-2-5 0 0,1 0-7 0,-2-3-6 16,-3 3-1-16,-3 1-8 0,-3 3-7 0,-5 6-15 15,-2 7-32-15,-4 3-66 0,-6 5-195 0,0 5-226 16,-5 7-1017-16</inkml:trace>
  <inkml:trace contextRef="#ctx0" brushRef="#br0" timeOffset="326293.7786">25493 3423 6 0,'5'-2'293'0,"-3"-3"-170"15,0 0-9-15,0-1-9 0,-1 1-1 0,2-1 8 16,-1 0 12-16,-1-4 19 0,0 2 10 0,-1-2 7 16,0-2-11-16,-1 1-24 0,0-3-20 15,-3 0-32-15,0 0-18 0,-3 0-14 0,-4 2-11 16,-1-2-10-16,-1 0 0 0,-8 0-5 0,-1 0-5 15,-5 3 0-15,-4 3-6 0,1 1-4 16,-4 5-3-16,-2 4-10 0,2 7-3 0,-4 4-3 16,2 4-2-16,2 5-4 0,0 2 2 0,4 3-3 15,4 1 7-15,4 4 5 0,2-3 1 0,6 0 3 16,3-1-4-16,4-2 3 0,4-2-1 0,3 0 2 16,3-1 4-16,4-3 0 0,4 2 6 0,2-3 4 15,4-4 3-15,0 3 8 0,4-4-2 16,2-3 4-16,2-3 5 0,0-3 0 0,-1-3 6 15,4-2 3-15,-3-1 3 0,2-5 9 0,-1-2 5 16,-3-4 10-16,0-5 3 0,-4 1-1 0,-2-2 1 16,0-3-3-16,-4 0-5 0,2-1-8 15,-6-4-11-15,0 2-11 0,-5-6-7 0,3 1-6 16,-5 3 2-16,-2 2-2 0,-2 3-6 0,-5 5-4 16,4 4-14-16,-1 6-24 0,1 5-45 0,3 2-20 15,-1 4 5-15,-1 5 11 0,-1 6 40 16,0 8 25-16,2 9 3 0,1 5 10 0,0 5 5 15,1 5 0-15,-1 4 0 0,0 1 1 0,0 1 1 16,0-2 1-16,-1-4 1 0,-2 5-1 16,-4-3 2-16,-1 6-1 0,-2-6 0 0,-3 2 1 15,0-2 2-15,-1-4 3 0,-2-1 3 0,-3-7 3 16,0 0 4-16,-3-7 3 0,0-5 8 16,-1-3 6-16,0-3 6 0,-1-5 11 0,2-5 9 0,-3-2 5 15,1-6 2-15,-1-4-1 0,0-6-3 16,-1-4-3-16,2-2-1 0,-2-5-3 0,1-1 0 15,3-5-7-15,2-2-6 0,1-5-7 0,7-4-14 16,0 1-13-16,5-4-14 0,6 2-20 0,3-2-20 16,4 2-21-16,4 2-16 0,3 4-16 0,0 5-19 15,4 8-34-15,1 7-56 0,-2 6-80 16,4 7-99-16,0 5-89 0,1 2-563 0</inkml:trace>
  <inkml:trace contextRef="#ctx0" brushRef="#br0" timeOffset="326703.0548">25796 4035 1348 0,'1'-5'204'0,"-1"-4"13"15,0 1-55-15,0 4-69 0,0 1-34 0,0 3-40 16,0 1-41-16,-1-1-69 0,1 3-26 0,0 1 11 16,-1 6 23-16,-4 5 59 0,3 3 26 15,-6 5 1-15,3 2 4 0,-3-1-3 0,2 1 0 16,-1-2-1-16,-1 0-5 0,0-2 3 0,3-2-1 16,-3-2-3-16,2 0-6 0,1-2-27 0,-1-2-58 15,1-1-117-15,-3-4-207 0,1-2-491 0</inkml:trace>
  <inkml:trace contextRef="#ctx0" brushRef="#br0" timeOffset="327060.5441">26693 3387 1613 0,'2'-12'42'0,"1"0"84"0,-3-3-59 0,-3 6-42 16,-2 4-28-16,-3 1-14 0,-1 4-9 0,-4 4 2 15,-4 6 8-15,-5 6 6 0,-3 8 12 16,-6 8 4-16,-4 7-1 0,1 6 2 0,-1 8-5 15,2 0-2-15,3 0 1 0,4-1-1 0,7-5 1 16,4-2 5-16,4-2 1 0,5-1 0 0,3-4 1 16,3 0-2-16,3-2 1 0,3-2 3 0,2-5-1 15,3-4 2-15,1 1 1 0,3-3-7 16,2-1-9-16,5-2-20 0,-1 0-40 0,1-2-67 16,0-3-121-16,-4-1-143 0,2-4-623 0</inkml:trace>
  <inkml:trace contextRef="#ctx0" brushRef="#br0" timeOffset="327335.2002">26931 3582 2044 0,'0'-4'79'0,"-1"2"-5"0,-1 0-102 0,1 3-44 16,-4 5-2-16,-2 4 25 0,-3 10 49 15,-7 5 4-15,2 3 1 0,-1 4 0 0,4 2 1 16,-1 0-2-16,3 0 1 0,3 0 0 0,-2-2 0 16,6 0-1-16,0 3 1 0,1-4-1 0,4 0 2 15,1-3-2-15,-1-3 4 0,5-2 0 16,1-1 2-16,3-4 5 0,4-3-1 0,0-2 3 16,1-4-11-16,2-3-9 0,0-4-20 0,2-2-30 15,-1-2-34-15,0-4-62 0,-4-5-90 0,-2-1-92 16,-3-5-897-16</inkml:trace>
  <inkml:trace contextRef="#ctx0" brushRef="#br0" timeOffset="327481.3726">26652 3813 1404 0,'1'-4'207'16,"-1"1"-78"-16,0 1-75 0,4 1-56 0,2 2-22 15,8 0-1-15,8 1 9 0,9 3-8 0,9-1-32 16,5 0-54-16,4 1-64 0,2 0-85 0,-4 1-125 15,0 0-335-15</inkml:trace>
  <inkml:trace contextRef="#ctx0" brushRef="#br0" timeOffset="327719.5026">27239 3522 1417 0,'9'-6'34'0,"3"-3"84"0,4-2-57 0,-3 7-35 0,2 1-23 16,4 3-11-16,5 4-3 0,2 3 2 16,5 4 1-16,-2 1 4 0,2 6 2 0,-3 1-5 15,-2 5 0-15,-2 4-4 0,0 5-1 0,-4 3 5 16,-1 4-1-16,-5 5 3 0,-2 1 1 0,-5 5 4 16,-2-1 2-16,-6 1 5 0,-5-2 3 15,-3 1 1-15,-5-4 0 0,-6 0-5 0,-1-2-3 16,-6-3-10-16,-6-4-45 0,-4-1-146 0,-7-3-1040 15</inkml:trace>
  <inkml:trace contextRef="#ctx0" brushRef="#br0" timeOffset="329287.3254">22759 9897 599 0,'1'2'180'0,"3"-2"-77"0,-2 1-63 0,-1-1-26 16,0 0 18-16,2 1 21 0,6-1 23 0,0 1 19 15,8 2-11-15,-1-2-13 0,4 3-10 0,6-2 4 16,-3 2 0-16,9-2 1 0,6 1-3 0,1-1-12 16,4 0-5-16,7-1-5 0,3 1-7 15,6-2 0-15,2 0-7 0,3 0-4 0,1 0 4 16,-1 0-5-16,-2 0 2 0,-4 0-4 0,-4 1-6 15,-1-1-3-15,-3 2-4 0,-2 0-3 0,-5 0-2 16,-3 0-7-16,-2-1-3 0,-6-1-7 16,-5 0-12-16,-6-1-17 0,-6 1-26 0,1-1-25 15,-8-2-22-15,-3 1-46 0,1 0-51 0,-3-1-70 16,-1 1-727-16</inkml:trace>
  <inkml:trace contextRef="#ctx0" brushRef="#br0" timeOffset="330119.6173">25684 9566 684 0,'3'-4'170'15,"1"0"35"-15,-1-1 14 0,-2-3-49 0,-2 3-29 16,-2 2-29-16,-3-3-12 0,-4-3-19 0,-1 2-17 16,-6 2-10-16,-3-4-18 0,-5 5-12 0,-4 1-8 15,-3 3-8-15,-4 2-7 0,-2 5-8 16,-8 5 2-16,4 5-3 0,-2 1 1 0,-2 6 5 15,5 4-2-15,-1 1 0 0,2 2 2 0,1 2-2 16,4 0-2-16,1 2 2 0,4 3-4 0,2 1 1 16,1-1 5-16,1-1 0 0,2-2 0 15,4-1 1-15,-1 1-2 0,2 2 2 0,4-1 1 16,-2 4 0-16,5 0 0 0,-3-1 0 0,5 2 5 16,0 1-2-16,0-1 3 0,4 3 4 15,-1-2-3-15,4 0 3 0,1-2 2 0,2 0 0 16,3 0 1-16,-1-2 5 0,6-2-4 0,1-3 2 15,-2-6 2-15,5 2-2 0,2-7 7 0,0 2 3 16,4-4 0-16,2 1-1 0,5 0-4 16,0-1-4-16,4-1-2 0,1 0 1 0,0-2-1 15,2 0 2-15,2-2 0 0,1-2 2 0,2-1-3 16,4-1-1-16,1-2-3 0,-1 0-3 0,3-3 1 16,1-1 2-16,2 0 0 0,1-2 2 15,0-2-1-15,-1-2-4 0,4 0 0 0,0-2-1 16,-1-2 4-16,1-1 1 0,0-1 1 0,-3-4 3 15,-2 0-4-15,-1-3 2 0,-1 0 2 0,-2-2-3 16,0-2 9-16,-1-3 1 0,-2-2 4 0,-3-3 2 16,-1-3-1-16,-5-1 1 0,1-6-1 0,-5-1-2 15,-1-6-5-15,-3-9-6 0,-4-5-7 16,3-7-3-16,-9-6-1 0,3-5 0 0,-2-2 3 16,-5-4 1-16,-1 2-2 0,-7-3 2 0,-7 0-1 15,-3 2-3-15,-4 2 8 0,-4 6 0 16,-3 10 0-16,0 8 0 0,-4 8-10 0,1 8-13 15,-3 7-18-15,-3 6-23 0,-1 5-38 0,-6 6-83 16,-6 9-216-16,-1 6-1144 0</inkml:trace>
  <inkml:trace contextRef="#ctx0" brushRef="#br0" timeOffset="330559.5634">25277 9964 758 0,'-2'-4'135'16,"2"-3"64"-16,-1 0 16 0,1 5-16 0,1 0-34 16,1 2-50-16,0 0-64 0,0 1-38 0,3 1-30 15,1 4-2-15,8 5 28 0,2 3 1 16,4 4 11-16,4 4 9 0,-2 4 6 0,1 1 14 15,4 4 8-15,0 1 0 0,1 3-5 0,2 1-6 16,3 0-8-16,3-1-6 0,4-2-5 0,3 4-5 16,3-2-5-16,0 0-5 0,2-1-3 0,1 0-5 15,-1-4-7-15,-1-1-7 0,-6-1-10 16,-5-4-13-16,-6-2-16 0,-6-2-34 0,-5-5-68 16,-8-4-159-16,-3-3-177 0,-7-3-731 0</inkml:trace>
  <inkml:trace contextRef="#ctx0" brushRef="#br0" timeOffset="330821.3042">26219 9897 1796 0,'0'-2'74'0,"-3"-1"42"0,0 0-41 15,-5 1-45-15,-2 4-21 0,-9 1 4 0,-6 4 10 16,-6 5 11-16,-1 3 10 0,-7 6-4 0,-1 3-5 16,-4 6-10-16,-2 7-9 0,3 3-4 0,1 5 1 15,0 1-3-15,1 0 2 0,-2 0-2 0,0-2-3 16,-1-1 0-16,-2-2-6 0,1-2-7 16,-4 0-19-16,0-3-36 0,-3 1-65 0,5 1-138 15,-1-4-197-15,2-2-911 0</inkml:trace>
  <inkml:trace contextRef="#ctx0" brushRef="#br0" timeOffset="331453.2238">25551 11339 748 0,'4'-6'203'0,"0"-1"20"16,0 3 20-16,-2-1-17 0,0 0-29 0,0 2-7 16,-1 1-26-16,-1-1-20 0,2 2-29 0,-4 0-35 15,2 1-35-15,-1 0-38 0,-1 1-45 0,2 1-7 16,-2 4 2-16,0 8 12 0,-2 9 30 0,-2 7 5 15,-2 8 1-15,1 2 5 0,-1 2 2 0,0 4 0 16,2 3 1-16,1 2 0 0,3-2-2 16,1 2-2-16,-1-6-1 0,4 0-1 0,-2-3 0 15,0-1 1-15,-2 0 1 0,1-5-3 0,-2 0 1 16,2-2-1-16,-2-1-2 0,-2 0-3 16,1-1-4-16,-4-5-14 0,-1 0-18 0,1-4-47 15,-1-2-100-15,-5-3-148 0,2-3-202 0,-3-5-865 16</inkml:trace>
  <inkml:trace contextRef="#ctx0" brushRef="#br0" timeOffset="331837.2369">25629 11288 1450 0,'-2'1'18'0,"-1"2"-37"0,2-1 4 0,-2 3 16 0,-4 4 50 16,-2 2 18-16,-1 3 10 0,-2 3 1 15,-4 4-15-15,1 1-15 0,-3 0-10 0,3 0-12 16,-1-4-9-16,0 0-6 0,2 0-4 0,3-2-3 15,1-4 1-15,2 1 1 0,4-6 0 0,2-2-1 16,0-1 3-16,4-1 7 0,-2-3 13 16,1 0 15-16,0 0 24 0,1 0 20 0,-2 0 9 15,6-3-5-15,-2-1-23 0,7 1-28 0,2-5-23 16,5-1-13-16,1 0-3 0,5-3-6 16,0 3-11-16,0 2-14 0,3 3-24 0,-2 2-26 15,2 4-36-15,-3 2-40 0,2 5-44 0,-5 2-97 16,0 1-93-16,-1 5-852 0</inkml:trace>
  <inkml:trace contextRef="#ctx0" brushRef="#br0" timeOffset="332802.2645">25201 13043 475 0,'4'-3'212'0,"2"0"44"0,-1-4 6 15,-3 1-17-15,-2 0-14 0,0 0-31 0,0-2-24 16,-2 0-32-16,0 0-26 0,-3-2-28 0,0 2-27 16,-2 0-19-16,-3-1-21 0,-2 1-17 15,-3 0-9-15,-3 3-12 0,-2 2-3 0,-7 7 0 16,0 5-3-16,-1 2 3 0,-1 3 1 0,2 3 0 15,5-1 2-15,1 3-3 0,3 0-1 0,6 0-5 16,2-1-2-16,1 0 1 0,5-2-1 0,4 2 2 16,2-6 7-16,4 2 0 0,2-3 7 15,4 1 4-15,4-3-5 0,2-2 10 0,2 1 2 16,3-4 2-16,-2-2 11 0,6-2-3 0,-3-2 3 16,-2-2 4-16,0-4 3 0,-2 0 13 0,-2-3 8 15,-2-3 11-15,-3 0 16 0,-2-1 0 16,-1-3 2-16,-3 1-9 0,-3-2-17 0,1 1-11 15,-3 0-14-15,-3 1-9 0,-2 4-9 0,0 0-1 16,-1 6-7-16,0 2-17 0,2 4-25 16,1 1-39-16,1 1 3 0,-1 7 14 0,-1 6 22 15,-4 6 38-15,4 7 0 0,-3 6 5 0,0 5 3 16,1 3 0-16,-1 5 4 0,2 1-2 0,-4 2 0 16,4 2 1-16,-7 2-2 0,1 1 1 15,-2 0 1-15,-5 1 0 0,2 3 0 0,-2-4-1 16,0-1 0-16,-1-4-1 0,3-8 1 0,-4-2 0 15,0-6 4-15,0-5 6 0,1-6 5 0,1-5 10 16,3-6 13-16,1-4 18 0,2-4 13 0,2-6 1 16,-2-1-8-16,1-7-20 0,0-2-17 15,1-3-16-15,2-5-15 0,0-3-14 0,4-3-23 16,2 0-31-16,2-6-59 0,4 2-122 0,0-2-222 16,3 1-980-16</inkml:trace>
  <inkml:trace contextRef="#ctx0" brushRef="#br0" timeOffset="333167.7442">25399 13680 1755 0,'10'-5'107'0,"1"-5"10"0,4 1-48 16,-2 1-33-16,-2 5-19 0,-3 0-8 0,0 0-6 15,3 1-3-15,-1 2-5 0,0 0-5 0,-2 3-6 16,0-1-7-16,0 4-9 0,-5 1-10 0,3 2-3 16,-3 2 1-16,-2 2 10 0,-1 3 12 0,-1 2 14 15,-3 0 9-15,-2 0 3 0,-3 1 3 0,0-1 0 16,0-2 1-16,-3 2 0 0,1-2-1 16,1-3 1-16,0 0 0 0,5-2 1 0,-1-1 4 15,4-4 4-15,1-1 8 0,2 0 14 0,0 0 16 16,2-3 18-16,3 1 7 0,0 0-4 15,1-1-13-15,3 0-20 0,1-1-12 0,1 2-14 16,3-2-6-16,0-1-6 0,2 3-5 0,3 0-1 16,2-2-6-16,2 0-8 0,3-1-14 0,1 2-24 15,-4 1-36-15,2 0-48 0,-4-1-68 16,-4 1-146-16,-4-2-146 0,-1 0-565 0</inkml:trace>
  <inkml:trace contextRef="#ctx0" brushRef="#br0" timeOffset="333484.0384">26565 13151 804 0,'7'-13'401'0,"-1"0"-190"0,-2-3-10 0,-6 7-43 16,-7 4-86-16,-5 1-32 0,-5 4-12 0,-5 4-10 16,-6 8 1-16,-5 8-3 0,-1 7 3 0,-3 6 0 15,3 8 1-15,4 2 0 0,2 2-3 16,4 0 0-16,3 1-1 0,6-1-4 0,3-2 1 16,6-3-6-16,4-2-2 0,6 0-2 0,4-3-2 15,3-1 5-15,3-4 3 0,3-3 1 0,2-2 0 16,1-4-4-16,-1-3-8 0,3-1-16 15,-2-3-42-15,3-1-86 0,-1-6-195 0,3 0-1009 16</inkml:trace>
  <inkml:trace contextRef="#ctx0" brushRef="#br0" timeOffset="333781.0626">26923 13207 2351 0,'2'-3'125'0,"-2"-1"-32"16,0 0-57-16,-3 6-64 0,-1 1-13 0,-1 7 6 15,-3 6 23-15,-6 7 11 0,-1 6 5 0,1 4 1 16,1 5 3-16,-2 1 0 0,3 0 3 16,1 4-2-16,0-2-1 0,4-1 2 0,-1 1-3 15,5-4 3-15,2-1 3 0,2-1 0 0,2-7 4 16,3-1-3-16,1-5 0 0,5-3 1 15,0-2-4-15,4-1 3 0,6-3-1 0,0-5-2 16,3-1 1-16,1-1-9 0,-2-5-5 0,2-4-11 16,-2-1-23-16,-3-3-40 0,-6-3-56 0,0-4-90 15,-7-3-151-15,-3-3-135 0,-5 0-847 16</inkml:trace>
  <inkml:trace contextRef="#ctx0" brushRef="#br0" timeOffset="333902.3077">26702 13532 941 0,'-4'-2'216'0,"0"0"-88"0,2 1-91 0,3 2-26 0,5 5 19 16,4 0 37-16,9 2 11 0,7 2-22 16,5 1-33-16,9 0-37 0,4 2-57 0,3-1-111 15,4-2-138-15,-2-2-679 0</inkml:trace>
  <inkml:trace contextRef="#ctx0" brushRef="#br0" timeOffset="334163.516">27258 13208 1652 0,'19'-5'82'15,"4"-5"38"-15,8 2-22 0,-3 6-26 0,-2 3-33 16,5 2-9-16,2 5 1 0,1 2-5 16,-5 0 0-16,4 5 0 0,-3 3-7 0,-4 3-2 15,1 2 0-15,-2 4 2 0,-3 2 4 0,-3 6 2 16,-3 5 4-16,-3 5-1 0,-2 5 0 0,-6 3 3 15,-5 6 1-15,-3 0 4 0,-5 0-2 0,-3-2-2 16,-7-4 0-16,-3-2-6 0,-1 1 0 16,-7-4-2-16,-1-2-6 0,-1-4-3 0,-4-3-8 15,-1-6-16-15,-5-1-59 0,0-3-142 0,-4-5-305 16,-1-4-995-16</inkml:trace>
  <inkml:trace contextRef="#ctx0" brushRef="#br0" timeOffset="334758.5929">26811 13610 1 0,'1'0'290'0,"-1"-1"-159"0,0-1 9 0,0 0 14 16,-1 2 21-16,1 0 4 0,0 0-7 0,0 0-26 15,0 2-33-15,0-2-34 0,0 1-32 0,0-1-20 16,0 0-15-16,0 0-9 0,1 0-9 0,-1 1-1 16,0 0 7-16,2 2 14 0,-1-1 16 15,1 2 16-15,1-1 15 0,1 3 15 0,1-4 13 16,2 2 1-16,6 1-4 0,-1-2-15 0,4 2-13 16,4 0-10-16,4 1-7 0,3-1-2 0,4 0-4 15,4 0-1-15,0-3-1 0,5 0-1 16,1 1-5-16,0-3-1 0,1 0-6 0,-3 0-6 15,-3-1-3-15,-3 1-8 0,-9-3-4 0,-4 2-6 16,-6 0-21-16,-6 0-36 0,-6-1-90 0,-2 1-234 16,-4 0-1068-16</inkml:trace>
  <inkml:trace contextRef="#ctx0" brushRef="#br0" timeOffset="414366.1295">26493 6562 239 0,'0'1'8'0,"1"-1"-62"16,0 0-22-16,0 0 43 0,0 0 30 0,2 0 19 0,4 0 21 15,0 0-10-15,0 0-3 0,1 0 1 16,0 0 6-16,-1 0 5 0,1 0 2 0,0-1 5 16,3 0 1-16,-2 0 4 0,6-2 7 0,-3 2 1 15,2-1 1-15,6 1-1 0,-2 0-5 16,5-3-4-16,-1 3-5 0,7-1-4 0,3 0-4 16,3 1-5-16,4 0 2 0,5 0-2 0,7 0 4 15,3 0 3-15,6-1 2 0,6 1 2 0,3 0-3 16,3 0-2-16,2 1-3 0,3 1-5 15,4 0-4-15,4 0-3 0,3 2-2 0,1-2-3 16,1 1-2-16,-2 2-2 0,-1-1-2 0,-2 4-3 16,-3-3 1-16,-1 1-2 0,-4 0 1 0,0 2 3 15,-4-1 1-15,-5-1 3 0,-2-2 0 16,-5 2 1-16,-6-1 2 0,-3-1 5 0,-8 0 5 16,-8-1 5-16,0-1 10 0,-7-1 9 0,-8 0 10 15,-2-2 13-15,-8 1 19 0,-2-2 18 16,-6 2 14-16,1-1 1 0,-1 1-12 0,-3-3-17 15,1 0-20-15,-1 1-19 0,-1-1-13 0,1-1-13 16,-2 2-9-16,1-1-5 0,-1 2-5 0,2 0-9 16,-2 2-8-16,2 0-5 0,0 0-6 0,0 0-4 15,0 0-3-15,2 0-7 0,-2 2-4 0,0-2-5 16,0 0-6-16,0 0-4 0,0 1-9 16,0 0 16-16,-2 4 16 0,2-1 12 0,-3 3 20 15,-3-1-4-15,4 2 0 0,-1-1 2 0,-2 2-2 16,2 3 0-16,-3-1-1 0,2 4-2 15,-4 1-1-15,2 1 1 0,0 5 0 0,-2 5 4 16,-1 2 1-16,1 5 0 0,-4 0 0 0,4 4 1 16,-2 7 5-16,2 2 2 0,0 3 4 0,-3 2 0 15,3-1-4-15,3 5 0 0,0-3-1 16,0 1 2-16,-1-1 4 0,0-1-2 0,1 1-2 16,0-2 1-16,0-3-3 0,-2-2 1 0,4-3 1 15,-2-5-4-15,1 3-1 0,2-4 1 0,-1-1-3 16,2-2 0-16,1-2 1 0,-3 0-2 15,3-3 0-15,0 1-10 0,-1-2-38 0,-1 0-142 16,-5-2-276-16,0 2-1013 0</inkml:trace>
  <inkml:trace contextRef="#ctx0" brushRef="#br0" timeOffset="415285.5915">29241 8181 213 0,'6'-9'119'16,"-2"-4"-17"-16,0 1 3 0,-4 0-6 0,-2 3-15 16,0 0-2-16,-5 1-21 0,0 0-15 0,-1 0-12 15,-4 0-11-15,-5 0 0 0,-1 2 1 0,-5 4 1 16,-4 0-2-16,-2 7-3 0,-3 4-7 16,-2 4-1-16,-4 4-1 0,-6 6-1 0,1 4 3 15,-2 5-1-15,3 5 1 0,2 1 1 16,-1-2-2-16,3 2 4 0,1-5-1 0,2-2 1 15,4 0 4-15,0 0 0 0,3-1 3 0,4 1 2 16,-1 0-3-16,1-2-3 0,5 1-1 0,1 0-1 16,3 0 1-16,-1-1 2 0,4 2 4 0,2 1 6 15,2-1 6-15,3 2 4 0,0 1-4 16,3-1-1-16,4 3 1 0,4-3 0 0,2 2 4 16,3-2-2-16,2-2-2 0,6-1 0 0,1-4 3 15,4 0 1-15,2-3 1 0,4 0 3 16,2-2-4-16,2-2 2 0,2 0 1 0,4-1-5 15,1-3-1-15,1 0-5 0,0-1-5 0,1-4 1 16,1 0 1-16,-2-2-1 0,0-3 5 0,-1 0 0 16,0-2 0-16,-3-3 0 0,-3 0-3 0,3-4 3 15,-3-2 0-15,-1-1 3 0,-3-5 1 16,-2 0-3-16,-1-4 5 0,-3-3-4 0,0-2-4 16,0-5 0-16,-2-3-10 0,3-3 2 0,-4-5-8 15,4-8-2-15,-2-5-4 0,0-5-4 0,-3-6-1 16,2-2 0-16,1-3 1 0,-3-4-3 15,0 1 3-15,-3 1-2 0,-5 3 0 0,-2 6 1 16,-9 7-6-16,-3 7-1 0,-6 3-7 0,-4 5-10 16,-2 1-12-16,-6 6-16 0,1 6-23 0,-5 5-38 15,0 10-82-15,-7 3-175 0,-4 10-350 0,-4 5-675 16</inkml:trace>
  <inkml:trace contextRef="#ctx0" brushRef="#br0" timeOffset="415656.6443">29067 8409 1464 0,'2'-10'194'0,"-1"-1"-38"15,0-2-44-15,0 7-52 0,-1 5-35 0,0 1-45 16,0 0-60-16,-1 2-6 0,1 3 5 16,1 7 25-16,-1 2 49 0,-1 9 3 0,0 5 4 15,1 5 4-15,-1 2 0 0,-1 3 5 0,-1-1-1 16,-1 0 0-16,3-3 5 0,-4 0-3 0,2-2 3 15,2-1 1-15,1-1-4 0,-2-2 1 16,1-2-4-16,-2-2-4 0,-1-1 2 0,4-1-7 16,-1-3-11-16,-1-1-20 0,-3-2-41 0,1-2-52 15,-5-2-93-15,-1-1-138 0,-6-4-614 16</inkml:trace>
  <inkml:trace contextRef="#ctx0" brushRef="#br0" timeOffset="415945.7438">28854 8638 301 0,'-2'-4'468'0,"1"1"-273"0,-1-2-19 15,2 0-14-15,0 4-6 0,2 0-8 0,1 0-26 16,-2 1-38-16,1 0-41 0,2 0-29 0,3 0-16 15,9 0 3-15,-2 1 5 0,10 0 7 16,1 3 3-16,4-2 0 0,2-1 2 0,1 1-1 16,3 0-3-16,2-1 5 0,5 0-5 0,2-1-1 15,0-1-1-15,-1 0-6 0,-2-1 3 0,0 0-7 16,-1 1-5-16,-4 0-5 0,-4 0-20 0,-8 1-28 16,-4 0-59-16,-4 1-91 0,-9 1-88 15,-3 2-85-15,-6 2-574 0</inkml:trace>
  <inkml:trace contextRef="#ctx0" brushRef="#br0" timeOffset="417126.8492">29191 9495 445 0,'1'-9'148'0,"0"-3"57"0,2-1-1 16,-2 2-21-16,1 4-13 0,-1 1-27 0,0-3-24 15,-1 5-16-15,0 0-23 0,0 3-20 0,0 0-18 16,0 0-18-16,0 2-20 0,0-1-19 0,-1 1-28 16,1 0-9-16,0 1 3 0,0 4 8 0,-1 3 24 15,-1 1 5-15,-1 6 3 0,1 0 4 16,2 4 2-16,-2 3 6 0,-1 4 6 0,0 3 5 15,1 1 4-15,-1 1 6 0,0 2-4 0,0 2 3 16,1 1-2-16,0 2 0 0,-3 1 4 0,3-1-4 16,1-3 5-16,-1 0-3 0,-1-2-2 15,0 1 0-15,2 0-4 0,-1 1-1 0,-3 0-1 16,1 4 3-16,2-5 0 0,-4 4-1 0,4-1-1 16,-4-2-1-16,2 0-3 0,-2-2 0 0,1 0-3 15,0-2 0-15,1-4-1 0,-2-2-1 16,1-4 3-16,-3-2-1 0,6-1 0 0,0-5 0 15,1-2 1-15,-1-4-1 0,1 0 2 0,-1-5 3 16,2 1 1-16,0-3 4 0,-1 0 7 0,1-1 6 16,0 2 10-16,0-4 9 0,0 2 0 15,0-1-1-15,0 0-3 0,0 1-8 0,-1 0-3 16,1 0-8-16,0 1-9 0,0-2-7 0,0 1-8 16,0 0-6-16,-1-1-5 0,1 2-4 0,0-1-3 15,-1 0 5-15,-2 2 1 0,0-2 7 0,1 2 1 16,-2-1-1-16,-1-1 4 0,3 0-3 15,0 0 4-15,-1 0-1 0,-1 0 1 0,3 0 2 16,0 0-2-16,-3 0 3 0,1 0-3 0,1-1-1 16,-4-1 0-16,2 1-1 0,-1 0 0 0,0 0 0 15,-3 0-3-15,0-1 1 0,0 2 0 16,-3-2-2-16,-1 1 2 0,-2 1 0 0,3-2-2 16,-6 2 3-16,2-1-1 0,-3 1 0 0,-1-1 3 15,2 0-2-15,-4-2-1 0,-2 1 1 16,-3-1-1-16,-5-1 1 0,-7 0 3 0,-5-2-2 15,-4 0 0-15,-4 0 1 0,-6-2 1 0,-2 1-2 16,-7-1 10-16,-7-2-2 0,-2 2 1 0,-1 0 4 16,-5 1-6-16,-4 0 4 0,2 0 0 15,-1-1-1-15,3 1 0 0,8 0-2 0,8 3 1 16,7-2-2-16,8 4-3 0,10-2 1 0,4 1-7 16,5-1 2-16,3 1 1 0,3 0-2 0,6 1 3 15,2-2-2-15,1 3-5 0,5 0 0 16,1 1-3-16,-1-2-2 0,5 1 0 0,-1 0-9 15,2 1-14-15,1 0-20 0,-2 0-36 0,3 1-39 16,-2 0-75-16,0 1-150 0,-2-2-184 0,4 0-864 16</inkml:trace>
  <inkml:trace contextRef="#ctx0" brushRef="#br0" timeOffset="419409.969">30018 8821 347 0,'-1'0'138'0,"1"-1"-19"0,-2 1-17 0,2-1 0 16,0 1-4-16,0 1-6 0,2-1-9 15,-2 0-9-15,0 1-5 0,0-1 7 0,0 0 6 16,0 0 3-16,0 0 3 0,0 0-13 0,0 0-11 16,0 0-11-16,1 1-15 0,-1-1-12 0,3 0-11 15,-2 0-13-15,0-1-5 0,0 1-6 0,0 0 1 16,1 0 11-16,6 0 9 0,2-1 9 0,6 1 3 16,0-1-1-16,5 0 1 0,8 0-4 15,2-2 0-15,10 1-3 0,4 0-3 0,3 2-1 16,7 0-2-16,1-2-1 0,8 2 3 0,2 0 4 15,6-1 2-15,6 0 7 0,2 1-2 16,2 0 0-16,-1 0-2 0,-5 0-5 0,-5 1-4 16,-3 2-3-16,-10-1-5 0,-3 3-5 0,-8-1 0 15,-6 1-2-15,-6 0-2 0,-6 2 0 16,-7-3 1-16,-2-2 0 0,-8 1 0 0,-5-3-3 16,-6 1-5-16,-1-1 3 0,0 0-2 0,-2 0-1 15,-2-1-11-15,-3-1-32 0,-2 0-30 0,-4-2-42 16,-7-1-43-16,0 0-29 0,-1 2-27 15,1-1 12-15,2 1 37 0,0-1 43 0,5 0 54 16,2 0 28-16,1 0 15 0,1 1 4 0,1-1-3 16,4 2-6-16,-2-4 1 0,1 3 9 0,-2-2 13 15,3-1 20-15,-1 2 14 0,2-5 13 0,-2 2 11 16,2 1 9-16,-3-4 3 0,3 1 4 0,-5 0 6 16,2-3 9-16,-1 2 0 0,-2-1 8 15,-1-1-2-15,1-2-1 0,-2 2 7 0,1 0-7 16,0 0-1-16,1 2-6 0,1 2-8 0,2 1-5 15,-1 0-7-15,4 3-2 0,1 0-3 0,-2 2-1 16,3 0-3-16,1 2-10 0,0 0-6 16,0 0-13-16,1 0-13 0,-1-1-12 0,3 1-14 15,-3 0-4-15,1 1 9 0,1 0 9 0,-1 1 17 16,1-1 10-16,2 2 2 0,-2-3 5 16,0 1 1-16,-2 0 2 0,2 1 0 0,1-2-1 15,-3 0-2-15,2 1-2 0,-2-1-1 0,0 0-1 16,1 0-1-16,-1 0 0 0,0 0-5 15,-1 2-2-15,1-2 0 0,0 1-2 0,1 0 1 0,1 2-2 16,-1 0-1-16,1 1-1 0,4 1-2 16,-2 1 5-16,4 2 1 0,2 0 4 0,0 0 3 15,5 2-2-15,0 1 5 0,4-2 3 0,0 1 0 16,2 1 1-16,-1-1-1 0,1-1-4 16,-1 3 0-16,0-3-1 0,-2 3-6 0,-4-1-3 0,3 2-3 15,-6-1-3-15,0 3 0 0,-2-1 2 16,-5 3 4-16,1 1 11 0,-8 1 14 0,0-1 14 15,-6 1 9-15,-1-2 8 0,-2 2 2 0,-7-2-1 16,-1 0 1-16,-5 1-8 0,-5-1-11 16,-6-2-10-16,-2 1-13 0,1-3-15 0,-2 5-22 15,2-2-51-15,3 0-101 0,2 0-165 0,0 1-286 16,-1 1-837-16</inkml:trace>
  <inkml:trace contextRef="#ctx0" brushRef="#br0" timeOffset="422836.7279">31368 7014 457 0,'9'-5'138'0,"-2"-6"26"0,1-1 13 0,1 1-16 15,-3 2-6-15,1 0-12 0,-3-2-5 0,-3 3-9 16,-1-2-15-16,-1 3-13 0,-1-2-21 16,-6 1-20-16,-1 0-22 0,-3 0-20 0,-6-1-13 15,-4 5-8-15,-7 1-3 0,-4 4-4 0,-2 4-4 16,-4 6-5-16,1 3-1 0,3 4-1 15,0 2 3-15,5 4 4 0,6-1 3 0,1 0 2 16,4-2 0-16,0-1-1 0,7-1-6 0,2-2-3 16,4-1 3-16,4-3 0 0,1-2 10 0,2-3 6 15,1-1 3-15,0 1 5 0,5-2 0 0,0 1 0 16,-1 1 0-16,4-1-1 0,1 0-1 16,-1 1-3-16,0-1-1 0,4 0 0 0,-4-1-2 15,0 2 1-15,1-2-2 0,0 1-2 0,-1 3 0 16,0-3-3-16,0 3-5 0,0 2-4 15,-1 0-3-15,-2 5 1 0,1 2 4 0,1-1 5 16,-2-1 5-16,-2 1 0 0,0 0 0 0,-4-1-2 16,-1-2-1-16,-2 2 1 0,-3-2 4 0,-3-2 8 15,2 0 10-15,-2-3 12 0,-2-2 9 0,-4 2 10 16,-1-2 2-16,1-3 0 0,-3 0-3 0,-2-4-7 16,4-1-9-16,-6-2-10 0,1-2-12 15,0 0-18-15,0-1-28 0,-1 1-59 0,2 1-116 16,-2 1-141-16,3-1-969 0</inkml:trace>
  <inkml:trace contextRef="#ctx0" brushRef="#br0" timeOffset="423768.2827">31616 7354 1 0,'1'-3'242'0,"-2"-5"-88"16,-3 0-2-16,2 1 2 0,1 3-4 16,-1 0-7-16,0-1-14 0,-2 0-23 0,3 3-19 0,1 1-14 15,-1 0-17-15,1 1-16 0,0-2-19 16,1 4-27-16,-1-2-28 0,0 0-18 0,0 2 1 16,1 0 8-16,3 4 20 0,-2 0 15 0,1 1-1 15,-1 4 5-15,5-2-2 0,-4 3 0 16,3 1 3-16,-3-1-3 0,2 3 4 0,-2 1 0 15,-1 0 2-15,-1-1 4 0,3 1 0 0,-4-2 3 16,0 0 0-16,0 0 2 0,-4-3 5 16,3 1 5-16,0-5 3 0,-2 0 8 0,0-3 1 15,0 2 7-15,1-3 10 0,-3-1 7 0,2-1 10 16,0 1 4-16,-3-2 0 0,4 0-2 0,0-2-3 16,0 1 2-16,1 0-2 0,-2 0-6 15,2-5-2-15,1-1-12 0,0-1-7 0,4-5-5 16,0-1-13-16,3-5-5 0,1-2-8 0,4-4-4 15,2 0 2-15,2 0-1 0,3-1-1 16,-3 2-2-16,2 3-3 0,-6 3-4 0,-1 5-3 16,-3 5-7-16,0 2-9 0,-4 3-13 0,3 0-17 15,-3 4-12-15,3 2-4 0,-3 3 8 0,3 6 15 16,1 2 19-16,-3 4 13 0,-2 2 5 0,1 2 7 16,-2-1 1-16,-2 0 4 0,0 0 5 0,-2 1 2 15,1-2 2-15,-4 1 0 0,3-4 1 0,-1-2 2 16,-4-2-1-16,5-5 3 0,0 0 2 15,-2-4 1-15,2-1 12 0,2-2 17 0,0-1 22 16,1-1 25-16,3 1 13 0,-3-2-6 0,0 0-22 16,1-2-27-16,2-5-24 0,3 0-14 15,1-5-3-15,2 0 0 0,2-2-6 0,0-3 1 16,6 3-5-16,0-2-2 0,-2 0-3 0,2-1-5 16,0 0 0-16,-5 5-5 0,2 2-7 15,-5 3-18-15,-4 4-19 0,4 5-11 0,-3 3 1 16,1 4 15-16,2 3 15 0,0 3 13 0,-4 3 5 15,3 6 5-15,0 0 5 0,-1 0 1 0,-3 2 3 16,1-1-1-16,-4 2 0 0,3-2-3 16,-3-1-23-16,1 0-76 0,-2-2-128 0,-1 0-151 15,0-2-879-15</inkml:trace>
  <inkml:trace contextRef="#ctx0" brushRef="#br0" timeOffset="425299.8716">33106 6861 442 0,'3'-4'125'0,"-2"0"27"0,0 0 8 15,-1-1-24-15,0 0-59 0,0 0-56 0,-2 2-51 16,-5 2-27-16,-1 4 5 0,-4 2 29 16,-6 3 27-16,-3 5 18 0,-27 21 4 0,-5 7-27 15,5 0-6-15,13-2-6 0,6-2-5 0,5-2 16 16,6-1-2-16,2 0-7 0,6-2-4 15,6-3-2-15,2 3-10 0,5-4 5 0,2-1 6 16,5-1 4-16,5 0 15 0,2-3 2 0,6-3 6 0,3 0 5 16,-2-4 17-16,-13-8 1 0,2 0-4 15,2 2-5-15,-2-1-21 0,5 1-6 0,-2 2-4 16,1-3-25-16,2 2-87 0,-5-1-115 0,0-1-375 16</inkml:trace>
  <inkml:trace contextRef="#ctx0" brushRef="#br0" timeOffset="425586.1459">33390 6868 1162 0,'0'-3'5'0,"0"1"23"0,0-3-64 16,-2 3-63-16,2-1-16 0,-1 1 23 0,-1 5 43 15,-2 4 65-15,0 2 22 0,-2 5 9 0,0 3 4 16,-3 4-2-16,0 6-6 0,-1 2-3 16,2 4-5-16,-2 1-5 0,1 2-4 0,3-2-7 15,1 2-7-15,3-3-4 0,2-3-4 0,5 1 3 16,2-6 3-16,-1-1 6 0,4-3 8 16,1-5 3-16,3 0 4 0,1-5-3 0,1-1-9 0,0-2-21 15,1-4-47-15,0 1-103 0,-5-4-132 0,2-2-160 16,-3-3-8-16</inkml:trace>
  <inkml:trace contextRef="#ctx0" brushRef="#br0" timeOffset="425736.3044">33390 7074 1448 0,'3'-4'33'15,"2"1"-22"-15,5 1-17 0,2-2-19 0,3 2-12 16,6 0-9-16,4 2-15 0,4 0-38 0,8 0-84 15,-1 1-115-15,-36-1-122 0,41 2 104 0</inkml:trace>
  <inkml:trace contextRef="#ctx0" brushRef="#br0" timeOffset="425952.4255">33763 6868 1191 0,'0'0'107'0,"0"0"16"0,0 0-18 15,0 0-39-15,0 0-59 0,0 0-31 0,0 0-34 16,0 0-17-16,19-25-1 0,-19 25 12 0,0 0 17 16,0 0 18-16,25 11 13 0,-25-11 7 0,0 0 8 15,25 38 8-15,-25-38 6 0,15 44 6 16,-8-16 3-16,1 1 0 0,-2 6 2 0,-3 1 9 16,-3 3 5-16,0 1-3 0,0 3-10 0,0 2-32 15,0-1-106-15,-3 1-263 0,-18 38-565 16</inkml:trace>
  <inkml:trace contextRef="#ctx0" brushRef="#br0" timeOffset="443820.8636">25035 15016 915 0,'-3'-5'42'0,"-4"-5"39"0,-4 1-14 0,5 4-18 16,2 2-20-16,1-1-7 0,-1 3-13 0,2-2 2 16,0 2 1-16,-1 1-1 0,0 0 0 0,1-1-5 15,1 2-8-15,1-1-14 0,-1 0-15 16,1 1-5-16,-1 2 1 0,-1-1 10 0,-3 4 13 16,4-1 7-16,-1 3 5 0,0 3 5 0,1 0-1 15,-3 4 4-15,3-1 2 0,-1 1 0 0,0 3 7 16,1-1-4-16,-1 1 0 0,1-1-3 0,1 1-1 15,1-4 2-15,1 4-1 0,1 0 2 16,-1-3 1-16,3 3-1 0,-1 1 0 0,3-2-1 16,-3-2 3-16,3 1 3 0,0-2 2 15,0-1 7-15,2-1 1 0,2 0 7 0,2 1 4 0,1-3-1 16,3 1 6-16,0 0-2 0,3-2 1 0,1 0 3 16,5-1-5-16,-3-1 1 0,4 0 3 15,0-2 2-15,1-3 4 0,1 0-2 0,2-1 0 16,-1-3-2-16,3 1-5 0,4-2-1 0,2-2-6 15,0-2-7-15,4-1 0 0,2-3-5 16,4-1-1-16,2-3 1 0,1 1-5 0,0-2 0 16,-1-3-1-16,1 3-2 0,-1-1 3 0,-1 0-6 15,1 1-2-15,-3 0-2 0,0-1-6 16,-3 4 5-16,1-1-3 0,-3 3 0 0,1-1 1 16,2 1-1-16,-2 2-1 0,0 2 0 0,-1 2-3 15,-2 0-1-15,-4 2 1 0,0 3 0 0,0 3 1 16,-2 1 0-16,0 1 0 0,-1 1-4 15,-2 7-1-15,1-1 1 0,-3 6-2 0,-5 2 2 16,0 3-1-16,-4 4 1 0,-3-1-1 0,-5 2 2 16,-2 2 2-16,0 0 1 0,-3-1 2 15,-6 0 0-15,0 1-3 0,-5-2-1 0,-2 0 1 16,-4-2 3-16,-3-1 4 0,-2 0 1 0,-3-1 0 0,-1-5-3 16,-3 1-2-16,3-5-4 0,-1-4 4 15,3-2 5-15,3-6 3 0,2-2 14 0,4-2 6 16,0-2 6-16,2-3 1 0,3-5-4 15,-2-2-10-15,3-7-11 0,1-3-3 0,5-3-5 16,5-4-2-16,4-5 2 0,3 0-5 0,7-2 1 16,0 1 1-16,2 2 2 0,1 2 4 0,0 3 3 15,-1 0-2-15,-1 1-1 0,0 4-6 0,-2 0-2 16,3 7-2-16,0 2-1 0,3-2 3 16,0 4 1-16,5 2 0 0,0 1 1 0,-2-1-2 15,3 4 1-15,3 1-1 0,0 1 0 0,1-1 3 16,-1 4-2-16,2 1 0 0,-2 1-2 15,2 2-1-15,0 1-1 0,0 3 2 0,0 1 2 16,-1 2 2-16,0 3-2 0,-1-3 2 0,-1 6 0 16,2-2 1-16,1 0 2 0,-1-2 2 0,0-1 1 15,-2-1 7-15,3-3 6 0,-4 0 7 16,3-4 8-16,2-1 1 0,3-3 4 0,-2-1-1 16,2-6 0-16,3-1-1 0,-1-2-4 0,0-2-1 15,4-2 1-15,-4-4 4 0,2 1 0 16,1-5 1-16,3-3-1 0,-1-3-2 0,0 0-3 0,-1-6-1 15,-1 2 1-15,-3-1 1 0,-1-4 2 0,-4 1-6 16,-5-7-7-16,0 2-7 0,-4 1-6 16,-2-4-2-16,-1 0-3 0,-3-5-2 0,-3-3-2 15,-2 1-4-15,-7 2-1 0,-1 10-4 16,-5 9-4-16,-2 7-5 0,-4 8-7 0,-2 7-20 0,0 6-40 16,-1 3-79-16,-1 2-78 0,-3 5-102 15,-1 8-189-15,-9 14-999 0</inkml:trace>
  <inkml:trace contextRef="#ctx0" brushRef="#br0" timeOffset="444600.1971">26405 16175 1467 0,'-5'-8'173'0,"0"-2"34"0,-2-2-19 15,-4 4-59-15,1 3-46 0,-3 0-35 0,-3 2-25 16,-1 2-15-16,-1 2-11 0,-3 4-6 16,2 0-8-16,-4 5-8 0,0 4-5 0,1 3-5 15,-1 1-7-15,2 2-2 0,4 3-10 0,1-4-9 16,6 1-13-16,4-4-17 0,3-1-5 0,6-1 6 16,3-2 16-16,4 0 25 0,6-4 23 15,1-3 17-15,7 0 8 0,3 0 13 0,4-4 6 16,3 0 2-16,2 0 2 0,0 1-4 0,4 1-4 15,-4 2-4-15,-1 2 0 0,-5 5-1 16,-4 2 2-16,-6 3 5 0,-5 2 0 0,-2 4 14 16,-7-1 17-16,-6 3 16 0,-3 1 22 0,-6 2 2 15,-9 0-4-15,-1 4-10 0,-9-4-14 0,-6 1-7 16,-3-2-7-16,-4-1-5 0,-1-3 0 0,6-2-4 16,-1-4-4-16,-2-2-5 0,6-5-12 0,3-2-7 15,5-2-11-15,5-5-16 0,4-1-22 0,6-4-60 16,1-3-106-16,6-3-181 0,5-3-206 15,6-3-452-15</inkml:trace>
  <inkml:trace contextRef="#ctx0" brushRef="#br0" timeOffset="445014.4082">26723 16426 880 0,'6'-4'222'0,"-2"-1"-17"15,1-3-48-15,-3 7-54 0,0 1-73 0,-2 0-17 16,1 3-6-16,4 0 12 0,1 2 17 0,3 5 0 16,1 1-5-16,-1 0-8 0,2 1-16 0,0 0-4 15,0 1-3-15,1 0-1 0,2 0 7 0,0-3-3 16,1-1 1-16,3-1 2 0,0-3-2 15,-2-3 10-15,1-1 7 0,0-3 6 0,0-2 15 16,-3-1 5-16,-2-3 7 0,1 0 5 0,-4-1 1 16,-1-4 4-16,1 1 9 0,-4-2 4 0,0-1-3 15,-4 1-2-15,0-1-10 0,-1 3-6 16,-1 1-6-16,0 4-9 0,0 2-13 0,-1 3-25 16,1 3-32-16,1-1-43 0,0 1-3 0,0 5 11 15,3 6 23-15,-1 4 40 0,5 7 0 16,-2 3-1-16,2 5 2 0,0 1-4 0,-2 2 3 15,3 2 1-15,-5-3-1 0,5 2 1 0,-4-3 2 16,1 1-2-16,0-1-8 0,1-2-17 16,-3 2-54-16,4 0-115 0,-3-1-219 0,2-2-1000 15</inkml:trace>
  <inkml:trace contextRef="#ctx0" brushRef="#br0" timeOffset="445458.2106">27331 16434 1149 0,'9'-3'41'0,"4"-1"15"0,4 3-17 15,-4 7-7-15,2 5 6 0,-1 1 18 0,-2 5 9 16,3-1 2-16,-4 2-4 0,0 3-13 0,-3 0-8 16,-2 3-8-16,0 1-8 0,-3 0-6 15,1-3-2-15,-2 0-7 0,-2-1-2 0,-2-3-3 16,1-3-4-16,-1-1-1 0,1-5 1 0,1 0-2 16,0-5 5-16,1-2 22 0,-1-2 34 0,2-1 37 15,-1-2 1-15,1-2-19 0,2-7-31 0,-1-3-32 16,5-3-3-16,-1-3 2 0,7-3 4 15,-4-1 7-15,6-3 5 0,0-3 3 0,2 2-3 16,-2 3-5-16,-1 3-4 0,-1 5-5 0,-2 8-6 16,-2 2-5-16,-3 3-7 0,1 5-8 0,3 5-2 15,2 1-4-15,2 4 3 0,-2 6 1 16,3 3 3-16,-3 3 7 0,-3 3 2 0,-1 2 2 16,-2-1 1-16,-2 0-7 0,-3 1-3 0,1-2-12 15,-3-1-26-15,0 0-49 0,-1-1-115 0,-2-3-214 16,1-2-998-16</inkml:trace>
  <inkml:trace contextRef="#ctx0" brushRef="#br0" timeOffset="445734.5826">28243 16193 2470 0,'-2'-6'104'0,"-2"2"-18"0,0-1-31 0,2 4-48 15,-2 4-19-15,1 4 0 0,-4 5 6 0,1 6 5 16,-1 5 6-16,0 9 5 0,-2 3 1 0,6 5 1 16,-2 0-7-16,1 2-6 0,2-2-3 15,0 2-3-15,2-5 2 0,0 1 2 0,3-4-8 16,-2-3-10-16,-1-2-30 0,1-2-43 0,0-3-83 15,2-1-144-15,0-5-206 0,0-3-898 16</inkml:trace>
  <inkml:trace contextRef="#ctx0" brushRef="#br0" timeOffset="446214.3565">27843 16194 1950 0,'6'-11'128'0,"0"-4"-52"0,5-2-33 0,2 6-20 16,2 3-24-16,6-1 1 0,4 1 2 0,6-3 9 15,1 1 0-15,8-2 2 0,0 0 0 0,2 0-1 16,1-1 2-16,0 4 1 0,-2-1 1 16,0 1 3-16,-5 1 0 0,-2 1 3 0,-2 4 0 15,-7 1-3-15,-3 1 0 0,-4 4-8 0,-2 2-4 16,-2 6-2-16,-2 3-2 0,0 8 5 15,0 4 5-15,2 7 2 0,-4 1 4 0,-1 6 4 16,-3 3 2-16,1 3-2 0,-5 1 3 0,2 2-2 16,-7-1-7-16,3-4-4 0,-2-3-3 0,1-2-5 15,1-3 3-15,-1-4 4 0,0-4-7 0,1-4 1 16,0-4-1-16,0-5-3 0,2-4 2 16,-1-5 2-16,0-2 11 0,3-4 23 0,-1 0 22 15,-2-4 8-15,4-2-5 0,0-2-18 0,6-6-22 16,-1-5-9-16,6-4-5 0,-2 0-4 15,5-3 3-15,-3 1-1 0,1 1-1 0,2 1-1 16,-6 3-6-16,0 5-4 0,0 3-8 0,-4 7-6 16,-1 3 0-16,1 4-2 0,3 3 3 0,2 6 7 15,1 3-2-15,1 4 3 0,-1 4 3 0,-2-1-1 16,0 2 6-16,-3 0 2 0,-2-1-1 16,-2 0 2-16,1-3-7 0,-3 1-4 0,2-3-7 15,-4-1-16-15,1-1-23 0,-1 1-56 0,-2-4-130 16,-2 1-262-16,-2-4-1043 0</inkml:trace>
  <inkml:trace contextRef="#ctx0" brushRef="#br0" timeOffset="446807.0509">29274 16624 2327 0,'1'-5'87'0,"2"-2"-22"15,0-4-9-15,-2 4-25 0,0 3 5 0,0-5 0 16,-1 0-4-16,2-3 2 0,3-2-12 16,-1 1-8-16,5-1-6 0,-2-1-7 0,-2 1-3 15,3-2 5-15,3-1 2 0,-2 3 1 0,-1-3 4 16,-2 5-5-16,0-1-1 0,-1 3-2 15,-1 2 0-15,-3 3-2 0,-1 2 0 0,0 1-3 0,-1 4-14 16,0-2-13-16,-1 2-3 0,-1 1 6 16,-1 3 12-16,-3 6 10 0,2 4 7 0,-4 2-11 15,-2 4 2-15,2 1 0 0,1 0-4 0,0-1 11 16,4-3-2-16,2 0 0 0,0-3 2 0,4-1-9 16,0-1-3-16,4-5 0 0,0-1 3 15,4 0 1-15,5-2 4 0,2-2-1 0,3-2-4 16,6-4 1-16,0-3 2 0,2-6 1 0,1 0 5 15,0-2 5-15,-2-1-1 0,0-4 4 0,-4-1 6 16,3 0 0-16,-5 0 6 0,-3-1 12 16,-5 1-2-16,0 1 5 0,-4 4 1 0,-3 0-8 15,-3 6-1-15,-3-2-7 0,-1 4-6 0,-1 2-10 16,-1 1-11-16,1 3-13 0,1 0-15 0,1 3-4 16,0-1 1-16,0 3 10 0,3 5 13 15,-1 0 6-15,2 5-2 0,1-1 3 0,1 2 2 16,2-2 1-16,1 2 8 0,2 2 2 15,0-3-1-15,0-1 2 0,1 2 1 0,-2-2-6 0,-1 1 0 16,1 0 1-16,-2 0-2 0,-5-1 4 16,2 1 3-16,-5-3 2 0,0 1 4 0,-5-1 4 15,1-1 2-15,-4-2 0 0,-4 1-3 0,-4-1-9 16,-2-1-23-16,-3-1-39 0,-1 0-89 16,1-2-200-16,0-3-328 0,3-2-806 0</inkml:trace>
  <inkml:trace contextRef="#ctx0" brushRef="#br0" timeOffset="447017.2949">30290 16357 2256 0,'5'-3'83'15,"-2"0"-12"-15,-1 2-52 0,-2 5-24 0,-1 5 6 16,1 5 21-16,-2 4 10 0,-3 5 0 0,0 2-2 15,-3 2-9-15,-2 4-5 0,0 2-3 0,-1 2-6 16,-3 0-8-16,-2-2-18 0,4-1-23 16,-1 1-63-16,3-4-113 0,2-1-238 0,2-4-989 15</inkml:trace>
  <inkml:trace contextRef="#ctx0" brushRef="#br0" timeOffset="447205.5829">30093 16110 2942 0,'4'-17'0'0,"5"-4"20"16,-2 1-29-16,-2 11-38 0,1 5-21 0,3 2-5 16,5 2-9-16,9 1 3 0,7 4-16 15,7 1-63-15,2 3-116 0,-4 1-195 0,2 2-910 16</inkml:trace>
  <inkml:trace contextRef="#ctx0" brushRef="#br0" timeOffset="447430.6896">30777 16250 1107 0,'0'1'215'0,"0"0"-46"0,-1 2-18 16,0 0 12-16,0 1 7 0,-4 1-1 0,2 0-32 16,-1 1-36-16,-2 0-34 0,-3 4-26 0,4 0-10 15,-3 4-12-15,1 1-6 0,4 3-2 0,-3-1-3 16,5-1 0-16,2 5 4 0,5-3 0 15,-2 2-2-15,6 0 4 0,5-3-5 0,-2 3 1 16,5 0 2-16,-4-2-6 0,0-2-2 0,0 0 7 16,-3-2-7-16,-2-1-1 0,-4 1 3 15,1-5-10-15,-5 1 6 0,-2-2 3 0,-5 1 3 16,-1 0 3-16,-9 0-6 0,-8 1-30 0,-8 0-91 16,-11 0-291-16,-4 2-1117 0</inkml:trace>
  <inkml:trace contextRef="#ctx0" brushRef="#br0" timeOffset="917336.4789">22776 2070 575 0,'3'-17'126'0,"-1"-5"5"16,4-3-17-16,-4 8-25 0,-1 5-17 0,0 2-10 16,0 3-9-16,-1 4-19 0,0 1-25 0,0 1-35 15,0 2-38-15,0-1-38 0,-1 2 8 0,1 1 21 16,-1 4 34-16,0 4 35 0,1 3 3 0,-1 3 2 15,1 1-4-15,1 0 1 0,-1 2 1 16,2 2 0-16,2-2 3 0,-1 1 2 0,0-1 0 16,5-2 3-16,-2 3 4 0,0-2 3 0,2 3 3 15,0 0 4-15,-2-1-1 0,1 3 3 0,0 0 3 16,1 2-1-16,-2 5 5 0,-1 2 2 16,-2 2 2-16,-2 2 3 0,-1 2-4 0,-1 4-3 15,-2 1-4-15,-2 2-5 0,0 0-2 0,-2 3-2 16,-1 1-5-16,3 2-1 0,-2 1 0 15,-1 1-2-15,4-2 1 0,-2 0 0 0,3 1-2 16,2 5 2-16,1-2-2 0,1 1-1 0,1 2 1 16,3-1-1-16,0 1 1 0,2-1 1 15,-2 4-1-15,3-2 0 0,-1 2 0 0,1 1-4 16,-2-4 2-16,0 3 0 0,-2 1 3 0,3 1 1 16,-4 3-2-16,3 1-1 0,-2 1-3 0,-3 3 2 15,1 0 0-15,1 1 1 0,-6-1 0 16,1 0 0-16,1-1 1 0,-3 2 0 0,-1 1 0 15,2 1 0-15,-4 1-2 0,3 0 0 0,-3 3 1 16,2-3-1-16,-1-2 0 0,2 0 0 0,0-4-1 16,2 1 2-16,1 1-2 0,0-2 1 0,0 2 1 15,2 0 2-15,1 1 3 0,-1 0 2 0,4 2 1 16,-3-1-2-16,1-1-2 0,1 0 1 16,-1 0 0-16,-2 2 3 0,0 0 1 0,-2 1-2 15,0 0-1-15,-1 2-2 0,-2 1-3 0,1-3 1 16,1 0-2-16,-3 1 0 0,3-2 3 0,-1 1-2 15,2 3-2-15,-2 1-1 0,7 1-2 16,-2 2 1-16,0 0 0 0,5-3-1 0,0 2 0 16,-1-1 0-16,3-1 1 0,0 4 0 0,2 0-1 15,0-2 1-15,-1 4-2 0,1-2 2 16,-1-2-1-16,-1-1-1 0,0-3-1 0,-1-1 0 16,-2 2-1-16,2 1 3 0,1-1 1 0,-5 2 0 15,2 0 2-15,-4-1-3 0,0-3-1 0,2-1 2 16,-3-1-2-16,0 0 2 0,0 0 2 0,0 1 2 15,-1 1 3-15,2-1-1 0,1 3 1 16,-1 0-4-16,1-1 3 0,-2-2 1 0,1 0-2 16,2 0 4-16,-1 3-1 0,-2 0-3 0,4 1 2 15,-4 0-5-15,1 1 0 0,-1-2 0 0,0-2 0 16,3-1 0-16,-3-1 1 0,1 0-2 0,1-1 0 16,-3 0-2-16,2 0 1 0,1-3 1 15,-1-1-2-15,-1 1 2 0,1-6-2 0,-2 2-3 16,1-3 4-16,3-4 2 0,-3 1 1 0,1-3 2 15,0 2-3-15,0-2 0 0,1 0 3 16,-1 0 2-16,1 1 2 0,-3-3 0 0,2-2-2 16,-1 3-2-16,2-3-1 0,-3-3 0 0,0 1 0 15,0 0 0-15,0 0 1 0,-3-1-1 0,2-1 1 16,-1-1 0-16,1 2-3 0,-2-1-1 16,-1-2 0-16,0 0-4 0,1 1 3 0,-2-1 0 15,1 0 0-15,-2-4-1 0,1 1 0 0,-1-4-2 16,-1-1 2-16,4-1-1 0,-1-3 0 15,-1 0 1-15,3-2 0 0,-1-2 3 0,2-1-5 16,-3-3-1-16,3-1 0 0,1-1-3 0,0-4 4 16,0 2 0-16,0-2 2 0,-1 0 2 0,0 1-1 15,0-2-2-15,0 1 1 0,0 0-4 0,-2 0 3 16,2 1 2-16,0 0-1 0,0 1 4 0,0 1-5 16,-1 1 1-16,1-1-1 0,-2 0-3 0,1 0 3 15,2-1 0-15,-2-1 0 0,-2 2 2 16,0-1-1-16,3 0-1 0,1 0 0 0,-1 1-1 15,0-2 0-15,0 0 1 0,0-2-1 0,1-1 1 16,1 0-1-16,-1-3 0 0,1 2-3 16,0-2 2-16,0-2-2 0,0-3 0 0,3 2 3 15,0-2 0-15,-2 0 0 0,0 1 2 0,3 0-1 16,-3-1 0-16,1 2 0 0,2-1-2 16,-2 2 0-16,4 1 1 0,-2 0 1 0,3 1 0 15,-2 0 2-15,-1 1-1 0,2-1-4 0,-2 1 1 16,3 1 0-16,-2 1 0 0,0-1 4 0,3 0-1 15,-2 3-1-15,-2-1 2 0,3-1-4 16,1-2 2-16,1-4 0 0,-2 2 0 0,1-1 1 16,2-3 1-16,-1 2-1 0,0-3 1 0,1 2-1 15,-1-3 0-15,1 1 0 0,0-3 0 0,-1 2 2 16,2-1-2-16,-2 0 0 0,1-1 0 0,-1 2-2 16,0-3 2-16,0 1-2 0,1 2 0 0,-1-2 0 15,1 1 0-15,3 0-1 0,-5-1 0 16,-3 2 1-16,3 0 1 0,-1-2 0 0,-3-1-2 15,2 2 2-15,-1-2-4 0,-2 0 3 16,3-1-2-16,-3 0 1 0,1-1 2 0,-2 2-1 0,-1-2 1 16,4-1-1-16,-2 0 0 0,-1-1-1 15,2 1 1-15,-3-3 3 0,-1 1-1 0,1 0 3 16,1-1 1-16,-1 1-2 0,-1-2 2 0,0 0 0 16,0 2-2-16,0-2 4 0,3 1-3 15,-2-1-2-15,0 1 1 0,0 0-2 0,6 0 0 16,-6 1 1-16,4-1-1 0,-3 0-1 0,3 0 3 15,-2 1-2-15,4-2-1 0,-4 3-3 16,5-3 1-16,-2 2-1 0,2-2-1 0,-4 0 7 16,4 1-7-16,-2-1 3 0,2 1 0 0,-4 0-6 15,3 0 5-15,0-1 0 0,-3 2 0 0,5-1 5 16,-1-1-5-16,0 2 0 0,1-1 2 0,0 2-6 16,1-2 6-16,0-1 2 0,-1 0-3 0,1 0 7 15,4 0-7-15,-4 0 0 0,2 1-1 16,-1-1-5-16,3 1 6 0,-1-1 1 0,5 0-2 15,-5 0 4-15,6 0-6 0,-2 1 1 0,1-1 0 16,1 3-1-16,-1-1 1 0,2-1 2 0,-2 0 0 16,2 0 1-16,-2 2-3 0,-2-1-1 15,2-1 0-15,1 3 0 0,-1-2 5 0,2-1-2 16,-1 1 1-16,1-2 0 0,-1 2-4 0,2 1 0 16,0-1 3-16,2 0-3 0,-2-1 3 15,2 2 2-15,1-1-3 0,2 2 2 0,1-2-2 16,2 0-1-16,1 2-1 0,2 1 4 0,1-2-2 15,-1-1 1-15,2 3 0 0,1-3-2 0,-1 2 0 16,2-2 1-16,-1-1 0 0,-3 3 2 16,2-4-2-16,1 0 1 0,-3 0-2 0,5-4-1 15,-2 3 2-15,-1-1 0 0,1-1 2 0,-2 1-1 16,1 1 0-16,1-2 0 0,-1 2 0 0,2-2-3 16,0 2 4-16,1-1 0 0,-1-3-2 0,2 1 3 15,-2 1-5-15,5 0 2 0,-1 0 0 0,1 1 0 16,0-2 3-16,1-2-1 0,1 2 0 15,3-2 1-15,2 2-2 0,-5-4-2 0,3 1 1 16,-4 1 0-16,-1-3 1 0,6 1 3 0,-5 0-1 16,2-4 1-16,-1 5-3 0,-1-3-3 0,0 0 2 15,-1 2 2-15,0 0 0 0,0-1 0 16,0 0 1-16,1 0-6 0,0 0 3 0,3 2-1 16,-3-3 0-16,-3 3 4 0,2 0-2 0,0-4 0 15,-1 3 0-15,5-1-1 0,-1 0-2 16,0-1 1-16,1 1 1 0,2 0 2 0,-2-1 0 15,3-1 0-15,-4 1-1 0,2 0-1 0,4-1-1 16,-2 0 1-16,-1-1 1 0,0-1 2 0,-1 3-2 16,0-1 1-16,0 0 0 0,1 2-5 15,0-3 1-15,-2 3 2 0,2-2-4 0,0 0 7 16,0 0-1-16,1 1-3 0,0-2 2 0,2 2-5 16,1 2 3-16,-1-2 1 0,3 2 0 15,2 0 2-15,-3 0-2 0,1 1-1 0,2 0 0 16,0 0-1-16,-1 0 2 0,1 0-1 0,0-1 2 15,0-1 1-15,0 2-2 0,4 0 0 0,-3 0 0 16,0 2-2-16,2-1 2 0,-4 0 2 16,2 0 0-16,-2 0-1 0,2-1-4 0,-1 0-1 15,0 2 0-15,1 0 1 0,0 2 2 0,1-1 1 16,2 1 1-16,-1-3-1 0,-3 2 1 0,3 1-2 16,0 0-1-16,-5 3 0 0,6-1 2 0,-1 0 2 15,0 0 0-15,2 0 0 0,-2-1-2 0,4 2 0 16,-3 0 0-16,3 3 0 0,-1-2 0 15,1 0 1-15,-2 2-1 0,0-2 0 0,-1 2 0 16,-2 0 2-16,-2-2-4 0,2 1 2 0,-6-2-1 16,1 0-1-16,3 0 3 0,-5 0-1 15,-5-1 1-15,3-1-1 0,-4-4 1 0,-2 2 0 16,-4-2-1-16,-4 0 3 0,1 0-3 0,-3 1 0 16,-2-1 1-16,1-1-1 0,0 1-1 0,3-2 3 15,-4 1-2-15,-1 1-2 0,1 0 2 16,-2 2-3-16,1-1 2 0,2-3 1 0,-1 2 0 15,0-1 0-15,0-1 0 0,-1 3-3 0,0-2 2 16,-5 2 0-16,4-2 1 0,-5 0 2 0,2 1 1 16,-4-3 1-16,-1 2 2 0,-1 0 1 0,-1-2-1 15,-3 4-1-15,-2-4-2 0,5-1 0 0,-4 2 1 16,1-5-1-16,-4 3-1 0,4 2-4 16,-4-3 0-16,1 6-1 0,3-1-3 0,-2 3 1 15,2 0-3-15,0 2-3 0,2 2 5 16,3 2-3-16,1 0 2 0,3 3 4 0,-2-2-4 15,4 4 4-15,-4-2 0 0,1 0-2 0,1-1 4 16,-3 0-1-16,0 0 2 0,-2-1 2 0,-3 0-2 16,3-3 1-16,-5 1 1 0,5 0-2 0,-5-4 6 15,-1 2 0-15,0-3 2 0,1-1 2 16,-2-1-1-16,4-2-1 0,-4 0 1 0,1 0 0 16,-1-1 0-16,-1-1 2 0,1 1-1 0,-3-3 1 15,0 1-1-15,1 2-1 0,-2-4 1 16,4 3 1-16,-5-2 1 0,1-1-1 0,-2 1 1 15,0-3-3-15,-1 0-4 0,0-1-1 0,-4 2-2 16,-1 2-1-16,0-1-1 0,0-1 1 0,1 1-1 16,-1-3 1-16,2 5-2 0,-3-3-2 15,1 3 0-15,0-1-1 0,0-2 1 0,3 1 1 0,1-2 1 16,-2-3 0-16,4 0 1 0,-2-1 0 16,1-1-1-16,1 0 2 0,0 0 0 0,1-1 1 15,2 1 2-15,1-2-2 0,1 0 1 16,-4 0-2-16,2 0 0 0,2-1 2 0,-4 0-2 15,2 0 2-15,-1 0-2 0,0 0-1 0,1 2 0 16,-1-4 1-16,-2 3 0 0,0-3 2 0,3 0-4 16,-3 0 0-16,-1 0-1 0,1 1-2 0,1-1 3 15,0 0-1-15,0-1 1 0,-1-1-1 0,2 3 0 16,-2 1 2-16,-3 2-3 0,3 1 0 16,3 1 1-16,-4 3 1 0,1-1-1 0,1 0 4 15,-2 0-2-15,1 1-2 0,0-2 2 0,-2 2-4 16,0-2 3-16,-2 0 1 0,6 2 14 15,-4-3 3-15,-2 10-4 0,1-3 0 0,-2 1-15 16,3-4 0-16,-2 0 2 0,0-2 0 0,2 0 2 16,-1-4-4-16,1 4 2 0,-2-4 0 0,2 0-2 15,-1-1 4-15,0 0-1 0,3 1 0 16,-3-1 1-16,1 0-6 0,0-1 5 0,1 1-2 16,2-4 0-16,-3 1 4 0,3 0-5 0,-2-2 3 15,0-2-2-15,2 1-1 0,-2-1 4 0,-1-1-2 16,3-1 0-16,0-1 5 0,-2 1-6 15,1 1 3-15,-1-1-1 0,1 1-7 0,1-1 7 16,1 3-3-16,-1-2-1 0,1 2 6 0,2-1-7 16,-1 2 1-16,0-2 1 0,1 1-6 0,-1 1 6 15,3-1 2-15,-2 2 0 0,-1-2 3 0,4 1-6 16,-1-3-4-16,-1 2 0 0,0-1-3 16,4-1 6-16,-3 0-1 0,0-1 2 0,3-2 2 15,-3 0-3-15,1-3 0 0,1-1 1 0,-1-3 0 16,0 0 1-16,2-1 4 0,-4-1-2 0,4-1 0 15,1-1 0-15,-1-1-2 0,-1 1 1 16,2 0 0-16,-1-2-2 0,3 1 2 0,-1 0-2 16,2 1-1-16,-1-1 0 0,2 0-4 0,-21 44 1 15,19-47 18-15,-7 22 0 0,1-4 5 16,-2-1-2-16,1-1-21 0,-1-2 1 0,3-4-5 16,-3 0 1-16,1-5 1 0,1 1-2 0,-1-5 5 15,-1 0 3-15,3-4-4 0,0 0 4 0,-3-5-2 16,1-2-4-16,2 1 4 0,-2-2-1 15,0-1-1-15,2 1 5 0,-1-2-2 0,-2 0-2 16,3-1-4-16,-11 1-2 0,-3-2 0 0,0 1-3 16,0 0 7-16,0-1-5 0,0 0-4 0,0 0 45 15,0 0-7-15,0 2-1 0,0-3 7 0,0 5-44 16,0-3-1-16,0 1 3 0,0 0-2 0,0 1-2 16,0-2 7-16,0 2 3 0,0-2-2 15,0 1 5-15,0-1 1 0,0-1 0 0,0 1 7 16,0-2 0-16,0 4 4 0,0-5 2 0,0 0-1 15,0 0 2-15,0 0-1 0,0-1-3 16,0-1 3-16,0-2-3 0,0 2 4 0,0-4 4 16,0 2-11-16,0-1 1 0,0-2-8 0,0 2-1 15,0-2 5-15,0 0-1 0,0-3 2 0,0 1-2 16,0-2 0-16,0-2 0 0,0 1-3 16,0-3 2-16,0 2 0 0,0 0 0 0,0 0 6 15,0-2-10-15,0 1 11 0,0 1 1 0,0-1-2 16,0 0 20-16,0 1-17 0,0-1-4 15,0 4 2-15,0-2-12 0,0 5 10 0,0-1 7 16,0 1-4-16,0 0 3 0,0 1-1 0,0 2-3 16,0 1 2-16,0-3 1 0,0 3 1 0,0 2-5 15,0 0 2-15,0 1-2 0,0 0 0 0,0 1 5 16,0 1-2-16,0-1 0 0,0 2 1 0,0 0-1 16,0 1 2-16,0 0-2 0,0 4-39 0,0-3-1 15,0 3-3-15,0 1 1 0,0 2 37 16,0-1 0-16,0 4-4 0,-3 0-1 0,-13 1 3 15,1 3 1-15,-6 0 0 0,-15-36 3 0,-3 5-18 16,2 12-3-16,-1 8 3 0,4 7-6 16,0 7 21-16,1 7 1 0,4 4 0 0,-1 2 3 15,0 2-2-15,-1 1 1 0,1 1 1 0,-3 1 0 16,-1 0 1-16,1-1 1 0,0 2-2 16,-2 0 3-16,-4 1 0 0,2-1 1 0,-3-1 1 15,-4 3-1-15,-4-4-1 0,-39-16-14 0,5 5-4 16,10 8 1-16,15 8 1 0,-4 2 13 0,0 0 4 15,-4-1-3-15,0 2-2 0,-4-1 2 16,-2-1-6-16,-2 1 5 0,-4-4 0 0,-4 0-1 16,-2 0 4-16,-1-4-4 0,-3 2 1 0,-4-5-2 15,-1 3 0-15,-2-1 1 0,-5 0 0 0,6 0-2 16,-5-3-1-16,2 2 1 0,-3 0-1 0,-4-1 2 16,-5-1-2-16,2 1-1 0,-6-1-2 0,-1 2 0 15,1-2 1-15,-6 2 1 0,-2 0 1 16,0 3-1-16,-6-1 3 0,1 2 0 0,-2 0-2 15,2 0 1-15,-4 3-4 0,2 0 1 0,-3 0 4 16,-1-1-2-16,1-2 0 0,-2 1-2 0,0-1-2 16,-1 0 1-16,1-3 1 0,-1 5 1 15,2-2-2-15,0 1 0 0,1 5 6 0,2-1-6 16,-2 1 6-16,3-1 2 0,-1 0-10 0,-2 1 9 16,-2 2-4-16,0 0-1 0,0 0 6 15,-2 4-6-15,2-1 0 0,-2 1-2 0,-3 2-1 16,1 0 7-16,-2 1-1 0,4 1 3 0,-1 1 1 15,1 0-6-15,2 0 3 0,1 1-1 16,5-2-3-16,2 4 2 0,4-2-1 0,1-1-2 16,4 1 7-16,1 0-2 0,7-1-4 0,4 2 4 15,2 1-9-15,7-1 4 0,1 2 3 0,4-1-1 16,3 2 5-16,2 1-3 0,4 1 1 0,5 2-5 16,4 0-1-16,-1 0-1 0,2 2-8 0,4 5-13 15,2-1-39-15,3 4-87 0,-2 5-170 16,3 5-379-16,3 5-711 0</inkml:trace>
</inkml:ink>
</file>

<file path=ppt/ink/ink2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v"/>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2.47342E-6" units="1/dev"/>
          <inkml:channelProperty channel="T" name="resolution" value="1" units="1/dev"/>
        </inkml:channelProperties>
      </inkml:inkSource>
      <inkml:timestamp xml:id="ts0" timeString="2024-04-12T03:51:53.335"/>
    </inkml:context>
    <inkml:brush xml:id="br0">
      <inkml:brushProperty name="width" value="0.05292" units="cm"/>
      <inkml:brushProperty name="height" value="0.05292" units="cm"/>
      <inkml:brushProperty name="color" value="#FF0000"/>
    </inkml:brush>
  </inkml:definitions>
  <inkml:trace contextRef="#ctx0" brushRef="#br0">2571 818 592 0,'-2'-2'104'0,"1"-2"-10"0,-1 0-17 0,1-1-17 16,0 2-36-16,-1 0-39 0,1 1-44 0,-1 1-20 15,1 3-2-15,-1 1 25 0,1 2 37 0,-2 4 13 16,-3 2 13-16,3 4 1 0,-6 3 4 16,1 9 1-16,-5 20-1 0,-2-1-3 0,5-4 6 15,6-10 11-15,-3 1 7 0,3 0 16 0,-4 1 4 16,5-1-2-16,-5 0 0 0,1-1-11 0,2 0-3 16,-1 2-5-16,1-4 1 0,-2-1 1 15,3 0 2-15,-4-5 5 0,2-1-6 0,1-1 0 16,-2-4 0-16,3 1-1 0,-4-5 4 15,4-2 4-15,-2-2 0 0,-1 0 6 0,3-5 3 0,2 0 8 16,-2-3 25-16,2-2 31 0,4 0 37 16,-2-1 33-16,3 0-11 0,-2-4-36 0,-1-2-46 15,1-5-47-15,0-3-27 0,3-7-11 0,2-2-2 16,3-7-6-16,1-1 3 0,1-9 0 16,3-1-3-16,2-9 0 0,0-4 3 0,2-3-3 15,2-4-2-15,-11 30 5 0,5-9-6 0,0 0-3 16,1-6-1-16,3 1-6 0,2-4-7 0,-1 3 6 15,3-2-3-15,-1 6-6 0,-2 7 3 0,2 5-13 16,-2 9-12-16,-1 4 0 0,-3 7-2 16,2 4 0-16,3 5 10 0,-2 4 5 0,4 2-2 15,-1 7 10-15,2 3 5 0,1 4 5 0,2 6 10 16,-2 5 5-16,0 5-4 0,-3 5 6 0,1 13-5 16,12 42 2-16,-8-6 5 0,-7-9 0 15,-8-22 5-15,1-3-2 0,1-1 0 0,-2-2-1 16,2-3-2-16,-2-7 2 0,0-3-5 0,0-4-14 15,-1-5-26-15,0-4-49 0,-1-3-81 16,-3-3-106-16,0-4-116 0,-5-4-813 0</inkml:trace>
  <inkml:trace contextRef="#ctx0" brushRef="#br0" timeOffset="256.0621">2899 984 1885 0,'-5'-6'48'15,"-1"-3"93"-15,-4 2-51 0,1 2-50 0,-2 2-21 16,-8 2-14-16,-3 1-6 0,-9 2 6 0,-4 2 0 15,-8-1-2-15,-5 3-3 0,-2 0-16 0,-5 5-40 16,1 0-97-16,-4 5-302 0,8 0-947 16</inkml:trace>
  <inkml:trace contextRef="#ctx0" brushRef="#br0" timeOffset="2498.7279">4740 824 818 0,'0'-4'107'0,"1"-1"58"15,0-3 1-15,-1 1-8 0,1-1-20 16,-1 0-17-16,1 1-9 0,-2 2-1 0,1 2-21 16,-1 0-30-16,1 1-26 0,-1 2-26 0,0-1-18 15,-1 2-5-15,1 0-1 0,1-1-1 16,-1 1 7-16,1 0 4 0,-2 1-3 0,2-2 5 15,0 1 5-15,0-2 3 0,-1 2 6 0,1-1 8 16,1 0 4-16,-1 0 0 0,0 0 11 0,0 0 0 16,0 0 3-16,0 0 5 0,2 0-5 0,-2 0-4 15,0 0-6-15,0-1-6 0,0 1-12 16,0 0-2-16,0 0-4 0,0 0-6 0,0 0 2 16,0 0-5-16,0 0-6 0,0 1 2 0,0-1-4 15,0 0-4-15,0 0 10 0,0 0-11 16,0 0 3-16,0 1 5 0,-2-1-9 0,2-1 5 15,0 1-9-15,0 0-16 0,0 0-36 0,0 0-54 16,0 0-163-16,0 0-1031 0</inkml:trace>
  <inkml:trace contextRef="#ctx0" brushRef="#br0" timeOffset="8090.9598">4700 934 1 0,'1'-4'0'0,"-1"-5"0"0,1 2 0 0,2-4 0 0,-2 4 0 16,0 2 0-16</inkml:trace>
  <inkml:trace contextRef="#ctx0" brushRef="#br0" timeOffset="8654.8326">4719 681 1 0,'0'0'0'15,"0"0"0"-15,0 0 57 0,0 0 39 0,1 0-3 16,-1 0-2-16,0 0-2 0,0 0-5 0,0 2 4 16,0-2 15-16,0 0 14 0,0 0 18 0,0 0 16 15,0 0-8-15,0 0-9 0,0-2-19 0,0 1-22 16,0 0-8-16,0 0-8 0,0-1-8 15,0-2-10-15,0 2-12 0,0-3-6 0,-1 3-7 16,1-1 3-16,-2 1 4 0,2 0-5 0,0 1 6 16,-1-1 1-16,1 1-8 0,0 0 0 15,0 1-7-15,1-1-7 0,-1 1-1 0,0 0-6 0,0 0-9 16,0 0-2-16,0 1-5 0,0-1-3 16,0 0 4-16,-1 0 2 0,1 0 1 0,0 0-1 15,0 0 0-15,0 0-9 0,0 0 2 16,0 0 1-16,0 0-2 0,-1 1 10 0,1-1-1 0,0 0 0 15,-2 0 7-15,2 0 0 0,0 0-1 16,0 0 5-16,-1 0 3 0,1 0-2 0,0 0 1 16,0 0 0-16,0 0-10 0,0 0-3 0,0 0-6 15,-1 0-13-15,1 1 8 0,0 2 3 16,-1 1 8-16,1 5 9 0,-2 0 7 0,1 4-2 16,-3 5 1-16,2 5 11 0,-4 11-18 0,-3 26 2 15,-1 5 0-15,3-5-5 0,-2-14 10 0,3 3 5 16,1-3-4-16,-2-1-3 0,4-1 1 15,-3-2-4-15,2-2-2 0,1-4 0 0,1-5-3 16,2-1-3-16,-2-5-3 0,2-2-8 0,0-4-20 16,0-2-36-16,0-2-52 0,0-3-79 0,-2-3-169 15,0-3-254-15,-5-4-671 0</inkml:trace>
  <inkml:trace contextRef="#ctx0" brushRef="#br0" timeOffset="9371.7536">4518 636 15 0,'0'-1'73'0,"1"-1"31"0,-1-1 11 0,1 0-4 16,1 0 0-16,-1-3-1 0,1 3 2 0,0 0 6 15,0-1-10-15,1 0-21 0,-1 2-13 0,1-2-12 16,-1 2-13-16,3-2 7 0,-1 1-11 0,-1 1-10 15,4-2 0-15,-2 0-13 0,1 1 3 0,4 1 5 16,-1-3-3-16,1 1 3 0,2-1-7 16,3 1 1-16,0-1-5 0,4-2-3 0,2 2 11 15,5-3-8-15,0 1-1 0,5-1 0 0,1 2-12 16,5 0-1-16,0-2 1 0,0 3-1 16,3 1-6-16,-1 1 6 0,-3 1-12 0,-1 3-6 15,-5 0-4-15,-3 4-15 0,-3 1-9 0,-9 3 9 16,0 2 8-16,-11 4 10 0,-4 2 24 0,-4 3 0 15,-13 3 12-15,-1 4 4 0,-11 1-3 16,-5 3 3-16,-5-2-10 0,-5 1 3 0,0 0-5 16,-9 0-19-16,-35 17 5 0,13-12-4 0,20-12 1 15,24-10 11-15,7-6-2 0,4 0 0 0,9-2 4 16,5-4 11-16,6-1 13 0,4-1-4 16,1-4-4-16,5 2-15 0,1-3-17 0,9-2 3 15,6-1 1-15,8 3 9 0,5 0 1 16,2 0 6-16,2 1 2 0,-1 3-4 0,0 2 1 15,0 3-5-15,0 7-4 0,-4 1-6 0,0 6-2 0,-6 3 0 16,-3 5 2-16,-2-2 7 0,-4 2 1 16,-8 3-2-16,-3-1 6 0,-8 0-7 0,-4 1 7 15,-8-2 4-15,-4-2 3 0,-6 1 7 0,-4-1 4 16,-4-1 1-16,-3-1 1 0,-5-2-2 0,0-2 4 16,-5-5 0-16,1-4 3 0,0-3 8 15,1-5-13-15,2-2 0 0,-1-2-8 0,-1-2-13 16,2-2-2-16,1-3-14 0,7 2-31 0,5-2-53 15,5-3-80-15,7 2-110 0,5 0-131 16,3 0-244-16,8 1-64 0</inkml:trace>
  <inkml:trace contextRef="#ctx0" brushRef="#br0" timeOffset="9687.6231">5483 564 2007 0,'0'-5'74'0,"2"-1"66"0,0 0-14 15,-1 0-23-15,-1 0-44 0,1 0-42 16,1 4-51-16,-4 1-42 0,1 2 2 0,0 3 15 15,-1 6 36-15,1 5 39 0,-1 3 0 0,-2 9 0 16,-1 3 8-16,1 9-4 0,-8 41-7 16,2-3-2-16,2-9-8 0,2-14-4 0,4-6 11 15,1-3-2-15,-1-3 1 0,1-2-9 0,0-4-17 16,1 0-33-16,0-1-65 0,0-2-108 16,0-3-207-16,-2-4-978 0</inkml:trace>
  <inkml:trace contextRef="#ctx0" brushRef="#br0" timeOffset="10045.7422">5828 933 1129 0,'12'-3'-13'15,"2"-3"26"-15,2 0-11 0,-1 6-1 0,-5 1 3 16,3 0-6-16,-2 3 6 0,0 2 7 0,-1 1 2 16,-2 2 1-16,-4 3 6 0,1 1 13 15,-5 3 17-15,-4 2 26 0,1 1 11 0,-6 2 5 16,-1 2-3-16,-2-1-10 0,-2-3-11 0,-2 0-10 16,-2-5-5-16,0-1-3 0,-5 0 4 15,3-5 5-15,-3-2 3 0,2-3 3 0,0-4 10 16,1-3 1-16,1-3 0 0,4-4-6 0,0 1-19 15,3-2-8-15,0-2-11 0,3-3-11 16,2 0 1-16,5-1-14 0,2-1-7 0,1-2-9 16,2-1-17-16,4-1-14 0,4 0-15 0,0-1-26 15,8 6-41-15,-4 3-44 0,5 3-62 0,0 5-88 16,5 1-109-16,-1 5-691 0</inkml:trace>
  <inkml:trace contextRef="#ctx0" brushRef="#br0" timeOffset="10497.0039">6590 924 1321 0,'1'-1'189'0,"-2"-3"-25"16,-1 1-59-16,-6 1-53 0,-3-2-38 0,-6 3-2 16,-4 2 10-16,-2 3 9 0,-5 3 7 0,-3 6 3 15,-1 1-4-15,1 6-7 0,1 2-12 16,5 1-5-16,2-1-4 0,2 2-3 0,7 0-2 15,1-2-6-15,6 0-7 0,2-1-4 0,7 1 1 16,2 0-2-16,2-4 4 0,5 0 7 16,2-2-5-16,0-2 11 0,7-1 1 0,-1-2-6 15,2-1 7-15,1-4-5 0,3-1-4 0,-2-1 6 16,0-4-4-16,2-2 3 0,-1-2 7 16,1-1 4-16,0-3 4 0,0-6 3 0,0 0-1 15,-1-4-2-15,4 0 10 0,-5-1 8 0,5-3 10 16,-7 1 13-16,3-4 0 0,-5-2-3 0,-1-2 3 15,-1-7-7-15,-3-1-1 0,0-4-2 16,-9 19 0-16,4-6-6 0,-3 1-3 0,1-5-3 0,1 2-11 16,-5-2 0-16,2 5-4 0,-3-1-7 15,-2 4-4-15,-1 6-13 0,0 6-39 0,-4 5-7 16,3 5-6-16,-2 7-1 0,-3 6 38 0,-2 7 11 16,-5 34-6-16,-4 10 10 0,5 4-2 0,3-10-1 15,4-7 10-15,3 0 3 0,0-3-4 16,3-2 1-16,0-3-2 0,2-2-6 0,-1-4-13 15,1-4-18-15,-2-1-37 0,1-11-59 0,0 2-94 16,-2-3-198-16,0-4-1006 0</inkml:trace>
  <inkml:trace contextRef="#ctx0" brushRef="#br0" timeOffset="10786.7894">7178 903 1068 0,'-2'5'-7'0,"-4"2"-7"0,-5 2 51 15,-1 2 56-15,-3 2-19 0,-1 1-18 0,-4-2-13 16,0 1-10-16,-4-3-3 0,-1 1-3 0,1-3-7 16,0 2-3-16,4-4-2 0,5 0-3 0,4-2-1 15,4 0-1-15,6-1-3 0,2 1-2 0,-1-2 9 16,6 2 11-16,-2 2 16 0,7-1 14 15,3 5 2-15,2-1-4 0,4 1-6 0,2 1-12 16,5 2-6-16,-3 1-7 0,0 2-4 0,0 0-2 16,-3 0-2-16,1 2-7 0,-1-1-9 15,0 0-25-15,-3 1-80 0,1-4-187 0,-7-1-1050 16</inkml:trace>
  <inkml:trace contextRef="#ctx0" brushRef="#br0" timeOffset="11674.2878">8966 1265 870 0,'0'-12'207'16,"1"-4"61"-16,-1-4 17 0,-1 5-36 15,1 4-46-15,-1-3-51 0,0 5-32 0,-1-2-21 16,-1 2-19-16,2 3-15 0,-1 1-9 0,0 3-10 16,0 1-15-16,-1 0-21 0,2 2-31 15,1-1-33-15,0 2 4 0,-3 4 4 0,1 3 22 16,-3 4 25-16,2 6-4 0,-4 4 5 0,4 4 2 15,-3 3-2-15,2 1 2 0,-2-3 1 0,4 1-2 16,0-2 7-16,0 2-2 0,0-5-1 16,-1 2 3-16,2-2-4 0,1 0 0 0,0 1 1 15,-1-3-9-15,-1 2-12 0,-1-3-42 0,-1 0-87 16,0 0-130-16,-1-2-249 0,1-1-943 0</inkml:trace>
  <inkml:trace contextRef="#ctx0" brushRef="#br0" timeOffset="12063.9828">8478 1105 2185 0,'1'-16'22'16,"0"-4"29"-16,0-3-23 0,9 5-26 0,-1 2-19 15,12-4-14-15,0-2 7 0,11 1 7 0,7 3 9 16,1 1 2-16,3 2 2 0,5 3 3 16,0 3-2-16,0 4 4 0,3 3-6 0,-1 3-1 15,4 1-1-15,-3 5-6 0,-5 2 3 0,0 2-4 16,-6 6-4-16,-3 5 1 0,-3 5-4 0,-3 3 4 16,-7 5 6-16,1 1 2 0,-10 4 9 0,-1 4 3 15,-7 1 1-15,-4 2 5 0,-7 0 1 16,-4-1 3-16,-5-1 3 0,-6-3 4 0,-6-1 2 15,-5-3 2-15,-5-3 3 0,0-3 1 0,-5-1 1 16,-2-5-1-16,-4-1-3 0,0-6-3 0,0-5 1 16,2-4 3-16,4-5 7 0,2-6 12 0,5-4-7 15,0-2-9-15,2 0-17 0,4-3-32 16,-1-1-25-16,6 0-41 0,2-2-54 0,9 2-61 16,2-1-115-16,7 1-158 0,4-1-759 0</inkml:trace>
  <inkml:trace contextRef="#ctx0" brushRef="#br0" timeOffset="12302.7812">9558 1260 2168 0,'2'-9'70'0,"-2"0"34"16,0-2-16-16,-3 7-24 0,2 3-21 15,1-1-24-15,-1 2-40 0,1 3-47 0,1 0-8 16,-1 3 8-16,1 8 26 0,-1 5 40 0,1 6 7 16,2 1-1-16,2 1-2 0,0 0 0 0,0 2-8 15,0 2-11-15,1-3-37 0,-2-1-60 0,2-3-126 16,-5 0-184-16,-1-4-943 0</inkml:trace>
  <inkml:trace contextRef="#ctx0" brushRef="#br0" timeOffset="12503.8677">9541 808 2743 0,'2'-4'-22'15,"-2"1"-1"-15,0-1-62 0,0 2-105 0,1-1-7 16,1 3-68-16,3 2-137 0,1 3-924 0</inkml:trace>
  <inkml:trace contextRef="#ctx0" brushRef="#br0" timeOffset="13003.8949">10065 1308 677 0,'4'0'54'16,"2"1"-54"-16,1-1 7 0,-5 0 28 0,-2 0 44 16,-1 0 48-16,0 0 34 0,0 3 31 0,-2-3 1 15,-2 0-34-15,0 1-47 0,0 0-47 0,-5 0-39 16,-1 3-14-16,-6 0 1 0,-1 3-4 16,-4 0 5-16,4 0 3 0,-5 1-3 0,3 0 1 15,0-1 0-15,1-2 9 0,1-1 4 0,0-2 10 16,1 0 14-16,4-4 6 0,1 1 7 0,2-2-1 15,1 0-5-15,0-2-3 0,0 1-4 16,6-5-5-16,-2 1-14 0,4-1-8 0,0-4-17 16,1-1-7-16,1 0-3 0,0-1-8 0,4-1-4 15,-1 1-4-15,4-3-5 0,1 3-5 0,0 0 4 16,0 3-4-16,2 3 0 0,0 0-1 16,-1 2-5-16,2 5-11 0,0 0-2 0,4 4-1 15,-2 1 2-15,5 5 10 0,-4 2 6 0,2 4 5 16,0-1 6-16,-2 7 5 0,2 0 2 15,-2 0 4-15,-2 4 5 0,2-3-8 0,-5-1-18 16,3 0-38-16,-5-1-111 0,0-1-171 0,-3 0-810 16</inkml:trace>
  <inkml:trace contextRef="#ctx0" brushRef="#br0" timeOffset="13419.8722">10505 1168 1915 0,'0'-6'93'0,"-1"2"-12"0,-3-2-43 0,-5 3-38 16,-3 1-10-16,-5 1 15 0,-1 0 21 16,-2 2 14-16,-1 1 6 0,-1 4-11 0,0 0-9 15,1 3-8-15,1-2-20 0,3 1-12 0,7 2-8 16,2-3-13-16,4 0-15 0,4-2-6 0,3 1-7 15,4-2 5-15,3 1 18 0,4-2 10 16,6 2 9-16,0-2 7 0,5-3 6 0,0 0 4 16,1-3 8-16,-2-2 5 0,2 2 1 0,-3-3 4 15,-2 3-1-15,-4-1-5 0,-4 2-9 0,-4 4-14 16,-5-1-12-16,-1 4-6 0,0 2 11 16,-2 6 13-16,1 5 12 0,0 6 10 0,-2 6-2 15,-1 1-3-15,-2 2 4 0,0 4-3 0,-4 2-6 16,0-2 3-16,-3 1-7 0,-4-1-1 0,1-1 4 15,-4-3-5-15,-3-2 0 0,7-2 5 0,-6-4 2 16,3-3 3-16,1-3 11 0,-1-3 5 16,2-5 14-16,1-3 12 0,-3-5 1 0,4-3-7 15,-2-4-27-15,-1-5-48 0,3-1-86 0,0-5-109 16,0 1-144-16,5-4-576 0</inkml:trace>
  <inkml:trace contextRef="#ctx0" brushRef="#br0" timeOffset="13732.4208">10715 1242 1662 0,'7'-5'195'0,"-2"3"-208"16,0 0-24-16,-1 5-4 0,-1 6 13 0,1 3 23 16,-1 4 18-16,3 2 9 0,-2 3 7 15,-2 1-3-15,-2 2-1 0,0 0 3 0,-2 1-6 16,0-2-3-16,-3 2-1 0,2-2-6 0,1-3-3 15,0 0-2-15,-1-3 0 0,0-2-2 0,2-5 1 16,0-4 4-16,-1-2-2 0,4-2 25 0,-1-2 34 16,0-2 31-16,1 1 30 0,2-4-33 15,0-3-37-15,5-4-32 0,2-6-30 0,0-1 7 16,5-1 5-16,2-1 5 0,-1-1-1 0,4-1 7 16,-2-2 2-16,4-2-8 0,-2-1-5 0,4-1-7 15,-1-2-13-15,-1 5-9 0,-3 1-16 16,0 3-35-16,-4 8-58 0,1 0-97 0,-4 5-168 15,0 6-232-15,1 5-449 0</inkml:trace>
  <inkml:trace contextRef="#ctx0" brushRef="#br0" timeOffset="14440.5638">11374 1353 281 0,'0'6'226'0,"0"4"-152"15,-2 4 38-15,-1 0 19 0,1 1 3 0,-2-3 5 16,0-1-2-16,0-2-4 0,-3 0-5 0,0 0-4 16,-1 0-6-16,-2 0-18 0,-2-2-22 15,-1-3-8-15,1-1-7 0,0-1 2 0,5-1 7 16,-2-1-2-16,3 0-3 0,1-3-4 0,3-2-13 16,-1 1-13-16,1-6-9 0,0 0-12 0,2 0-8 15,0-4-4-15,3-1-5 0,-1 1-6 16,1-6 3-16,2 1 0 0,1-2-2 0,3-1 3 15,-3 1-3-15,2 0-4 0,-2-2-1 0,4 3-8 16,-5 5-11-16,0 8-19 0,-3 3-25 0,1 4-35 16,-1 1 19-16,1 0 23 0,5 2 24 15,0 3 39-15,1 0-9 0,2 2-4 0,-4 0 2 16,1 3 3-16,0 0 5 0,2 3 2 0,0-3 5 16,-2 2 3-16,0-2 1 0,0 2 2 15,-1-4 1-15,1 2 2 0,-3-1 2 0,2-3 3 16,-3 2 3-16,0-3 0 0,-2-3 0 0,0 1-1 15,-1-2 9-15,-1-2 15 0,-1 0 22 16,1 0 34-16,0-1 22 0,0 0 12 0,0 0 7 0,0-1-8 16,0 0-44-16,0-4-31 0,0-4-31 15,2 2-29-15,1-5 16 0,2 2-2 0,2-3-2 16,0 0-1-16,2-1-4 0,5-2-4 0,0 0-1 16,-1-2 1-16,3 0-6 0,2 2-4 15,-4 4-5-15,-1 3-13 0,1 5-7 0,-5 5-9 0,-3 2-3 16,4 8 5-16,-3 1 9 0,3 6 8 15,-1 6 9-15,-3 2 8 0,-1 1 2 0,-2-2 5 16,-2-2 2-16,0-1-1 0,1-1 5 0,-2-1-4 16,0-2 1-16,0-2 1 0,0-5-2 15,1-4 4-15,-1 0 1 0,1-4 7 0,0-2 11 16,-1 0 16-16,1 0 21 0,1-1 9 0,-2 0-15 16,6-5-10-16,-1-3-21 0,4-2-21 0,1-6 8 15,2-1-3-15,1 1-3 0,-2 2 5 16,2-4-3-16,1 1-1 0,0 0 1 0,1-2-4 15,0 0-4-15,-3 4-3 0,-1 3-12 0,-3 7-20 16,-2 3-12-16,0 4-6 0,-1 7 2 16,3 5 9-16,0 5 21 0,-1 7 5 0,-1 0 9 15,-1 1 11-15,-2 1-6 0,-1-1 4 0,-2 2 6 16,1 1-10-16,0 0-13 0,0-2-42 0,2-2-83 16,0-3-144-16,-2-1-214 0,1-1-940 15</inkml:trace>
  <inkml:trace contextRef="#ctx0" brushRef="#br0" timeOffset="15519.4004">11883 1337 297 0,'0'0'100'0,"2"0"-12"0,-2 0-10 16,0 0 16-16,1 0 28 0,-1 0 29 0,1 0 29 15,-1 0 27-15,0-1-21 0,0-1-31 0,0-2-32 16,0 2-32-16,1-3 16 0,-1 1-2 0,0 0-4 15,2-3-13-15,-1 2-21 0,0-2-7 0,2-2-13 16,-1-2-13-16,2-1-8 0,2-1-10 16,0 1-8-16,2 0-1 0,2-2-3 0,2 2 0 15,-1-2 3-15,2 0 2 0,-2 0-5 0,4 1 2 16,-1 1-4-16,-2 2-7 0,3 1 3 0,-2 2-8 16,-1 2-14-16,0 3-4 0,0 2-9 0,1 4-1 15,0 3 11-15,2 4 8 0,0 5 7 16,1 3 7-16,-1 5 2 0,1 3-4 0,-2 8 6 15,-2 1 2-15,-2 1 0 0,0 4 5 0,-1-5-1 16,1 1-13-16,-5-1-24 0,-1-1-67 16,-2-2-162-16,-1-1-247 0,-1 0-911 0</inkml:trace>
  <inkml:trace contextRef="#ctx0" brushRef="#br0" timeOffset="16353.0906">13607 1268 2007 0,'4'-9'-12'0,"-2"0"21"0,3-2-22 15,0 6-15-15,4 2-7 0,0 2 3 16,2 1-1-16,2 0-5 0,3 1-1 0,-3 4-3 16,-2 4-2-16,-2 2 9 0,2 2 16 0,-7 2 13 15,-1 4 16-15,-3 0 20 0,-5 1 9 0,1 3 2 16,-6-3 3-16,0 2-5 0,-5-5-5 0,0 0 2 15,-3-3 1-15,4-3 6 0,-5-2 7 0,1-3 7 16,1-2 6-16,2-4 8 0,-1-2-3 16,0-5-9-16,0 0-11 0,4-3-12 15,0-3-8-15,2 0-2 0,1-3-5 0,0-4-1 0,5-3 0 16,-3 2 3-16,5-4 1 0,2-2 2 16,1-3 2-16,7-2-6 0,0-5-1 0,4 3-5 15,1-4-5-15,9-5-3 0,5-2-4 0,-2-2-6 16,7-1-2-16,-17 22 3 0,6-4-5 15,-1-2 1-15,3-7-2 0,4 0-3 0,2-2-2 16,-1 0 0-16,5-1-9 0,-7 8-16 0,1 3-17 16,-6 12-13-16,-1 6-2 0,-2 9 14 0,-4 10 14 15,0 6 21-15,-1 11 14 0,-1 6 6 16,-1 8 9-16,9 49-3 0,-10 4-1 0,-8-6 3 0,-3-12-1 16,-1-5 4-16,-4-5 0 0,3-1 3 15,-3-2-1-15,1-7-5 0,0-6-14 0,0-5-40 16,-4-5-80-16,2-5-153 0,-2-1-227 0,1-6-908 15</inkml:trace>
  <inkml:trace contextRef="#ctx0" brushRef="#br0" timeOffset="16574.0564">14102 1095 2169 0,'-1'1'38'0,"0"0"-48"0,-3 1 6 0,1-1 28 15,1 1 21-15,-4 2 13 0,0 0 5 0,-3 0-10 16,-4 2-10-16,-5-3-8 0,-4 2-16 16,-7-2-29-16,-3 1-38 0,-4 0-111 0,1 1-248 15,-2 2-952-15</inkml:trace>
  <inkml:trace contextRef="#ctx0" brushRef="#br0" timeOffset="17368.0374">16642 876 1109 0,'5'-5'881'0,"-2"-2"-755"0,-1 0 3 16,1-2-7-16,0 0-40 0,-2-2-28 0,-2 3-33 15,-5 1-24-15,-2-1-13 0,-5 2-7 0,-7 1 7 16,-2 1 3-16,-7 3 5 0,-4 3-1 0,-8 2-4 16,-8 13 2-16,-42 11 1 0,15 8-2 15,11 4 8-15,31-10 1 0,6 2-5 0,6-1 1 16,6-3-8-16,11-2-7 0,5 1 5 0,5-2 5 15,11 2 7-15,6-1 9 0,8 2 3 16,7-1-3-16,6 3 2 0,6-1-3 0,3 2 0 16,1 1-1-16,-2 0-1 0,6 4-1 0,-5 0 0 15,-2 1 2-15,-6 0-3 0,-7 3 1 0,-6-2 2 16,-8-2-3-16,-5 0 0 0,-8-2 0 0,-7-1-4 16,-6-3 4-16,-7-4 14 0,-9-2 9 0,-3-4 10 15,-9-5 10-15,-6-1-5 0,-7-7 6 16,-5-3 2-16,-2-7-2 0,2-4 5 0,4-3-3 15,1-4 4-15,8-2 4 0,-2-4 11 0,6-2 9 16,3-1-2-16,9-2 4 0,0-2-9 0,10-1-16 16,2-2-13-16,5-2-22 0,12-5-22 15,2-3-8-15,10-1-1 0,9-2-3 0,7 0 9 16,6-4 2-16,8-1-1 0,2 1 2 0,6-2 0 16,2 4-4-16,0 6 1 0,-2 2 2 15,-5 7-4-15,-4 4-1 0,-8 3-7 0,-2 3-21 16,-8 4-21-16,-6 4-33 0,-4 3-45 0,-8 4-52 15,-3 4-68-15,-3 1-125 0,1 3-195 0,-8 3-736 16</inkml:trace>
  <inkml:trace contextRef="#ctx0" brushRef="#br0" timeOffset="17577.6855">17370 1249 2310 0,'0'-5'57'0,"-1"-3"26"15,0 0-19-15,1 3-30 0,1 3-32 0,2-2-28 16,4-1-23-16,5 1-20 0,6-2 0 0,5 1-12 16,6 2-30-16,4-2-54 0,3 4-116 0,-1 0-160 15,6 1-816-15</inkml:trace>
  <inkml:trace contextRef="#ctx0" brushRef="#br0" timeOffset="17794.4728">18081 1107 1883 0,'-2'-10'254'0,"-4"-4"-74"0,0-6-12 0,-2 6-61 16,1 2-46-16,1 5-12 0,2-2-13 0,2 5-9 15,1 3-16-15,1 1-33 0,0 1-52 0,0 1-14 16,1 5 3-16,-1 5 26 0,1 10 46 15,-2 8 14-15,0 10 5 0,-5 4-4 0,1 8 3 16,-3 2 2-16,-1 2 1 0,-2-2 2 0,-1-2-3 16,2 0-2-16,-1-2-3 0,3-2-7 0,-1-2-9 15,1-4-26-15,2-2-56 0,0-3-111 16,1-3-242-16,0-3-985 0</inkml:trace>
  <inkml:trace contextRef="#ctx0" brushRef="#br0" timeOffset="18129.8694">18016 973 1903 0,'9'-14'-3'0,"6"-5"21"15,1-4-25-15,4 6-23 0,4 7-15 0,1-2-4 16,-12 7 9-16,6 2 1 0,-1-1 11 0,10 4 6 16,19-2 8-16,-2 5 13 0,-6 3 4 0,-16 4 1 15,-2-1-4-15,-5 5-2 0,-3-2-1 0,-3 5 5 16,-5 3 6-16,-2 2 7 0,-4 2 15 16,-5 5 16-16,-7-1 15 0,-5 1 11 0,-4 0 7 15,-2 0-7-15,-4 0-6 0,-2-2-5 0,-1-2-13 16,-2-2-4-16,-2-4-4 0,-1 0-11 15,0-7-5-15,0 1-13 0,2-8-13 0,3 1-31 16,4-3-79-16,5-2-204 0,7-1-298 0,2-3-661 16</inkml:trace>
  <inkml:trace contextRef="#ctx0" brushRef="#br0" timeOffset="18460.2339">18944 1076 2250 0,'1'-2'120'0,"-1"-3"-7"0,-2 3-38 15,-5 0-47-15,-1 0-38 0,-6 1-16 0,-2-3 7 16,-7 1-2-16,-1 6 3 0,-4 1-5 16,-1 3 0-16,3 4-1 0,2 0-4 0,3 4-9 15,4-1-7-15,6 0-2 0,6 1 2 0,2 4 8 16,6 0 7-16,2 1 6 0,5 3 7 0,8 0 8 15,2 1 7-15,3 2 4 0,4-3 3 16,3 1-4-16,-1-2 0 0,-3 0-2 0,-4-1-2 16,-8 1-2-16,-5 0 1 0,-4-1-1 0,-7-4 0 15,-8 1 8-15,-2 0 1 0,-9-1 10 16,-7-3 9-16,-4 0 3 0,-5-4 2 0,-3-4-2 16,-2 0-7-16,-2-4-1 0,-2-2-16 0,3-1-35 15,2-4-79-15,2 0-152 0,7-2-186 0,4-2-933 16</inkml:trace>
  <inkml:trace contextRef="#ctx0" brushRef="#br0" timeOffset="18702.571">19344 1058 1416 0,'6'-10'964'0,"1"-1"-854"0,-2 2-19 0,-5 7-38 15,-2 2-63-15,-1 0-61 0,0 4-2 16,0 3 11-16,-3 9 27 0,-2 7 35 0,1 6 3 16,-2 6 3-16,2 3-2 0,-1 6 2 0,1-1 2 15,1 4-1-15,2-3 2 0,-1-2 2 0,4-2-4 16,-3 0-2-16,1-6-3 0,0-2-11 16,-2-1-12-16,-2-3-32 0,1 0-74 0,2-2-183 15,-2-3-294-15,2-3-722 0</inkml:trace>
  <inkml:trace contextRef="#ctx0" brushRef="#br0" timeOffset="19008.6891">19752 1239 2509 0,'-1'-3'-59'15,"-3"1"26"-15,-2 1-18 0,-4 3 8 0,-9 4 17 16,-3 3 40-16,-3 0-12 0,-4 3-5 16,2-1-2-16,-4-1-4 0,1 1-7 0,-3-1-1 15,5-2 4-15,0 1 2 0,7-2 0 0,6-2 0 16,4-1-17-16,6 0-20 0,4-1-12 16,1 3-2-16,5 0 14 0,1 0 24 0,6 0 24 15,5 4 7-15,3-1 8 0,4 2 2 0,4-4-5 16,1 4 1-16,2 1-2 0,0 1-6 0,-3 6 1 15,1-1 0-15,-4 4-4 0,1 2-6 16,-1-1-15-16,-1 2-62 0,-1 2-160 0,-5-3-290 16,-2-1-633-16</inkml:trace>
  <inkml:trace contextRef="#ctx0" brushRef="#br0" timeOffset="19838.845">21539 977 1660 0,'1'-10'141'15,"0"-2"47"-15,2-2-3 0,-3 5-51 0,0 1-37 16,-3 3-22-16,2 2-24 0,0 1-20 15,1 2-31-15,-1 1-53 0,-1 1-10 0,-3 5-1 16,1 7 22-16,-5 10 44 0,-6 6 9 0,0 11 6 16,-5 6-6-16,0 3-2 0,2-2 0 0,0 5-2 15,3-1-1-15,-1 0 2 0,2-4-1 0,3-1 0 16,1-6 3-16,0-2-1 0,2-4-3 16,4 1-6-16,1-3-16 0,5-1-31 0,0-6-45 15,2-3-69-15,2-5-140 0,0-4-175 0,-1-4-889 16</inkml:trace>
  <inkml:trace contextRef="#ctx0" brushRef="#br0" timeOffset="20260.7154">21473 980 793 0,'11'-15'316'0,"2"-4"-250"16,4-3 5-16,-2 6-2 0,5 3-6 0,2 2 5 15,-6 4 18-15,2 0-2 0,-1 1 2 0,7 0-20 16,0 1-35-16,0 0-5 0,4 2-13 16,1 0-13-16,-2 3 2 0,-1 2-6 0,18 5-17 15,-13 4-1-15,-10-1-3 0,-10 3-4 0,-7 1 14 16,-6 3 9-16,-8 6 5 0,-7 3 13 0,-5 1 9 15,-9 2 4-15,-6-1 0 0,-2-1-4 16,-4-2-5-16,0-2-6 0,-3-2-2 0,3-4-2 16,6 1-3-16,2-3 3 0,9-5 3 0,1-2-1 15,6-2 5-15,7-3 2 0,1-2 1 16,6 0 4-16,5-1 0 0,4 0-12 0,0 0-8 16,4 0-4-16,1 0-7 0,2 3 5 0,9 0 7 15,2 2-6-15,5 2 2 0,-3 4 0 0,5 4-2 16,1 4 4-16,0 2 0 0,1 5 1 15,0 2 3-15,-2 0 1 0,-5 0-1 0,1-1-4 16,-7 1-18-16,0 0-38 0,-1-3-110 0,-6 0-201 16,-3-1-952-16</inkml:trace>
  <inkml:trace contextRef="#ctx0" brushRef="#br0" timeOffset="20621.1184">22096 1409 2040 0,'7'-5'78'0,"0"-1"10"16,3 0-29-16,5 1-31 0,-2-2-7 0,1-1 8 15,4-1 4-15,4-3 5 0,-1 0 6 0,2-3 1 16,-6 3 0-16,1-4 3 0,0 1 0 15,-2-2-7-15,0 0-6 0,-5 0-5 0,1-1-5 16,-4 4-7-16,-2 0-1 0,-5 3-10 0,-1 1-13 16,-6 5-14-16,2 0-17 0,-5 3-11 0,-2 0-1 15,-2 2 9-15,-4 5 6 0,0 3 11 16,-4 4 3-16,0 2 6 0,1 3 4 0,-1 0 2 0,2 3-3 16,5 0-1-16,2-1 2 0,4-1-3 15,1-2 3-15,5-1 2 0,2 0-3 0,2 2 3 16,2-5 2-16,4 3-6 0,5-1-10 0,4 0-16 15,2-1-40-15,6-1-70 0,-1-1-108 0,1-1-165 16,0-3-944-16</inkml:trace>
  <inkml:trace contextRef="#ctx0" brushRef="#br0" timeOffset="21308.1577">22901 1227 1803 0,'1'-12'54'15,"-2"-2"7"-15,-3-2-37 0,-3 5-29 16,-3 5-12-16,-2 0 2 0,-3 2 17 0,3 0 6 16,-2 4-12-16,-2 4-9 0,1 1-6 0,-2 6 6 15,-3 6-2-15,0 0 11 0,2 6-2 16,3 2-2-16,-2-1 6 0,5 1-2 0,3 0 3 16,1-2 5-16,5 1-5 0,0 0-2 0,2-4 3 15,1 1-6-15,2-1 2 0,1-4 4 0,3-2-2 16,0-1 6-16,2-3 7 0,3 2 6 0,4-4 5 15,-2 1 0-15,1-2-3 0,5 0-16 0,0-2-10 16,4-2-17-16,3 1-11 0,2-2-4 16,3-2-5-16,2-2 2 0,1-2 5 0,4 0 8 15,3-3 7-15,1-3 12 0,4 3 6 0,-2-4 6 16,3-1 5-16,-2 0 7 0,-4-4 4 0,-1-1 6 16,-1 0 12-16,-6-2 6 0,-3 0 7 15,-7 0 8-15,-5-1 1 0,-2 3 1 0,-10-3-8 16,0 2-9-16,-7 0-17 0,-6 2-23 0,-4-1-13 15,-1 3-14-15,-8 2-7 0,-3 1 2 0,-6 4 1 16,-2 4 6-16,-3 2 1 0,0 6-4 16,3 3 7-16,0 4-3 0,3 5 5 0,2 2 6 15,0 2 1-15,6 1 4 0,6 1 2 0,-3 0 8 16,8 1 1-16,4-1 5 0,0 0-1 0,6-2-3 16,4-1 4-16,1-1 2 0,7-3 5 15,2 3 7-15,5-4 2 0,0-1 0 0,1 0 0 16,6-6 1-16,-3 1-6 0,5-1-1 0,1-1-2 15,0-1-4-15,2 0 3 0,2-6-2 0,1 0 0 16,-2-1 2-16,-2-5 1 0,-1-1 0 16,1-1 7-16,0-3 11 0,-3-2 9 0,-4-2 12 15,0-4 7-15,-3 2-3 0,-6-3 0 0,3-3-5 16,-5-3-9-16,1-2-1 0,-2-3-6 0,-2-1-4 16,-5 1-3-16,2-1-5 0,-6 2-1 0,-1 2-4 15,0 3 7-15,0 3 5 0,-2 6-9 16,0 3-1-16,-2 3-16 0,2 7-27 0,2 0-19 15,-1 3-42-15,1 4-11 0,-1 0 9 0,-4 10 20 16,1 8 40-16,-5 10 16 0,5 5 7 16,-3 1 1-16,-1 2 1 0,4-3 1 0,1-4-4 15,-1 2 1-15,3 0 1 0,1-5-7 0,1 4-4 16,0-5-15-16,2-3-54 0,-3 1-93 0,0-6-206 16,-3-1-1109-16</inkml:trace>
  <inkml:trace contextRef="#ctx0" brushRef="#br0" timeOffset="21488.6638">23588 818 2644 0,'3'-2'-103'15,"-1"-1"-105"-15,5 2-273 0,2-1-982 0</inkml:trace>
  <inkml:trace contextRef="#ctx0" brushRef="#br0" timeOffset="21814.0402">24069 1090 1922 0,'1'1'22'0,"-1"-1"-22"0,0 0-65 0,0 5 0 16,1 4 6-16,0 2 33 0,3 8 30 15,-1 3 4-15,-2 1 2 0,0 2 0 0,-1 1 2 16,1 3-2-16,3 3-2 0,-2-4 1 0,0-1-2 16,3 0-2-16,0-5 2 0,1 0-4 0,-1-2 2 15,4-1 5-15,2-4 3 0,-1 0 11 16,0-5 11-16,1 1 15 0,-3-6 13 0,2 0 12 15,-2-3 14-15,-2 1 13 0,2-3 15 0,-1-2 10 16,-1-1-7-16,3-3-12 0,-1-1-17 0,0-4-20 16,-1-2-15-16,0-2-10 0,2-4-17 0,-1 2-7 15,-1-5-6-15,0-2-9 0,2-1-6 16,2-4-14-16,3 1-33 0,-1-5-45 0,5 1-85 16,-4 5-142-16,0 9-254 0,-4 9-960 0</inkml:trace>
  <inkml:trace contextRef="#ctx0" brushRef="#br0" timeOffset="22536.9941">24506 1457 1302 0,'0'-2'115'0,"1"-2"8"0,0-1 2 15,3 0-34-15,0-1-10 0,0 1-14 0,3-4-6 0,0 2-7 16,0 1-5-16,-1-3 2 0,3 2-14 15,-1 3-4-15,-3-4-7 0,3 2-14 0,0 1 0 16,1-2-4-16,1 1-4 0,-3 1 3 0,0 0 3 16,1 1 2-16,-4 0 9 0,3 0 5 0,0-2 8 15,-3 0 6-15,3-1 7 0,-3 0 5 16,0 0-2-16,1-3-1 0,-3-1-9 0,3 0-10 16,-3-1-3-16,0-1-6 0,-2 0-6 0,0 1 3 15,-1 0-8-15,-2 2-9 0,-3 1-4 0,2 1-13 16,-2 1-7-16,-1 2-12 0,2 1-13 15,-3 4-12-15,1 6 0 0,-1 2 8 0,-3 8 13 16,0 6 12-16,1 4 4 0,2 2 1 0,3 1 1 16,4-1 0-16,1-2-1 0,6 1 1 0,-1 0 0 15,7-3 4-15,0 1-2 0,1-1 5 16,0-6 4-16,4 3 2 0,-3-1 7 0,6-3 2 16,-4-3 5-16,-1 0 4 0,3-6 5 15,-3 2 2-15,0-4 8 0,0-4 0 0,-3 0 12 0,0-2 13 16,-2-2 10-16,-6 1 13 0,4-4 4 15,-3 0-4-15,2-3-11 0,0-3-10 0,-3 0-14 16,2-1-11-16,-3-3-5 0,3 4-4 0,-1-3-9 16,3 1-4-16,0-1-5 0,3 2-13 0,-1-3 6 15,1-1-4-15,2 4-2 0,2-2 7 16,0 3-4-16,1-1-2 0,-1 3 3 0,2 0-3 16,1 2-1-16,-3 1 2 0,5 1 0 0,0-1-2 15,1 2 0-15,2 2 2 0,1 1-6 0,-3 1 1 16,2 2 1-16,-2 2-6 0,0 1-1 15,-4 2-3-15,-1 0 1 0,0 4 2 0,-1 1 2 16,-2 3 1-16,-2 3-5 0,-2-2 2 0,-5 4 1 16,-2 2 3-16,-4-2 3 0,-1 0-3 0,-5-3 1 15,-2 0 4-15,-1-2 11 0,-1-3 11 16,2-2 12-16,-1-4 10 0,1-2 8 0,2-3 14 16,-1-1 7-16,-2-1 8 0,0-4 4 0,3 0-4 15,-1-3-3-15,4-2-2 0,1-1 0 16,1-1 3-16,3-2-1 0,3 1-15 0,3-4-22 15,2-1-18-15,4-2-15 0,4 1-10 0,1-3 2 16,9 1 0-16,-1-1-1 0,7 3 6 0,2-2-6 16,-1 3-11-16,-1-1-26 0,-3 1-44 0,-4 4-71 15,-8 5-128-15,-3 8-236 0,-7 5-994 0</inkml:trace>
  <inkml:trace contextRef="#ctx0" brushRef="#br0" timeOffset="27694.5078">1651 9379 319 0,'0'-1'138'16,"-2"-2"-8"-16,-1 0-6 0,3 3-23 0,0 0-10 16,0 0-14-16,1 0 0 0,-1 0 4 0,2 0 4 15,-2 0 6-15,0 2 4 0,0-2 2 0,0 0-2 16,2 0-5-16,-2 1-2 0,0-1-3 15,0 1-4-15,0-1-6 0,1 0-4 0,-1 0-3 16,0-1-3-16,0 1-8 0,1 0-6 0,-1 0-2 16,2 0-7-16,0 0 0 0,-2 0-2 0,0 0-4 15,1-1-4-15,-1 1-5 0,1 0-7 0,0 0-7 16,0 0-5-16,0-2-5 0,6 2-1 16,1-1 0-16,4-1-2 0,1 1 0 0,6 1-1 15,3-1 4-15,3 0 3 0,7 0-1 0,6 0 1 16,7 0-4-16,6-2-2 0,8 1 1 15,5-1-2-15,8-1 2 0,9-1 5 0,4 1-4 16,3 0 3-16,5-1-2 0,4 2-5 0,0-2 2 16,2 2 2-16,2-1 2 0,7-2 4 0,-3 2 2 15,5 1-4-15,-7-1 0 0,-4 2 1 16,-6 1-1-16,-3 0 0 0,-3 1 5 0,-5 0-4 16,-5 1-1-16,-7 0 0 0,-8 0-3 0,-3 3 1 15,-4-3 4-15,-6 0-2 0,-6 0 4 0,-5-2-1 16,-6 1 1-16,-6-1-1 0,-4 0-1 15,-3 0 1-15,-6-2-2 0,0 1 5 0,-3-1 1 16,-4 1-2-16,-2 1 4 0,-2-1 3 0,-2 1 2 16,0 2 3-16,-1-1 3 0,0-1-8 0,0 0-1 15,-1-2-10-15,-1 0-8 0,-1-1-5 0,-3-2-8 16,0 3 2-16,-2-2-3 0,-1 1 0 16,-1 0 6-16,-1-1-3 0,-4 0 6 0,2-1 1 15,-5 2-3-15,3-1 6 0,-3-1-3 0,2 0 1 16,0-2 7-16,-1 1-5 0,2-2 4 0,2-1 0 15,-1 2-2-15,3-2-2 0,-2-1-1 16,2-1 1-16,-1 0 0 0,2-2 4 0,0 3 0 16,0-2 0-16,2 2 1 0,0-3 2 0,2 2-4 15,-2-1-1-15,0 4 3 0,4-2-5 16,-1 1 8-16,1 1-1 0,1-2 1 0,1 2 5 16,0 0-5-16,2 2-3 0,-2 1 1 0,3 4-2 15,0-2 2-15,0 1 0 0,0 3-1 0,0 0-5 16,0 0-3-16,0 0-7 0,0 0-11 0,0 0-7 15,0 3-7-15,0-3-3 0,0 1 1 16,0-2 8-16,2 2 11 0,-1 3 9 0,0-1 10 16,2 2 1-16,-2-1-1 0,1-1 3 0,0 1-1 15,0 0 2-15,2 0 2 0,-1 1-1 0,4 0 0 16,-2 2 1-16,2 0 1 0,2-1 1 16,0 5 2-16,1-3-1 0,-2 1-3 0,5 4 1 15,-3-1-4-15,3 5 1 0,1 2-1 0,-3 2 2 16,0 1 1-16,0 2-1 0,-1-1 4 15,-3 0-2-15,-1 1 3 0,-2-2 2 0,-2 0 0 0,0 1 2 16,-2-2 0-16,-3 3 0 0,-2-2 2 16,0 0 0-16,-3 1 1 0,-4-2 0 0,2 2-5 15,-5-1-1-15,-2 0-5 0,-2 0-2 0,-6 0 2 16,-1 0-8-16,-1-1-11 0,-7 1-48 16,3 1-102-16,-2 1-210 0,0-2-773 0,2-2-85 15</inkml:trace>
  <inkml:trace contextRef="#ctx0" brushRef="#br0" timeOffset="28652.6014">1876 10725 1 0,'8'-3'0'0,"-1"-3"0"0,1 0 55 0,-4 4 137 16,-4 1 91-16,-1 1 38 0,-4 1 7 0,3-1-54 15,-1 0-96-15,-3 0-62 0,1 0-49 0,-5-1-16 16,-7-1 11-16,-2 4 10 0,-3-1 4 16,1 1 0-16,-5 1-2 0,1 3-5 0,-4-1-4 15,-1 1-11-15,0 2-13 0,1 1-16 0,4 1-19 16,2 1-5-16,-1 0-4 0,8 2-4 0,-3 0 3 16,2 0-8-16,3 0-3 0,-1 2-4 0,9-3-7 15,-1 0-2-15,5-1-4 0,3 2-3 0,1-2 5 16,8 3 3-16,4-3 8 0,7 3 11 15,5 0 8-15,5 1 5 0,5-1 5 0,2 2-1 16,5-1-11-16,1 3 3 0,-3 1-4 16,1 4-2-16,-4 0 8 0,-5 2-3 0,-2 4 2 15,-4-1 3-15,-8 3 1 0,-6 2 2 0,-5-2 0 16,-7 0 12-16,-6 2 7 0,-6-3 11 0,-5 1 13 16,-8 3 1-16,-6-3 2 0,-4-1-4 0,-3-5-5 15,-1-4-2-15,-9-4-1 0,4-5 1 16,-6 0-4-16,6-6-5 0,-3-4-8 0,5-3-12 15,6-4-6-15,5 0-4 0,2-4-6 0,9 1-7 16,7-2-18-16,3-3-34 0,7-4-45 0,4 1-67 16,7-2-87-16,3-3-104 0,8 0-96 15,4 3-44-15,2 4-388 0</inkml:trace>
  <inkml:trace contextRef="#ctx0" brushRef="#br0" timeOffset="29386.1645">2173 11397 339 0,'-4'-1'363'0,"1"-4"-174"16,-4-2 16-16,0 2-30 0,1 2-37 15,-1 2-29-15,5-2-27 0,0 2-21 0,1 1-19 16,2 0-22-16,-1 1-25 0,0-1-35 0,1 0-9 16,0 4 9-16,0 0 12 0,3 7 32 15,0 0 11-15,-1 6 0 0,4 2 0 0,-1 3-4 16,0-1-1-16,-1 1 1 0,0 0 1 0,-3 0 3 15,1-1-3-15,0 0-1 0,-3 0 0 0,0-2-3 16,0-2 1-16,-1 1-1 0,-3-2 1 0,2 1 4 16,-1-4 5-16,-4-2 5 0,3-3 10 0,-2-2 13 15,0-3 17-15,2-2 18 0,1 1 17 0,0-2 11 16,-1-3-1-16,3 0-5 0,-1-2-13 16,0-3-14-16,0-2-14 0,2-3-14 0,2-2-11 15,1-2-6-15,2-1-10 0,2-2-2 0,3-2-5 16,0-3-7-16,6-3 1 0,-3-1-11 15,3-2-4-15,-1 1-5 0,2 3-5 0,-4 2 2 16,-1 9-3-16,3 1-3 0,-2 6-4 0,-3 5-11 16,2 3-3-16,0 3-2 0,2 5 2 15,-2 5 13-15,1 4 8 0,-2 5 10 0,0 4 6 16,-2 1 2-16,-1 5 2 0,0-5 0 0,-4 1 2 16,-3-3 0-16,1-2-1 0,-4-5 1 0,1 1 2 15,0-5-1-15,-1-1 2 0,-2-3 4 0,1-2 1 16,3-4 15-16,0-3 18 0,0 0 20 15,2-2 17-15,-2-1-10 0,1-1-17 0,2-4-24 16,-1-1-24-16,0-6-8 0,4 3-2 0,2-5 1 16,2 0 1-16,5-1 3 0,0-1-3 0,2-1 3 15,2-2-2-15,-1 1-7 0,-1-1-1 0,-1 6-7 16,-3-2-9-16,2 6-3 0,-3 6-12 16,-3 4-3-16,-2 5 0 0,3 7 2 0,1-1 13 15,0 9 6-15,-3 1 7 0,2 2 7 0,-3 2 1 16,-3 0 2-16,0 1 4 0,-2-2 0 15,-1 1 0-15,1-1-5 0,-2 0-16 0,0-3-31 16,0 0-68-16,0-3-122 0,0-1-183 0,0-1-218 16,3-5-483-16</inkml:trace>
  <inkml:trace contextRef="#ctx0" brushRef="#br0" timeOffset="29701.7538">3185 10898 2063 0,'-3'-2'68'0,"-2"0"3"0,-4 4-22 0,0 2-42 16,-6 7 12-16,-2 3 12 0,-4 7 0 0,-3 7-6 15,1 6-10-15,0 4-13 0,2 7 0 16,0 3-2-16,5 1 0 0,-1 2 1 0,4-1 1 16,0 1 1-16,6-4 0 0,2-3 0 0,5-2-1 15,5-5 0-15,2-3-1 0,3-3-3 0,3-1-4 16,0-3-7-16,4-5-11 0,1-3-13 16,-1-3-26-16,3-5-55 0,0-6-103 0,1-4-167 15,2-4-182-15,0-2-387 0</inkml:trace>
  <inkml:trace contextRef="#ctx0" brushRef="#br0" timeOffset="29972.4394">3559 10842 1821 0,'0'-7'422'0,"-1"1"-357"16,-4 0-27-16,2 7-37 0,0 4-16 0,-2 5 4 15,-2 4 5-15,1 9 6 0,-3 5 4 0,-1 6 5 16,4 4 4-16,0 4 3 0,-1 1 2 16,0 2 8-16,3 0 3 0,1 0 1 0,2-4 2 15,2 1-8-15,1-3-5 0,1-2-3 0,4-3-7 16,2-2-1-16,2-5 3 0,2-4-1 16,2-4 0-16,0-4-5 0,2-3-9 0,-1-4-9 15,3-1-12-15,-1-6-22 0,2-1-50 0,-1-3-83 16,-1-4-152-16,0-1-170 0,-3-2-889 0</inkml:trace>
  <inkml:trace contextRef="#ctx0" brushRef="#br0" timeOffset="30122.9871">3293 11169 2026 0,'4'-4'35'0,"6"-1"-20"16,7 0-24-16,6 1-21 0,6 2-12 0,8 0-38 15,8-2-49-15,4 1-84 0,2-2-86 0,-3-1-66 16,0 2-543-16</inkml:trace>
  <inkml:trace contextRef="#ctx0" brushRef="#br0" timeOffset="30324.7198">3824 11008 421 0,'2'-11'442'0,"-2"-2"-159"15,3-4 25-15,0 3-45 0,2 3-65 0,0 0-44 16,0 5-52-16,3-1-45 0,0 3-31 0,2 1-17 15,0 0-8-15,5 6-3 0,-3 1 4 16,3 4 0-16,1 1-2 0,2 6 3 0,-4 4-1 16,2 5 4-16,-4 3 7 0,1 3 1 0,0 9 3 15,-3 1 3-15,-1 8-3 0,0 1 6 0,-3 4 0 16,1 4 0-16,-5-2 1 0,-1-1-11 0,-2-3-5 16,-2-5-10-16,-4-1-33 0,-2 0-105 15,-4-1-228-15,-5 0-1091 0</inkml:trace>
  <inkml:trace contextRef="#ctx0" brushRef="#br0" timeOffset="31324.1825">1949 13353 220 0,'4'-8'279'0,"-2"-5"-134"0,5 0 48 15,-5 1 17-15,-1 5-7 0,-1-4-3 0,0 4-7 16,-1 0-14-16,0 0-13 0,0 0-14 16,-3 3-18-16,3-1-22 0,-1 3-23 0,2-1-28 15,-1 3-37-15,0 1-27 0,1-1-33 0,-1 3-20 16,1 0 7-16,0 8 10 0,-1 7 26 15,-1 11 21-15,-1 12 6 0,1 4 1 0,-1 5 1 16,-2 2-1-16,2-2-1 0,-1 0 4 0,1 0 5 16,-1 0 2-16,0 0-2 0,1-3-1 15,0-4-1-15,-3-4-2 0,2-4-1 0,-2-2-6 0,2-1-8 16,-2 1-2-16,3-1-7 0,0-3-12 16,-2 1-24-16,3-1-65 0,0-3-144 0,-1-2-256 15,1-4-967-15</inkml:trace>
  <inkml:trace contextRef="#ctx0" brushRef="#br0" timeOffset="31691.8816">1769 13233 1517 0,'3'-1'107'0,"-5"-1"-35"0,2 1-57 16,-2 2-26-16,-2 3 6 0,1 3 20 0,-5 5 32 15,-1 4 12-15,-6 2 4 0,-2 4-3 0,-4 2-3 16,-3 2-10-16,-3 0-10 0,-1 1-12 0,3 2-11 16,-3-2-9-16,5-1-11 0,1-2-17 15,5-2-19-15,4-3-26 0,1-3-36 0,6-1-34 16,1-1-51-16,2-4-60 0,3-4-55 16,3 1-74-16,2-4-244 0</inkml:trace>
  <inkml:trace contextRef="#ctx0" brushRef="#br0" timeOffset="31906.1947">1766 13238 1198 0,'-2'-3'596'0,"1"2"-454"15,0-1-45-15,1 2-69 0,0 1-63 0,0 0-11 16,0 3 8-16,2 3 25 0,3 2 37 0,1 6 12 15,4 1-3-15,-1 0-6 0,4 2-4 0,2-5-11 16,-1 2 2-16,4-1-8 0,4 0-13 0,1 0-11 16,2-3-18-16,0-3-36 0,-1 2-83 15,0-5-230-15,-2 1-956 0</inkml:trace>
  <inkml:trace contextRef="#ctx0" brushRef="#br0" timeOffset="32968.7025">1528 15039 404 0,'1'-3'92'0,"-2"0"13"0,0-2 7 0,0 2 1 16,0 0 16-16,-4 1 32 0,4 0 13 0,0-1 14 16,1 1 0-16,-1 0-16 0,0-1-17 15,-1 2-14-15,-1-1-24 0,1 1-26 0,1-1-14 16,0 0-21-16,-1 0-16 0,-2 2-16 0,3 0-28 16,-1 3-15-16,-6 3-7 0,2 3-2 0,-9 11 14 15,0 3 7-15,-3 11 6 0,-2 5 5 16,-2 0-3-16,4 6-1 0,-2 2-1 0,6-1-3 15,-2 0 2-15,6-4 2 0,-2-1 0 0,1-6 4 16,0 1-2-16,0-4 0 0,-1-1-2 0,4-3 0 16,-3-2 3-16,2-5 2 0,1-2 2 15,0-4 6-15,6-4-4 0,2-2 2 0,-1-4 2 16,2-3 4-16,-1-2 16 0,0 0 20 16,1-1 19-16,0-1 16 0,-1-1-2 0,2 0-19 0,1-4-19 15,-2-2-21-15,2-6-13 0,5-1-2 16,-2-4-4-16,1-1-2 0,2-2-4 0,1-3 1 15,0-2 0-15,3-4-1 0,2-1-1 0,-1-5-2 16,3-3-3-16,-2-4-7 0,4-1 1 0,0-2-2 16,1 6-3-16,-5 3 4 0,0 11-5 0,-2 6-4 15,-1 8-3-15,-1 4-8 0,2 4-10 16,0 3-5-16,-1 4-1 0,6 4 5 0,-1 4 12 16,3 7 8-16,0 4 5 0,-1 7 6 0,3 3 7 15,-6 4 2-15,3 0 4 0,-3 4 0 16,-2-2-2-16,0 0 1 0,-1-4 1 0,-3-3-1 15,1-5 4-15,-2 0-1 0,-4-6 0 0,1-5 2 16,-3-2-5-16,-3-3 3 0,1-4 10 0,-1-2 15 16,-1-2 27-16,1 0 25 0,0-1 19 15,0 0-3-15,-3-2-29 0,-4-4-30 0,-4-3-33 16,-9 1-17-16,-3-3-1 0,-4 3-1 0,-3 1-4 16,-1 0-4-16,-1 2-8 0,-3 3-11 0,0-1-17 15,2 9-30-15,4-2-53 0,0 1-98 16,8 0-158-16,2-1-184 0,6 0-887 0</inkml:trace>
  <inkml:trace contextRef="#ctx0" brushRef="#br0" timeOffset="33322.1353">2153 15194 1978 0,'10'-6'156'16,"-3"0"-14"-16,2 0-22 0,-9 5-45 0,-2 3-28 16,-2 0-14-16,0 0-12 0,-3 1 0 15,-6 0 6-15,-1 4-3 0,-6 4-3 0,-3 2-6 16,-2 5-6-16,4-3-5 0,0 0-7 0,2 0-4 16,9-1-4-16,1-1-3 0,2-1-1 0,4-2-4 15,2-2-4-15,2 1 0 0,4-1 1 0,0-1 6 16,2 0 5-16,1 1 2 0,0-1 3 15,3 0-3-15,2 3-1 0,0-1 2 0,-2 1 0 16,-1 2-1-16,0 0 1 0,-2 0-3 0,-6 2-1 16,-1 0-2-16,-2 1-6 0,-3 1-2 0,-9-1 3 15,-1 1 7-15,-3-1 12 0,-5-1 3 0,0-3 0 16,-2 0-5-16,-4-2-16 0,-1-2-33 16,-1-4-67-16,0-1-110 0,5-2-158 0,-1 0-198 15,5-4-386-15</inkml:trace>
  <inkml:trace contextRef="#ctx0" brushRef="#br0" timeOffset="33635.7898">2482 15270 1510 0,'-1'2'94'0,"-4"-1"0"16,-1 1-35-16,-6 3-3 0,-5 2 21 0,-2 5-6 15,-3-1-10-15,0 2-23 0,-3-2-14 0,5 4-11 16,-1-3-10-16,4 0-6 0,1-1-10 0,5 0-11 16,2-2-12-16,4-4-18 0,5 2 0 0,3 1 6 15,1-1 17-15,6 2 21 0,5-1 10 0,0 0 0 16,1 1-3-16,0 1-4 0,1-1 6 0,-4 0 4 16,2 2 2-16,-3 1 2 0,-3-1-4 15,-5 2 6-15,-3-2 11 0,-2 1 15 0,-6 1 19 16,-6 0 4-16,-2-1-7 0,-5 2-15 0,-7-3-17 15,3-1-17-15,-5-3-20 0,0-1-39 16,0-1-62-16,0-5-110 0,4 0-125 0,3-5-174 16,3 0-284-16</inkml:trace>
  <inkml:trace contextRef="#ctx0" brushRef="#br0" timeOffset="34778.4822">2641 15342 1479 0,'-1'0'104'0,"-1"1"-4"16,1 0-40-16,-2 2-7 0,-1-1 9 0,0 1-2 15,0 3 7-15,-2 1-4 0,-1 3-8 0,1 1-9 16,-3 4-14-16,1 2-11 0,1-2-6 16,3 2-2-16,0 1 3 0,1-2 5 0,4-1 0 15,1-1-3-15,2-1 0 0,0 1-4 0,3-2 2 16,0-2 1-16,1-2 4 0,0-1 5 0,0 0 5 15,2-3 8-15,1 0 4 0,1-2-6 0,0 1 1 16,2-2-11-16,-4-2-8 0,2-1-1 16,-2 0-5-16,-1-2 2 0,2 1 2 0,-2-2 2 15,1-3-2-15,1 1 3 0,-2 0 4 0,-2-5 0 16,-3 3 8-16,3-3-1 0,-3 1-3 16,3-2 3-16,-4 0-10 0,0-3 0 0,0 4 0 15,-1-4-5-15,-2 2 2 0,0 1-1 0,-1-1-4 16,-2 3-2-16,0 0-6 0,2 2-3 15,0 4-5-15,0 2-12 0,0 1-11 0,1 4-22 16,0-1-30-16,0 1 8 0,1 5 13 0,1 2 22 16,2 9 33-16,2 3 0 0,0 1 2 0,1 3 2 15,0-1 3-15,3 1 1 0,-2 0 0 0,2 0-1 16,-1-1 0-16,1-1-4 0,3-1 3 16,-2-4-3-16,3-1 2 0,2-4 4 0,-2-2-1 15,1-2 4-15,-3-4-1 0,-1-4 3 0,-2-1 3 16,-1-1 2-16,-1-2 5 0,-1-1 1 0,-2-3 0 15,2-2 0-15,-2-2-4 0,0-3 0 0,1-2-4 16,-1 0-3-16,0-2-3 0,2-3-5 16,-3 2-2-16,1 3-1 0,0-2-2 0,-1 3 0 15,3 0-4-15,-2 1-3 0,0 3-3 0,1 0-4 16,-1 6-8-16,2 1-3 0,-2 4-6 0,1 1 2 16,0 4 5-16,2 1 2 0,1 4 4 15,1 1 4-15,-1 3 7 0,-2 2 3 0,0 3 3 16,-3 0 2-16,-2 0-3 0,-1-3 3 0,0 2 2 15,-1-2-2-15,-1 1 6 0,-2-3-1 16,1-2 0-16,1-2 2 0,1-4-2 0,0-2 4 16,1-1 7-16,1-3 10 0,-1-1 12 0,1-1 11 15,0 0 7-15,0-1-6 0,2-2-12 0,1-3-12 16,-1-5-14-16,6-1-1 0,-1-2 3 16,2-2-1-16,1 0 0 0,1 2-1 0,-1-3-5 15,2 3 0-15,-2 0-5 0,-2 2-3 0,-1 2-5 16,1 4-10-16,-4 2-11 0,-1 5-7 15,0 1-3-15,1 5 5 0,-1 2 8 0,5 5 7 0,0 4 8 16,-1 2 2-16,-4 2 3 0,2 2 3 16,-3 0 0-16,-2 0 5 0,2-2-1 0,-2 1 1 15,1-4-2-15,0 0-2 0,-1-2-1 0,0-5-1 16,2-2 7-16,2-1-5 0,-4-4 0 0,1-3 2 16,-2 0-9-16,3-2 1 0,1-1-1 15,-1-5-8-15,3-2 2 0,-2-1 2 0,5-2 3 16,-2-3 3-16,1 2 6 0,0-3-1 0,1 0 3 15,1 0 0-15,1 2 0 0,-2-1-2 0,-1 5-3 16,0 2-6-16,-4 4-11 0,4 3-5 16,-1 2-2-16,1 2 5 0,3 3 11 0,3 1 6 15,-1 0 4-15,2 2 1 0,-1 1 2 0,0-2 2 16,0 0 0-16,0-2 2 0,-1 2 5 16,0-3 3-16,1-1 4 0,0-1 4 0,2-2 2 15,-2-1 3-15,3 0 0 0,-6-3 2 0,2 1-2 16,-4-3-1-16,-1 0 0 0,-2-3-4 0,-1-1 3 15,-2 0 0-15,-2 0-1 0,1-1 1 0,-2 0-4 16,-2 0-1-16,0 1-5 0,0-2-3 16,-3 1-3-16,-1 2-6 0,1 4-6 0,-1 1-10 15,2 4-13-15,2 0-9 0,1 3 1 0,-1 1 3 16,-1 6 11-16,2 3 9 0,-1 5 4 0,4 0 4 16,1 0 2-16,1-2 0 0,2 2-1 0,2-1 2 15,1-2 2-15,3 0-3 0,2-3 6 16,4-1-2-16,0-3-2 0,4-4 5 0,2 1-3 15,2-4-3-15,1-2 0 0,-1-4-7 0,2-1-3 16,-2-2-3-16,0-1-9 0,-2-3-13 16,-5-2-21-16,2 2-45 0,-8-2-82 0,-1 3-154 15,-5-1-274-15,-2-1-926 0</inkml:trace>
  <inkml:trace contextRef="#ctx0" brushRef="#br0" timeOffset="35755.6353">4720 15576 833 0,'-3'-6'259'0,"-1"-2"46"16,1-2-20-16,1 3-60 0,2 1-47 0,2 0-41 15,0 0-33-15,2 3-30 0,0-1-24 0,4 0-19 16,-2 3-16-16,3 1-11 0,1 1-7 15,1 3-5-15,2 3 0 0,2 7 0 0,-2 6 7 16,0 3 8-16,1 11 3 0,-5-1 10 0,-3 2-2 16,1 2-1-16,-3-3 0 0,0 3-8 0,-3-1 2 15,0 0-3-15,0-3-1 0,-2-6 2 16,0-1-1-16,1-4-1 0,-1-3 1 0,1-6-3 16,-2-1 1-16,2-7 11 0,0-1 16 0,0-4 33 15,0 0 28-15,0-1 9 0,0-3-13 0,-1-5-34 16,-2-3-25-16,1-7-10 0,1-1-2 15,0 0 12-15,1-3 0 0,2 0-1 0,2-3-4 16,2 0-12-16,4 0-8 0,1-4-6 0,2 2-7 16,3 0-1-16,-4 3-1 0,4 4-5 15,-3 4-2-15,1 5-6 0,-1 4-9 0,0 4-1 16,0 4-1-16,3 6 5 0,1 2 6 0,-2 3 4 16,1 5 8-16,-2 0-2 0,-1 4 3 0,0-1 3 15,-3 5-4-15,-2 0 8 0,-1 6-1 16,-4-3 1-16,1 3 4 0,-2-1-5 0,-2 2 0 15,0-2-9-15,-3 0-21 0,0-1-32 0,1-3-55 16,1 0-83-16,-2-7-133 0,3-2-192 0,0-4-944 16</inkml:trace>
  <inkml:trace contextRef="#ctx0" brushRef="#br0" timeOffset="36086.005">5399 15702 1480 0,'5'-3'-3'0,"5"-2"0"0,2 3-21 16,-4 4-2-16,1 5 16 0,0 1 17 0,1 2 21 15,1 4 13-15,-1 3 12 0,-4-1 14 16,-3 7 3-16,-2 0 5 0,-2 1 1 0,-2-1-5 16,-3 0 1-16,-2-1-1 0,1-4-6 0,-4-2-3 15,1-2-6-15,0-1-2 0,-3-4 1 16,0-2-1-16,-2-1-2 0,0-5-4 0,-1-2-8 15,2-2-5-15,-2-2-6 0,1-4-4 0,3 1 4 16,-1-2 2-16,-1-1 6 0,4-2 0 0,1 0 2 16,2-1-5-16,0-3-15 0,2 1-9 0,2-1-19 15,3 0-13-15,3 1-9 0,1-1-9 0,1 3-6 16,2 1-7-16,2 1-6 0,-1 5-9 0,5 2-16 16,2 1-25-16,2 1-37 0,3 3-65 15,2 1-105-15,3 1-70 0,-1 2-75 0,2-2-353 16</inkml:trace>
  <inkml:trace contextRef="#ctx0" brushRef="#br0" timeOffset="36248.5635">5685 15757 622 0,'3'2'393'0,"3"-2"-12"0,-3 0-57 15,-2 0-77-15,-2 0-56 0,0 1-51 16,1 0-35-16,-1 1-23 0,-2 1-16 0,0 5-15 16,1 0-10-16,0 3-12 0,-3 2-8 0,1 6-6 15,3 0-4-15,-4 3-2 0,2-1-4 0,1 0-3 16,1 1-3-16,-1 0-4 0,1 1-7 15,1-1-15-15,-3 0-33 0,2 0-87 0,0-4-215 16,1-4-418-16,1-3-560 0</inkml:trace>
  <inkml:trace contextRef="#ctx0" brushRef="#br0" timeOffset="36424.3605">5471 15519 2726 0,'1'-4'-78'0,"0"-1"-42"0,0 0-133 0,8 7-180 16,2 1-96-16,10 2-783 0</inkml:trace>
  <inkml:trace contextRef="#ctx0" brushRef="#br0" timeOffset="36676.9">5912 15660 737 0,'-3'5'183'0,"-4"-1"-65"0,-5 5-16 0,-3 0 10 15,-2 1 11-15,-2 1-8 0,3 0-28 0,1 1-29 16,2 1-34-16,2 2-16 0,5 2-3 16,0 0 4-16,3-1 10 0,4 1 13 0,5 1 13 15,0-2 11-15,2 3 8 0,8-1 3 0,-4-1-3 16,-1-1-7-16,4 1-6 0,-3-2-11 0,0-1-3 15,-5 1-3-15,-1-1 1 0,1-1 9 0,-6-2 8 16,-2 2 16-16,-6-1 13 0,0-1 4 16,-6-1-5-16,0 1-15 0,-7-3-20 0,-1-2-21 15,-6-1-18-15,2-1-30 0,1-2-48 0,0-1-90 16,5-1-189-16,1-1-266 0,4-3-874 0</inkml:trace>
  <inkml:trace contextRef="#ctx0" brushRef="#br0" timeOffset="37220.8046">6027 16012 681 0,'5'-2'829'0,"3"-3"-694"0,1 2-2 0,0 0 9 15,0 0 5-15,1 0 11 0,4-2-15 0,-2-2-18 16,3-1-28-16,-1-2-21 0,0-1-18 0,1 1-9 15,-4-3-4-15,1 4-2 0,-2-4-3 0,-3 3-3 16,-3-1 0-16,1 0-8 0,-3-2-5 0,-4 5-4 16,-1-2-14-16,-1 0-9 0,-4 4-8 15,0 0-14-15,-3 2-2 0,-2-1-3 0,-1 5-1 16,-4 5 6-16,-1 0-1 0,0 6 1 0,2 5-1 16,2 3 0-16,-3 3 1 0,7 1 3 15,3 2 0-15,2 1 3 0,0-1 4 0,3 1 0 16,1-3 1-16,5 1 1 0,3-4-2 0,4-2 1 15,3-2 1-15,3-2 1 0,2-4 6 0,3 0 2 16,3-4 2-16,0-4-1 0,-1 0-8 16,5-4-17-16,-5-1-21 0,5-2-32 0,-4-4-28 15,0-1-11-15,0-4 2 0,-3 0 28 0,1-4 38 16,3-1 34-16,-2-5 31 0,-2 0 18 16,-1 0 14-16,-1-3 11 0,-5 0 11 0,1-3 7 15,-4 0 1-15,0-2 2 0,-2-5-4 0,-5 1-10 16,3-3-1-16,-5-3-8 0,3 2-5 0,-3-1 5 15,-2 4-9-15,-2 6 1 0,-1 5-2 16,1 8-6-16,0 7-7 0,1 4-10 0,-2 4-19 16,1 3-31-16,2 1-25 0,-1 4-3 0,0 6 4 15,0 7 26-15,-1 11 23 0,-3 8 5 0,3 4 4 16,1 6 1-16,0 1-2 0,0-1-1 0,1 1-3 16,0-2-1-16,0 0 4 0,1-1-3 0,1-1-5 15,2-2-14-15,1-5-37 0,0-3-63 16,1-5-135-16,4-6-258 0,1-2-965 0</inkml:trace>
  <inkml:trace contextRef="#ctx0" brushRef="#br0" timeOffset="37752.8228">6727 16088 1443 0,'14'-6'338'0,"-1"-1"-188"0,8 0 5 0,-3 0-9 16,-5-2-7-16,5 0-6 0,-3-3-18 0,1 0-12 16,1-1-26-16,-4 2-18 0,-3-2-13 15,0 1-18-15,-4 0 2 0,-2-1-6 0,-3 1-8 16,-1-1-2-16,-4 0-13 0,-2 2-11 0,-3-1-8 16,-1 3-8-16,-3 1-5 0,-5 1-2 0,-1 6 2 15,-2 2-4-15,-1 7-1 0,-1 4 2 16,1 8 0-16,-3 3 5 0,6 6 9 0,4 6 4 15,-2 0 5-15,5 0 4 0,2-1-4 0,3-2 2 16,5-3 1-16,3-2 0 0,5-4 4 16,-1 0 0-16,7-2 0 0,4-5 0 0,4-1 2 15,1-6 2-15,8-1 2 0,0-5 2 0,0-5 0 16,2-2-1-16,1-4 0 0,0-5 0 0,0-3 4 16,3-2 8-16,-3-3 11 0,0-1 13 15,-4-2 12-15,-1-3 11 0,1 1 4 0,0-6-8 16,-3-3-5-16,2-2-14 0,-8-3-11 0,-4 5-3 15,-5 4-9-15,-4 5-5 0,-5 3-1 0,-4 8-9 16,-4 1-6-16,-2 5-10 0,-2 3-17 16,0 4-11-16,-2 5-5 0,-2 6 4 0,4 4 8 0,0 6 12 15,1 5 5-15,2 1 3 0,6 0 6 16,2 2 1-16,1 3 2 0,5-1 4 0,-1-1 3 16,5 1 2-16,-1-5 5 0,1-1 2 15,0-2 1-15,1-4 0 0,-2 2-3 0,-6-5-3 16,2-2 1-16,-5 2-1 0,-5-3 4 0,1-1 1 15,-6 0-2-15,-7-3-8 0,2-2-22 0,-10-1-68 16,3-3-141-16,-1-2-297 0,2-3-1021 0</inkml:trace>
  <inkml:trace contextRef="#ctx0" brushRef="#br0" timeOffset="38015.4929">7515 15852 2153 0,'11'-6'132'0,"6"-2"12"0,-6 1-32 0,-9 7-53 16,-3 0-7-16,0 2-13 0,-1-1-4 0,-3-1-5 16,2 3-14-16,-6 5-8 0,-3 2-5 15,-5 8-3-15,-3 0 4 0,3 4 0 0,0 1-2 16,1-3 2-16,9 3-4 0,1-1-2 0,6-1 2 16,1 2 1-16,6 0 7 0,3-3 4 0,2 2 4 15,1-3 2-15,4-1-5 0,-3 3-2 0,2-3-7 16,-5 1-3-16,-2-1 2 0,-1-1 1 15,-5-1 0-15,-3 1 5 0,-3 1-3 0,-11-2 0 16,0 2 0-16,-12 2-11 0,-4-4-27 0,-4 0-97 16,-5-2-316-16,-3-4-1129 0</inkml:trace>
  <inkml:trace contextRef="#ctx0" brushRef="#br0" timeOffset="38697.7066">4368 17205 1926 0,'2'-12'156'0,"1"-2"-41"0,2-3-13 0,3 3-31 15,4 3-29-15,3 1-17 0,1-4-19 0,4 3-6 16,4 2-1-16,5 1-5 0,-1 7 0 0,2 7-1 16,0 3-1-16,1 7 0 0,-2 6 0 0,1 4 2 15,-4 8-1-15,-4 5 2 0,-4 4 5 0,-5 5-2 16,-6-1 2-16,-4-1 0 0,-3-1-7 16,-5-6 3-16,0-1 1 0,-3-7 1 0,-2-5 5 15,0-3 11-15,-1-5 12 0,1-5 25 0,2-8 27 16,1-5 14-16,2-3 3 0,-2-7-9 0,3-1-17 15,-4-6-14-15,2-5-7 0,2-5-4 16,2 0 5-16,-2-3 2 0,4-2 3 0,2 0-3 16,2-3-6-16,2 0-13 0,0 0-8 0,4-1-12 15,1-2-7-15,5 1-10 0,-3-1-11 16,4 5-16-16,-1-2-32 0,0 8-34 0,4 6-53 16,-1 7-57-16,3 10-80 0,1 7-130 0,5 3-134 15,1 4-880-15</inkml:trace>
  <inkml:trace contextRef="#ctx0" brushRef="#br0" timeOffset="39012.6524">5279 17338 491 0,'0'2'456'15,"0"0"-169"-15,-1 1 22 0,-2-2-13 0,0 1-30 16,0-1-30-16,0-1-42 0,1 0-32 0,0-1-33 16,2 0-25-16,3 1-20 0,-2-1-26 15,2 0-16-15,-1-3-10 0,3-1-13 0,0-3 1 16,4 0 5-16,2-1-3 0,3-1 1 0,-3-1 0 15,2-2-12-15,-1-1-2 0,-4 0 0 16,-2 0-3-16,-1 2 7 0,-3-2-3 0,-3 5-5 16,0-3-10-16,-7 3-15 0,-1 0-10 0,-5 2-8 15,-5 5 1-15,-2 3 7 0,-7 5 6 0,-3 4 4 16,0 4 6-16,-2 5 2 0,0 1 8 16,3 4 0-16,5 1 1 0,2 3-1 0,4 1-6 15,1 2-1-15,6-4-6 0,4-2 5 0,4-2-3 16,4-5-2-16,4-2 6 0,5 0-10 15,5-3-1-15,4 0-4 0,5-4-18 0,1-3-16 16,6-3-40-16,1-2-69 0,6-3-84 0,-1-1-150 16,2-6-144-16,-4 0-810 0</inkml:trace>
  <inkml:trace contextRef="#ctx0" brushRef="#br0" timeOffset="39708.7937">5904 17170 1143 0,'-2'-6'733'0,"-1"1"-587"0,-6-2-18 0,-2 2-30 16,-2 4-26-16,-4 1-1 0,-4 3 2 0,1 3 2 15,-6 2-3-15,-1 4-5 0,-2 4-8 0,-3 2-8 16,-1 3-14-16,3 0-8 0,0 0-11 16,2-1-6-16,1 2-4 0,4 1-5 0,3 0-3 15,2 0-1-15,7-2-6 0,5-3-4 0,1 0-2 16,6-4-4-16,6 0 0 0,0-1 3 0,3-1-2 15,6-2 3-15,2-1 0 0,0-2 6 16,5-4 2-16,-3 2 3 0,3-2 3 0,2 3-12 16,-1 0 2-16,-2 0-2 0,3 0-6 0,-1-2 11 15,2 0-1-15,1-3-1 0,2 2 6 0,-3-1-7 16,3 0-2-16,-1 0 3 0,1-1-1 16,2-2 5-16,0-2 8 0,-1 1 2 0,-1-4 3 15,0-1 4-15,-2-2 0 0,-1-1 3 0,-3-5 8 16,-3 1 9-16,1-1 5 0,-4-2 9 0,-5-2 3 15,-2 1-9-15,-2-3-2 0,-5 0-5 0,-5 1-16 16,-1-1 2-16,-5 2-9 0,-3 3-13 16,-4-1 0-16,-1 5-7 0,-4 1-4 0,-2 5 0 15,-2 0 6-15,0 5-1 0,-3 5 2 0,2 2 0 16,-2 3-8-16,0 5-7 0,2 1 0 0,3 6-3 16,1 2-2-16,4 1 8 0,4 2-4 15,2-1 2-15,3 0 1 0,3-2-3 0,4-2-2 16,6-3 0-16,-1 2 3 0,5-1-1 0,7-4 6 15,2 2 3-15,7-2-5 0,3-5 9 16,3 0 1-16,2-2 2 0,4-4 7 0,-3 1 1 16,6-4 2-16,0-2 4 0,1-2 6 0,0-3 10 15,0-5 9-15,-2 3 14 0,-3-6 6 0,-3 1 1 16,-4-2 9-16,-4 1 3 0,-4-2 0 0,-6-2 11 16,0 1-6-16,-5-3-10 0,-3-2-3 15,-5 3-21-15,-3-3-10 0,-4 5-5 0,1 2-12 16,-4 2-2-16,-3 2-7 0,2 2-10 0,1 1-11 15,2 7-11-15,-2 1-6 0,0 1-3 0,4 8 7 16,-2 5 11-16,3 4 5 0,-4 8 7 16,5 4 3-16,2 3-5 0,-1 5 5 0,-1 4 0 15,0 4-4-15,-1 4 7 0,1-2-3 0,1 4 0 16,-3-1-1-16,1-2-4 0,1-1-7 0,1-3-13 16,-1-4-16-16,2-3-25 0,0-6-49 0,2-4-86 15,-1-7-178-15,1-6-295 0,4-6-830 16</inkml:trace>
  <inkml:trace contextRef="#ctx0" brushRef="#br0" timeOffset="39943.3349">6469 17370 1746 0,'27'-16'506'0,"5"-3"-428"0,5-2-12 16,-5 9-22-16,-8 5-29 0,-4 2 4 0,-1 0 7 15,-2 4-6-15,-1 1-1 0,-2 1-1 0,-2 4-13 16,-7 0 2-16,1 2 2 0,-5 3-2 0,-2 1 8 16,-7 4 8-16,0 2 2 0,-4 3 3 15,-8 2 0-15,-1 1-2 0,-2 1-9 0,-4 1-5 16,-2-2-10-16,2-2-27 0,1-1-47 0,1-6-113 16,7-2-222-16,0-3-379 0,8-5-499 0</inkml:trace>
  <inkml:trace contextRef="#ctx0" brushRef="#br0" timeOffset="40182.5884">6989 17123 2354 0,'7'-10'102'16,"-5"-2"9"-16,3 1-35 0,-9 4-52 15,1 4-24-15,-4 3-16 0,2 3-6 0,-2 4 4 16,-4 5 9-16,1 9 9 0,-6 8 5 0,2 7 3 15,1 8 4-15,-3 4 2 0,4 3 3 0,1 1 5 16,2 0 7-16,0 0-3 0,7-2 2 16,1-1-5-16,3-4-20 0,2-3-3 0,2-4-7 15,1-9-12-15,-2-6 6 0,3-2-18 0,1-8-23 16,-1-4-34-16,-3-4-86 0,3-11-191 0,-6-3-322 16,1-6-663-16</inkml:trace>
  <inkml:trace contextRef="#ctx0" brushRef="#br0" timeOffset="40428.1206">6885 17393 1255 0,'13'-6'104'0,"11"-1"2"0,2-3-22 15,1 6-19-15,-1 0 30 0,1 1 34 0,2 2 27 16,1-2 8-16,1 0-10 0,-2 2-20 0,0-2-19 16,-4 2-11-16,-5 0-11 0,-1 0-7 0,-5-1-13 15,-5 2-9-15,-2-1-14 0,-6 0-8 16,-1 3 1-16,0-2-15 0,-1 2-9 0,-1 0-18 15,-2-1-18-15,2 3 3 0,0 5 1 0,-6 5 5 16,4 4 8-16,-4 5 1 0,-1 3 0 16,-1 0 1-16,5 3-6 0,-3-2-6 0,1 3-4 15,2 1-10-15,-2-3-14 0,5 1-23 0,-3-2-47 16,2-4-73-16,2-2-143 0,-1-4-271 16,-2-7-912-16</inkml:trace>
  <inkml:trace contextRef="#ctx0" brushRef="#br0" timeOffset="40608.0952">7135 17267 2178 0,'10'-12'520'16,"3"-2"-492"-16,1 0-19 0,1 7-25 0,-2 6-26 15,-1 1-11-15,7 1-8 0,0 5-16 16,2 1-28-16,0 3-63 0,-2 2-145 0,0-1-161 15,-7 1-235-15,1 1-7 0</inkml:trace>
  <inkml:trace contextRef="#ctx0" brushRef="#br0" timeOffset="41025.0198">7525 17437 600 0,'11'6'346'16,"-1"2"-27"-16,1 2-74 0,-2-2-76 0,-6-1-36 16,1 0-17-16,-5 2-9 0,-3 1-5 0,2-1-1 15,-6-1-1-15,2-3-5 0,-4 1-9 0,-5 0-14 16,2-2-16-16,-4-3-16 0,1 0-14 15,-1-2-6-15,3 0-5 0,4-2-1 0,0 0 2 16,3-3 6-16,5 0 2 0,1-1-3 0,2-4 1 16,1-1-5-16,7-4-4 0,1-1 7 0,4 0 0 15,5-3 2-15,2-1 4 0,6 2-6 16,-2-2-1-16,2 3-3 0,-4 3-5 0,2 6 0 16,-6 2-3-16,-3 6-5 0,1 2-3 0,-4 1-7 15,-1 4-4-15,4 2 2 0,-6 1-4 0,-1 3 9 16,-4 0-2-16,2 1 4 0,-4 0 2 15,-1-2-8-15,-2-1 6 0,3-1 1 0,-3-2-1 16,0 0 10-16,1 2-1 0,-1-7-4 0,2 1 9 16,-1-4-2-16,-1 0 10 0,1 0 17 0,0 1 9 15,4-2 3-15,-2-1 1 0,6 0-9 16,-1-3-13-16,2-2 1 0,0 0 0 0,1-1-7 16,0-2-1-16,1 1-7 0,-2 2-13 0,-2 1 1 15,-3 2-2-15,2 4-10 0,-5 1-6 0,5 6-3 16,-4 4-8-16,6 5 5 0,0 10 3 15,-1 9-1-15,-4 5 4 0,-2 7 9 0,2 6 0 16,-9 4 0-16,3 3 0 0,-1-1-15 16,-1-1-24-16,3-3-43 0,-1-3-141 0,2-4-370 15,-3-3-1028-15</inkml:trace>
  <inkml:trace contextRef="#ctx0" brushRef="#br0" timeOffset="85840.2997">4034 9310 1 0,'-2'0'0'0,"1"-2"0"0,0 1 0 16,1 1 0-16,-2-1 0 0,1 1 0 0,-1 0 0 15,0 0 0-15,-1 0 0 0,0 0 0 0,1 0 0 16,-1 0 6-16,2 0 36 0,0 0 5 16,0 0 2-16,-1 0 1 0,1 0 2 0,0 0-1 15,0 0 4-15,1-1 4 0,0 1 0 0,0 0-3 16,0-1-5-16,-2-2-4 0,2 2-4 0,0 0 2 16,0-1-4-16,0 2-7 0,0-2-3 15,0 1-7-15,0 0-1 0,0 1 0 0,0 0-4 16,0 0 0-16,0 0-6 0,0 0-6 0,2 0-3 15,-2 0-4-15,0 0-4 0,1 0-1 0,-1 0-7 16,1 0 3-16,2 0 3 0,-1 1 2 16,4-1 8-16,4 1-2 0,-1-1-1 0,1 2 4 15,2-1 0-15,2 0 6 0,3-1 3 0,4 1-1 16,3-2 1-16,6-1-1 0,6-1 2 0,4-1 2 16,3 1-1-16,8-1 1 0,2-1 0 0,9 1-2 15,4 0 0-15,3-2-4 0,1 2 2 16,4 0 0-16,2-1 2 0,3 3 2 0,-1-1-4 15,0 1-2-15,-1 1-2 0,-3 1-3 0,-2 1-1 16,-4 0-1-16,-6 0-2 0,-3 2 1 0,-7-1 1 16,-5 0 0-16,-3 1 1 0,-11-1 1 15,0 0 1-15,-5-1 3 0,-5 2 0 0,0-2 1 16,-8 1 0-16,-1-1-1 0,-7 0-1 0,1-1-3 16,-7 0-2-16,2 0-4 0,-3 0-4 15,0 0-7-15,-2 0-20 0,1-1-51 0,0 1-59 16,1 0-130-16,-2 0-512 0</inkml:trace>
  <inkml:trace contextRef="#ctx0" brushRef="#br0" timeOffset="87952.5273">6778 7180 604 0,'0'-14'538'0,"-2"-1"-423"16,0-5 13-16,-1 6-45 0,-2 4-32 0,2 0-22 15,-1 4-12-15,-1 1-4 0,3 3-1 16,2 1-10-16,-1 1-7 0,1 0-16 0,1 0-27 15,-1 1-41-15,0 0-20 0,0 0 16 0,-1 6 30 16,-1 6 42-16,-3-1 30 0,4 8 1 0,-1 0 9 16,1 5 11-16,-1 3 0 0,0 6 2 0,1 1-2 15,0 6 0-15,0 3 0 0,1 5 0 0,0 2 1 16,-2 5 6-16,2 2 4 0,0 2 6 16,0 5-1-16,0 3 1 0,0 5 1 0,0 4 4 15,0 7 5-15,2 0-3 0,1 8-2 0,4 3-2 16,1-2-7-16,2 2 3 0,-3 0-1 0,-1 2 1 15,0 4 2-15,-3 3-3 0,-3-1 2 16,-1 2-1-16,-3 0-4 0,-3-1 2 0,-1 2-7 16,-3 3 1-16,1 3 0 0,-5-3-6 0,0 2-5 15,2-1-4-15,-5-3-8 0,0 0-8 16,3-1 1-16,-4 0-5 0,3-1-2 0,2-4-2 16,3-6-20-16,3-5-31 0,0-7-69 0,7-5-209 15,7-9-368-15,-1-6-714 0</inkml:trace>
  <inkml:trace contextRef="#ctx0" brushRef="#br0" timeOffset="88869.6531">6684 6595 531 0,'-1'-4'35'0,"-1"1"-1"0,-2-1-14 16,1 1-10-16,2 2-7 0,0 1 5 0,1-1 6 15,0-1 12-15,0 1 19 0,1 0 16 0,0 1 8 16,0-3-2-16,1 2-8 0,0 2-13 0,0-2-12 16,-1 0-4-16,1 1-7 0,2-2 4 15,0-1 5-15,0 1 7 0,2 0 4 0,-3 0-3 16,3 0-3-16,-4 1-8 0,4-1-5 0,-3 2-3 15,2-1-2-15,3 0-2 0,1-2-3 0,2 2 0 16,6 0-1-16,1 0-1 0,3 0 7 16,2-1 1-16,7 0 3 0,2 0 5 0,7-1-5 15,10 0 0-15,5-1-2 0,6 2-2 0,13-2-3 16,6 2-3-16,11-1 0 0,5 0 0 0,7-1-2 16,5 0-1-16,4 0 0 0,1-2 1 15,3 3-3-15,0 2 1 0,0-1-2 0,-10 5-2 16,-6 0-3-16,-14 0-2 0,-12 5-4 0,-7 0-4 15,-17-1-8-15,-12 6-16 0,-8-3-45 0,-8 0-152 16,-10-1-767-16</inkml:trace>
  <inkml:trace contextRef="#ctx0" brushRef="#br0" timeOffset="89976.4921">9823 5916 1 0,'8'-5'60'0,"-1"-2"-3"15,1 0-8-15,-3 3 6 0,-4 0 10 0,0 0 8 16,-1 1 11-16,0 0 17 0,0 1 11 0,-1 0 6 16,-1-1-13-16,-2 2-33 0,-3-2-34 0,-1 1-20 15,-5 1-5-15,-4-2 10 0,0 3 8 16,-6 0 6-16,2 0-2 0,-4 3-6 0,-1 2-5 16,-3-2-3-16,1 6-3 0,-4 2-1 0,1 0 0 15,-2 6-4-15,-4 1-1 0,1 3-3 0,-2 3-1 16,3 0 0-16,1 3 0 0,2-2-1 15,2 0-1-15,6 2 0 0,3-1 0 0,3 1 3 16,-1 3 1-16,7 0 3 0,-5 1 0 0,6 2 1 16,0 1 4-16,2 1 1 0,4 1 4 0,-2-1 4 15,2 2 1-15,0 0 2 0,5 0 5 16,0 0-1-16,0 1 1 0,2 1 0 0,3 2-1 16,-1 0-5-16,3 1 2 0,-2-2-4 0,3-2-1 15,2-2-1-15,1 0-2 0,3-1-3 0,0-1-1 16,-1 1 2-16,5-4 4 0,1-1 2 15,0 1 1-15,2-4-2 0,2 0-4 0,-2-2 2 16,6 0-3-16,-3 1 1 0,5-2-2 0,0-1-2 16,-2-2-2-16,5 0 0 0,1-2 1 0,0-4 0 15,4-1 3-15,0-2 2 0,4-1 3 0,5-4 2 16,3-3-2-16,1 0-1 0,3-3-2 16,2-2-3-16,3-3-2 0,2 0-2 0,2-3-1 15,-1-3 1-15,0 0-1 0,-2-5 3 0,-4-1 3 16,1-4 1-16,-4-3 6 0,-3-2-2 0,-5-3 2 15,-3-3 3-15,-3-1-5 0,-5-5 3 16,-4-1-1-16,-2-5-6 0,-2-5 1 0,-4-1-6 16,2-5-3-16,-6-2 0 0,0-1-2 0,-4-5 1 15,-5 1 3-15,-2 0 2 0,-5 2 1 16,-3 3 1-16,-4 4-1 0,-3-1-4 0,-5 3-5 16,0 0-4-16,-3 2-5 0,-3 0-6 0,-1 4-6 15,-3 0-14-15,-5 1-17 0,-2-1-29 0,-6-1-53 16,-7-2-90-16,-5 0-177 0,-6 6-271 15,-4 8-764-15</inkml:trace>
  <inkml:trace contextRef="#ctx0" brushRef="#br0" timeOffset="90454.4433">9281 6138 407 0,'0'-2'78'0,"0"0"12"16,0-2-13-16,1 3-21 0,1 2-26 0,5-1-12 15,-1 1-3-15,6 3 8 0,3-1 15 0,4 3 8 16,2 3 6-16,1 3 7 0,4 4 2 0,-3 2 9 15,7 3 15-15,1 2 3 0,3 4 12 0,2 2-1 16,0 1-7-16,2 4 5 0,5 0-15 16,2 2-6-16,3-1-14 0,1 4-17 0,2-3-2 15,-1 1-9-15,2-2-5 0,1-2-7 0,-2 0-10 16,-4-3-4-16,-2-2-5 0,-7 0-7 0,-3-5-8 16,-6-4-23-16,-6 0-33 0,-5-1-58 15,-7-1-132-15,-2-3-143 0,-9-1-791 0</inkml:trace>
  <inkml:trace contextRef="#ctx0" brushRef="#br0" timeOffset="90762.7746">10238 6028 1322 0,'3'-8'510'15,"-3"1"-350"-15,-3 0-83 0,1 6-52 0,-6 4-46 16,-4 4-13-16,-8 7 22 0,-7 6 9 0,-6 8 17 16,-4 10 13-16,-3 5 0 0,-4 6 2 15,3 5-6-15,1 2-1 0,-2 0-1 0,1 0 1 16,-3-1 1-16,-1-4-2 0,3-2 1 0,-3-4-2 15,0-1-3-15,1 0-7 0,-3-4-9 0,1 2-16 16,-1-6-34-16,1-1-82 0,-2-3-146 16,3-1-190-16,2-4-902 0</inkml:trace>
  <inkml:trace contextRef="#ctx0" brushRef="#br0" timeOffset="92397.3817">9556 7454 557 0,'0'-8'106'0,"-1"-3"53"0,-1-3 10 0,-1 4 3 16,0 2-9-16,1 2-4 0,0 3-4 0,-2 0-17 16,3 2-29-16,1 1-43 0,-1 0-56 0,1 0-80 15,0 1-14-15,0 5 3 0,0 6 31 0,-1 6 66 16,-1 8 19-16,-2 5 11 0,2 4 3 16,1-1-3-16,0-2-3 0,1 0-4 0,-2-2-4 15,1-1-3-15,0-3-7 0,-3-3-2 0,3 2-3 16,0-4 0-16,-2 0 2 0,-2-4-3 15,3 2-1-15,-5-1 0 0,3 0-5 0,-4-2 0 16,-1 0-3-16,3 0-8 0,-3-3-7 0,1 2-23 16,-1-3-42-16,-2 0-95 0,1-1-173 0,0 0-989 15</inkml:trace>
  <inkml:trace contextRef="#ctx0" brushRef="#br0" timeOffset="92789.0866">9417 7378 628 0,'4'-3'176'0,"-4"-2"-4"0,0 2-16 0,-2 1-46 15,0 2-44-15,1 2-57 0,1-1-25 16,-1 1-6-16,-1 2 9 0,-3 2 25 0,0 4 15 16,-3 3 5-16,1 4 5 0,-2 1-2 0,-2 1 1 15,-3 0-3-15,1 1 1 0,-1 1-3 0,-1-2-1 16,3-1 3-16,-4-3-1 0,4-2 0 15,-1-2 1-15,-3 2-4 0,3-6-2 0,-4 1-5 16,6 0-4-16,0-4-6 0,1-1-7 0,2 0-14 16,4-1-26-16,-4 0-42 0,4-1-84 0,-2 0-114 15,3 1-490-15,-3-2 272 0</inkml:trace>
  <inkml:trace contextRef="#ctx0" brushRef="#br0" timeOffset="93027.1555">9385 7394 1257 0,'0'-4'163'0,"1"0"47"16,1-1-87-16,0 3-87 0,-1 1-54 16,0 0-27-16,2 1-12 0,5-1 0 0,1 2 15 15,2 0 11-15,2 2 15 0,6 2 12 0,-1 3 2 16,-1-1 2-16,1 2 0 0,2 1 4 0,2-2-2 15,2 2 1-15,-3-1 1 0,0 0-4 16,-3-1-2-16,-3 0-2 0,3-2-9 0,-6 2-17 16,2-3-31-16,-2-1-63 0,-4 1-76 0,-1 1-371 15,-1-3 47-15</inkml:trace>
  <inkml:trace contextRef="#ctx0" brushRef="#br0" timeOffset="93997.95">9492 8404 195 0,'2'-1'81'0,"0"-3"24"0,2 1 26 16,0-1 38-16,-3 0 34 0,0-1 16 0,-1 0-2 15,-1 1-25-15,-1-1-40 0,-2-1-39 0,0-1-30 16,-4 2-23-16,1-1-19 0,-4 0-15 15,-2 2-9-15,0 1-15 0,-6 1-5 0,-2 4-8 16,-1 4-3-16,-5 3 1 0,2 5 3 0,-4 2 3 16,2 5 3-16,0 2-1 0,3 0-1 15,9 0 0-15,-1 0-2 0,5 0-1 0,2-1-1 16,5-1 0-16,-2-3-2 0,5 0 0 0,2-3 8 16,5-2 1-16,-2 0 7 0,4-6 9 0,3 2 0 15,2-4 7-15,4-1 2 0,3-2-1 0,1-1 1 16,2-2-3-16,4-3-1 0,-1-2 2 15,0-5 2-15,-4 1 3 0,4-4 1 0,-6-1 6 16,2-1 2-16,-3-1 4 0,-4-1 1 0,1 0-4 16,-5-1-7-16,-2-1-6 0,-2-1-5 0,-1 4-6 15,-5 2 2-15,-1 1-5 0,-1 4-5 0,-1 1-3 16,-4 4-26-16,4 3-42 0,0 3-14 16,-2 3-6-16,1 5 14 0,0 4 37 0,-1 7 12 15,2 6 6-15,4 5 6 0,1 4 5 0,0 3 3 16,-1 1 3-16,3 2 0 0,-1-2 0 15,3 1 2-15,-4-3 0 0,-1 3 2 0,2-2 3 16,-3-2 0-16,-2-3 2 0,-1-3 1 0,-2-1 2 16,2-1 4-16,-5-5 3 0,2-3 5 0,-1 0 10 15,-1-5 15-15,1-4 24 0,-2-4 24 16,0-2 23-16,0-4 12 0,-3 1-9 0,-2-4-11 16,1-1-29-16,-7-6-27 0,0 1-18 0,1-6-18 15,-4 1-9-15,1-3-3 0,3 3-6 16,0-2-6-16,2 0-12 0,4 2-19 0,3 1-26 15,2 2-48-15,7 0-72 0,4 1-81 0,6 1-145 16,4 1-124-16,7-1-793 0</inkml:trace>
  <inkml:trace contextRef="#ctx0" brushRef="#br0" timeOffset="94236.7707">9758 8916 1444 0,'1'-5'200'0,"-3"0"7"0,1-1-70 0,-3 3-68 16,3 3-37-16,1 0-37 0,0 2-35 0,0 0 0 15,0 3 4-15,0 4 17 0,-1 2 22 16,0 5-1-16,0 2 0 0,1 1-1 0,0 3-1 16,0-1 1-16,1 2-2 0,0 1 2 0,0-4-2 15,0-1-6-15,3-1-8 0,-1-4-16 0,-1 2-21 16,3-3-32-16,-3 0-73 0,0-5-116 15,1 2-160-15,-2-3-471 0</inkml:trace>
  <inkml:trace contextRef="#ctx0" brushRef="#br0" timeOffset="94526.0259">10364 8549 1356 0,'-4'-7'474'0,"0"-2"-375"0,-4 0-58 15,-4 9-42-15,-5 1-13 0,-3 6 6 0,0 4 6 16,-2 6 5-16,-1 5 1 0,4 7-1 16,-1 3 5-16,2 5-3 0,6 2 6 0,1-1 4 15,2 2-5-15,3-2 3 0,3-1-1 0,3 1-3 16,1-5 4-16,5 0 1 0,1-3-1 15,0-3 0-15,6-2-2 0,0-1-3 0,-1-6-4 16,1-3-5-16,4-3-4 0,-1-2-9 0,1 0-22 16,2-4-46-16,0-3-93 0,1-1-152 0,0-3-209 15,-3-1-401-15</inkml:trace>
  <inkml:trace contextRef="#ctx0" brushRef="#br0" timeOffset="94786.698">10675 8629 1644 0,'-1'-3'261'16,"-1"-2"-101"-16,-2 3-94 0,0 3-67 0,0 5-21 15,-2 3 1-15,-1 6 14 0,-2 2 12 0,4 5 1 16,-1 1 2-16,1 2 3 0,1 1-5 0,0 3 4 16,3-3 1-16,0 0 1 0,2-1 4 15,0 0-2-15,3-2-4 0,2-2-3 0,2-1-3 16,2-3-1-16,1-3-1 0,1-1 7 0,8-2 3 15,-1-3-1-15,4-3 2 0,-4-1-8 16,5-3-9-16,-5-1-13 0,2-5-20 0,-3 1-30 16,-2-3-35-16,-3-2-37 0,-2-4-62 0,-3-1-64 15,-2 0-49-15,-4 0-75 0,-6 0-330 0</inkml:trace>
  <inkml:trace contextRef="#ctx0" brushRef="#br0" timeOffset="95091.8327">10600 8772 265 0,'-7'-5'117'0,"0"-2"-16"15,1 1-53-15,7 5-54 0,5-2-24 0,4 2-23 16,9 1-4-16,6-1 9 0,2 1-16 16,3 0-3-16,1-1 5 0,-1 1 15 0,-4 0 26 15,-2-2 13-15,-3 0 11 0,-2-1 4 0,-4 1 1 16,-2-1 4-16,-1 0 3 0,-5-1 9 0,-3 1 13 16,-3-2 11-16,0-2 18 0,-2 0 13 15,0 0 3-15,-3-2 11 0,2 1 11 0,-3 0 33 16,5-1 48-16,0 2 18 0,2 0-17 0,2 1-52 15,1 1-75-15,1 2-47 0,2-1-21 0,6 0-5 16,0 2 7-16,5 2 5 0,0 0 8 16,1 2 3-16,0 1 0 0,-2 0-1 0,1 2-4 15,-3 4 1-15,0 0 2 0,1 4 3 0,-3-1 5 16,-4 4 3-16,2 2 6 0,-5 4 6 0,-4 2 2 16,-1 5-1-16,-4 0-5 0,-1 1-6 15,-4 1-10-15,-5 2-19 0,0-4-38 0,-7-1-120 16,-6 0-242-16,-6-3-752 0</inkml:trace>
  <inkml:trace contextRef="#ctx0" brushRef="#br0" timeOffset="96634.6634">6414 11111 396 0,'-4'-6'119'0,"1"-3"42"15,-4 0-7-15,4 1-31 0,-6 1-7 0,6 2-9 16,-3-1 12-16,4 2 8 0,-1 1 2 0,-1 0-5 16,3 1-30-16,0 2-28 0,1 0-40 0,0 0-57 15,0 4-9-15,0 0-4 0,-1 4 12 16,0 6 38-16,-3 7 16 0,0 7 15 0,2 4 11 16,0 6 10-16,-1-1 0 0,-2 3-5 0,3 2-6 15,-3-2-9-15,2 1-13 0,2-2-1 16,-3-5 0-16,-1-2-5 0,3 0 5 0,-1-3-5 15,-2 1-1-15,4-1 3 0,-3 1-5 0,-1-1 6 16,3 0 0-16,-1-2 0 0,1 1 4 16,0-1-8-16,2-1-2 0,-1-2-3 0,2 0-4 15,-1 2 1-15,2-3-1 0,0 1 1 0,0-2 1 16,0 3-2-16,-1-3 1 0,-1 1 0 0,0-4-1 16,0 2-1-16,0-3 0 0,0 0-1 0,0-5 0 15,0-2 1-15,0-3 1 0,0-4 2 16,0 1 4-16,-1-4 5 0,1 0 8 0,1-2 7 15,-1 1 7-15,0-1 7 0,0 1-2 0,0-2-5 16,0 4-10-16,0-2-15 0,0 0-9 0,0 0-10 16,0-2-6-16,0 2 0 0,0 0-4 0,0 0-1 15,0 2 1-15,0-2-2 0,0 0-3 16,0 0 2-16,0 0 2 0,2 2 6 0,-2 1 7 16,1-1 0-16,1 2 3 0,0-2-4 0,-1 1-1 15,0-1 0-15,0 0-4 0,1 0 3 0,1 2 1 16,1-2 1-16,-1 0 4 0,4-1-3 15,-4 3 3-15,4-2-3 0,-1 1 0 0,-1 1 4 16,4-1-1-16,-4-1 1 0,4-1 0 0,-1 2-2 16,3-2-1-16,-1 1 1 0,0 1-3 15,2-2-1-15,4 0 1 0,-2 0 0 0,4-1 3 16,3 0 1-16,6-1-4 0,-3-1 3 0,7-1-2 16,4 1 1-16,3-3 3 0,10 0-2 0,2-1-1 15,6 1 0-15,3-1 1 0,6-1 0 16,4 2-1-16,6 2-2 0,0-2 1 0,9 3-4 15,3-2 2-15,7 1 2 0,2 2-3 0,1-2 3 16,4 1-3-16,-1 0 4 0,0-2 2 0,0 2-3 16,-4-2 4-16,3 2-4 0,2-3 2 0,-6 2 0 15,-3 1 2-15,-3 0-3 0,-8-2-1 0,-3 2 1 16,-11 0-2-16,-8 0 3 0,-7 1-2 16,-7 0 0-16,-11 1 1 0,-5 0-2 0,-8 0 1 15,-6 0 0-15,-4-1-1 0,-5 1 5 0,0 0 4 16,-4-3 2-16,-2 3 0 0,-2 0-7 15,-3 3-16-15,4-3-17 0,-2-3-24 0,-2 3-26 16,0-2-34-16,-3-1-61 0,-1 0-111 0,0 1-171 16,2 2-957-16</inkml:trace>
  <inkml:trace contextRef="#ctx0" brushRef="#br0" timeOffset="97520.7284">10299 11744 538 0,'4'-7'160'0,"0"2"32"16,-3-4 1-16,-2 3-58 0,-7 3-50 0,3-2-39 15,-6 1-21-15,-3-1-4 0,0 2 2 0,-8-1 1 16,-5 4 4-16,-5 1-1 0,-6 5-5 16,-2 3-4-16,-4 3-4 0,-4 4-4 0,1 4-2 15,0 3 1-15,-1 2 1 0,3 3 1 0,-2 0 4 16,6 4-2-16,0 1 5 0,1 1 3 15,4 0 1-15,2 2 11 0,1 0 3 0,1 2 6 16,1 0 7-16,1 2-2 0,1-4 0 0,1 0-4 16,3-3-6-16,-1 1-8 0,6-2-8 0,1-1-2 15,6 1-2-15,2 0-4 0,2-1 5 0,2 2-2 16,5-4 0-16,3 2 3 0,5-2 0 16,2 2 6-16,4-2 6 0,2 4 4 0,7-2 0 15,5-1 0-15,-1-1-6 0,10-1-1 0,-1 0 0 16,3-4-3-16,4 0 0 0,3-3 0 0,4-1-1 15,2-3 1-15,4-1 0 0,1-7-1 0,3-1-2 16,2-2-1-16,-2-3 0 0,-3-1 0 16,4-5 1-16,-3-1 2 0,-1-7-1 0,0-4 0 15,-2-1 0-15,1-6 1 0,-5-3 2 0,-1-3 1 16,-2-5 4-16,-1-3-1 0,-4-5 1 0,-3-9 1 16,-4-2-4-16,-4-4-1 0,-4-4-6 15,-4-2-3-15,-2-4-4 0,-2-4-1 0,-5-1-2 16,-4-5-3-16,-3 2-2 0,-5 1-6 0,-4-1-5 15,-4 5-5-15,-7 3-4 0,-5 8-5 16,-3 8-7-16,-5 8-13 0,-3 12-20 0,-1 8-41 16,-3 9-64-16,-3 10-128 0,-3 10-315 0,-5 10-903 15</inkml:trace>
  <inkml:trace contextRef="#ctx0" brushRef="#br0" timeOffset="98036.1293">9614 12128 789 0,'-2'-3'203'0,"1"0"28"16,-1-1-50-16,4 4-109 0,-2 0-64 0,3 3-25 16,1 5 10-16,5 5 43 0,2 7 26 0,7 3 8 15,3 3 1-15,5 2-9 0,5 3-11 16,5 1-8-16,4 2-6 0,0 1-9 0,2 0-5 15,1-1-3-15,3-1-3 0,-1 1-1 0,0-6-5 16,-5-1 0-16,-1-3-7 0,-3-1-7 16,-5 0-9-16,-4-5-19 0,-6-2-14 0,-7-2-33 15,-5-4-48-15,-5-3-106 0,-4-3-100 0,-3-1-830 16</inkml:trace>
  <inkml:trace contextRef="#ctx0" brushRef="#br0" timeOffset="98267.8474">10226 12049 1770 0,'-2'1'-10'0,"-4"3"14"16,-4 3-33-16,-5 6 28 0,-8 7 32 0,-4 8 7 15,-3 3 5-15,1 2-4 0,-1 4-5 16,2-1-3-16,3 2-7 0,-3 2-4 0,1 0-5 15,2 2-4-15,-3-1-5 0,3-1 0 0,-4-2-6 16,-2-2-13-16,-3 2-23 0,0-4-49 0,1 2-115 16,-4-1-177-16,3-1-935 0</inkml:trace>
  <inkml:trace contextRef="#ctx0" brushRef="#br0" timeOffset="99038.7789">9871 13225 544 0,'2'-7'157'16,"3"-4"65"-16,-2-1 25 0,-1 2-13 0,-2 4-11 15,0 0-30-15,0-1-20 0,-1 2-19 16,0 1-17-16,1 0-26 0,-1 3-35 0,1 1-37 16,0 1-46-16,0-1-47 0,-1 1-14 0,1 3 3 15,-1 4 16-15,1 8 33 0,-2 5 13 16,0 6 8-16,1 7 8 0,1 2 4 0,0-2 4 15,0 5-1-15,0-5 0 0,0 2-5 0,0-4-4 16,0-2 0-16,0-1-5 0,0-3 1 0,-2-2-1 16,-1 0-1-16,0 0-1 0,-1 0-10 0,-1 0-26 15,1 5-109-15,-2-3-325 0,1 0-972 16</inkml:trace>
  <inkml:trace contextRef="#ctx0" brushRef="#br0" timeOffset="99918.8421">9811 14348 1051 0,'1'-4'161'0,"-2"-4"55"0,0 0-34 0,-3 1-43 16,-1 2-18-16,-1-2-28 0,-1 1-15 0,-5 4-19 16,2-1-20-16,-5 2-17 0,0 2-11 15,-3 3-7-15,-4 5-1 0,-5 2 2 0,2 3-1 16,-1 5-1-16,2 0 0 0,-1 3-5 0,3-2 3 15,5 3-1-15,3-5-1 0,5-1 2 16,1 0-5-16,5-3-3 0,2-1 0 0,2-4 0 16,2-2 5-16,3-2 12 0,2-2 7 0,2-1 9 15,4-1 5-15,3-2-4 0,5-2-1 0,0-2-6 16,1-5 0-16,2-1 1 0,1-6 0 16,0-1 8-16,-4-1 2 0,-1-2 7 0,-1-3 3 15,-4 2-5-15,-2-2-1 0,-4 2-8 0,-3 0-10 16,-3 3-3-16,-1 6-11 0,-1 1-9 15,-1 5-9-15,-1 3-42 0,-1 3-50 0,1 2-6 16,0 5 6-16,0 6 35 0,2 7 53 0,-1 9 8 16,1 4-1-16,3 3 1 0,-3 6 2 0,-1 2 2 15,0 1 4-15,0-3 4 0,1 2 2 16,-1-1 5-16,-1 2 1 0,0-1-1 0,-3 2 4 16,2 2-4-16,-2-2-2 0,-2-1 5 0,0-3 2 15,-2-5 8-15,-2-1 9 0,1-6 7 0,-1-5 10 16,-2-6 15-16,1-6 21 0,3-4 28 0,0-4 22 15,0-4 3-15,-2-1-23 0,-2-5-30 16,-5-3-31-16,-4-3-23 0,-1-6-10 0,-1-2-11 16,3-1-12-16,-1-1-15 0,2 0-16 0,5 2-33 15,-4 2-52-15,7 0-83 0,4 4-163 0,2 2-249 16,4 0-896-16</inkml:trace>
  <inkml:trace contextRef="#ctx0" brushRef="#br0" timeOffset="100243.4622">10035 14919 1846 0,'9'-10'20'0,"0"-1"16"0,2 1-33 15,-6 3-10-15,0 3-5 0,-1 2-8 0,0 0-9 16,-1 2-16-16,4-2-18 0,-3 4-24 15,0 0-23-15,-1 4-3 0,-1 4 13 0,-3 3 28 16,-3 2 38-16,-1 2 22 0,-3-1 16 0,2 2 9 16,-4 1 5-16,1 0 6 0,-1-1-1 0,0-1 3 15,0-1 2-15,0-2-1 0,2-1 8 0,2-4 5 16,2-2 0-16,3-1 6 0,1-1 2 0,1-3 14 16,2 1 17-16,2-1 8 0,1-1-3 15,2 1-13-15,5 0-19 0,1-2-19 0,2 0-13 16,4 0-14-16,0-2-14 0,3 0-23 15,0 1-42-15,-1 1-57 0,4 0-92 0,-3 0-118 16,-1 1-922-16</inkml:trace>
  <inkml:trace contextRef="#ctx0" brushRef="#br0" timeOffset="100512.023">10706 14448 2145 0,'0'-1'2'0,"-3"-3"39"15,-6 4-49-15,-3 5-18 0,-7 6 21 0,-3 5 6 16,-5 9 7-16,4 4-3 0,-1 4-1 0,2 2 1 16,2 5-2-16,3 1 0 0,0-1 0 0,4 4-4 15,5-1-1-15,3-2-5 0,4-3 1 16,5-1-1-16,0-4 2 0,6-1 4 15,6-5 1-15,1-4 3 0,4-2-1 0,4-4-3 16,0-1-6-16,1-4-28 0,-1-3-68 0,2-5-149 16,1-1-250-16,-2-5-754 0</inkml:trace>
  <inkml:trace contextRef="#ctx0" brushRef="#br0" timeOffset="100769.5281">11012 14527 1950 0,'-4'-3'109'0,"-1"-1"36"0,1 0-66 16,-3 6-63-16,-1 1-13 0,-1 7-5 0,-3 3 4 15,4 7 4-15,-2 6 5 0,3 3 5 0,1 3 0 16,2 3 3-16,2-3-1 0,1 4-1 0,1-1 1 16,3 0-3-16,2-1 0 0,4-4-2 15,4 0-3-15,1-4 2 0,6-4-2 0,3 0-1 16,1-5-3-16,4-3-8 0,3-4-1 0,2-2-11 15,-1-3-20-15,-1-4-30 0,-1-2-50 0,-4-4-47 16,0-4-51-16,-3-3-65 0,-7-3-50 0,-3 0-33 16,-5-5-51-16,-6 0-122 0</inkml:trace>
  <inkml:trace contextRef="#ctx0" brushRef="#br0" timeOffset="100877.5646">10911 14754 629 0,'-9'0'125'16,"1"0"-50"-16,-2 1-86 0,7 3-24 0,7 1 12 15,3 4 22-15,6 0 9 0,8 2-10 16,5-2-47-16,8 0-81 0,3-1-455 0</inkml:trace>
  <inkml:trace contextRef="#ctx0" brushRef="#br0" timeOffset="101110.9759">11302 14577 1338 0,'14'-8'73'0,"1"-2"20"0,7-2-33 16,-3 6-22-16,1 4 0 0,2 2 7 0,2 2 11 16,2 4 2-16,1 3 2 0,1 1-14 15,-5 5-12-15,1 2-3 0,-5 5-1 0,0 8 2 16,-2 4 1-16,-5 6 0 0,-2 5-2 0,-4 4 1 16,-4 4 2-16,-4 3-2 0,-4 1 0 0,-4 1-2 15,-2-1-4-15,-5 0-4 0,-1-4-7 16,1-1-5-16,-4-8-10 0,0-4-15 0,-1-7-33 15,-4-6-115-15,-3-3-281 0,-3-4-982 0</inkml:trace>
  <inkml:trace contextRef="#ctx0" brushRef="#br0" timeOffset="101565.9117">10638 14869 472 0,'3'1'192'0,"-3"0"-28"0,0 1-31 16,0-2 15-16,0 0 2 0,1 0-3 0,-1 0-11 16,1 0-9-16,1 3-8 0,0-1-19 15,3 2-18-15,-2-2-26 0,4 0-17 0,-1 1-6 16,1-1 3-16,2 0 0 0,0-1 0 0,3 0-2 15,1-1 0-15,3-1-4 0,-1 0-5 0,5 0-5 16,0 0-1-16,5-1-3 0,2-1 7 16,0 0-3-16,2-1-3 0,2 0 1 0,-1 2-8 15,2 0-2-15,-2 1 0 0,-5 1-6 0,-3 1-3 16,-6-1-7-16,-5 2-25 0,-5 1-36 0,-2 0-62 16,-3 1-139-16,-5-1-260 0,-3 5-875 0</inkml:trace>
  <inkml:trace contextRef="#ctx0" brushRef="#br0" timeOffset="103001.9403">10821 6372 456 0,'0'-1'94'0,"-1"-2"-15"0,1 1 5 0,0 2 18 16,0-1 28-16,1 1 27 0,1 0 9 15,-1-1-7-15,2 1-19 0,-2-1-22 0,-1 1-18 16,0 0-11-16,0-2-8 0,0 2-6 0,0 0-3 16,0-1-10-16,0 1-8 0,0 0-12 0,0 0-14 15,2 0-13-15,-1-2-13 0,1 2-6 16,1 0-7-16,2-1-1 0,3 1 2 0,0 0-2 15,3 0 5-15,3 1 7 0,4-1 5 0,5 2 10 16,6-1 3-16,7 2-2 0,6-2-4 0,7 1-2 16,6-1-1-16,8 2 1 0,8-2 2 0,5 1-1 15,8-1 1-15,4 1-1 0,3-2-3 0,2 0 0 16,3-2-1-16,3 0-2 0,3 0 5 16,-8-2 1-16,-2 2 1 0,-7-2 3 15,-10 3-2-15,-8-2 0 0,-10 2-4 0,-9 1-3 0,-6-2-4 16,-8 2 0-16,-8 0-2 0,-9 0 1 15,-8-1-7-15,-5 1-14 0,-7 0-27 0,0 0-73 16,-1-1-117-16,-4 2-117 0,-7 2-1050 0</inkml:trace>
  <inkml:trace contextRef="#ctx0" brushRef="#br0" timeOffset="108293.6405">14877 5670 397 0,'5'-9'97'0,"1"0"26"0,-1-5-7 0,-3 4 3 16,-1 2-5-16,-1-1-9 0,-1 1-10 16,-1-1-8-16,0 3-7 0,-5-3-7 0,4 0-5 15,-5 0 0-15,0 1-8 0,-2-2-6 0,0 2 0 16,0 0-4-16,-2-1 6 0,1 2 0 15,-1 0-6-15,-4-2-9 0,2 2-15 0,-4-1-8 16,4 0-5-16,-4 3-2 0,0 1-3 0,4 1-2 16,-2 2-3-16,3 1-3 0,-3 0-3 0,3 2-4 15,2 2-4-15,-3 2-4 0,0 2 2 16,1 2 2-16,1 1 2 0,-4 5-2 0,4 2 3 16,1 1-2-16,-3 3 6 0,0 3 4 0,2 0-4 15,1 4 3-15,0 2-4 0,-1 4 2 16,1 1 2-16,-4 5 0 0,4 1 4 0,0 1 0 15,-1 3 1-15,1-1-1 0,-1 0-1 0,-1 2 1 16,1-3-2-16,0 0 3 0,-2 2 1 0,-2 2 0 16,-1 3 3-16,2-1 1 0,-3-1 1 0,-1 1 1 15,0-2-1-15,-2 0 2 0,-1-3-4 0,2 0 7 16,-3-6 7-16,-3-1 2 0,2-2 10 16,-3-6 1-16,5-4 3 0,-1-8 7 0,3-5 13 15,2-3 16-15,4-4 19 0,2-4 13 0,1-2 4 16,1-2 1-16,1-3-8 0,2-1-9 15,-3-3-17-15,1-2-20 0,1-1-20 0,2-3-16 16,-1-5-13-16,2-1-13 0,0-2-11 0,-2-2-11 16,4 4-21-16,-5 1-17 0,6 7-25 0,0 1-40 15,-1 7-78-15,0 3-149 0,1 4-140 16,0 5-149-16,-3 7-458 0</inkml:trace>
  <inkml:trace contextRef="#ctx0" brushRef="#br0" timeOffset="108801.9005">13673 7318 1080 0,'5'-7'86'0,"0"2"51"0,5-5-48 0,-1 0 14 16,-2 4-1-16,3 0-18 0,0-2-18 15,0 0-14-15,1 3-20 0,1 0-13 0,-2 2-10 16,-3 0-6-16,1 1-6 0,1 2-7 0,0 2-9 16,1 2-9-16,-1 2-4 0,0 1 2 0,-1 6 10 15,3 1 11-15,-4 7 8 0,0 0 10 0,-4 4 1 16,1 0 5-16,-4 1 5 0,-2 2-3 16,-3-3 3-16,0 1-1 0,-2-2 2 0,-3-3 4 0,-1-3 1 15,1-1 12-15,-3-4 12 0,1-4 18 16,1-4 27-16,0-3 16 0,0-2 5 15,-1-2-5-15,-5-4-24 0,4-2-14 0,-6-6-10 16,1-3-4-16,3 0 4 0,-2-4 0 0,6-1-3 16,-1 0-7-16,2-1-15 0,4 0-19 0,5-1-25 15,1 2-30-15,6 3-37 0,-1-1-58 0,8 5-80 16,2 2-111-16,6 3-196 0,5 6-960 0</inkml:trace>
  <inkml:trace contextRef="#ctx0" brushRef="#br0" timeOffset="109693.7293">14253 4455 917 0,'-1'-17'185'0,"0"-7"13"0,0-1-7 0,-1 3-16 16,0 5-25-16,-1 3-26 0,2-1-21 0,-1 1-10 16,1 2-12-16,-3 2-9 0,3 2-5 0,0 5-16 15,0 0-27-15,1 5-45 0,0-1-68 0,-1 0-33 16,0 5 8-16,0 6 30 0,-3 8 59 15,1 10 34-15,-2 7 8 0,0 5 4 0,-1 3 2 16,1 0 1-16,-1-2 1 0,3-6 1 0,0 2 1 16,-1-6 3-16,2 2 0 0,-1-3-4 0,1-4-2 15,-2-2-6-15,3-4-5 0,0 0 3 16,1-5-3-16,1-1-4 0,0-3-6 0,3 0-27 16,-3-1-60-16,1-1-162 0,1-2-317 0,-3 0-845 15</inkml:trace>
  <inkml:trace contextRef="#ctx0" brushRef="#br0" timeOffset="109987.1073">13673 4243 1749 0,'-1'-9'49'0,"-2"-1"27"0,0 0-37 0,6 7-41 16,1 1-26-16,4 1-8 0,4 0 1 0,7-1 26 15,6-1 6-15,5 1 4 0,3 0 3 0,0 2 3 16,0 0 3-16,0 1-2 0,3 0-1 16,3 1-4-16,-2 1-3 0,6-2 2 0,4 1 0 15,-2-1-2-15,1 1-2 0,1 0-6 16,-2-1-14-16,-4 3-21 0,-2 0-42 0,-6 1-60 15,-5 2-81-15,-1 0-138 0,-6 1-584 0</inkml:trace>
  <inkml:trace contextRef="#ctx0" brushRef="#br0" timeOffset="110304.5856">14539 4511 1573 0,'-5'-6'92'0,"-5"-1"-23"0,-7 0-20 0,-1 2-12 16,3 3-6-16,-3 0-10 0,5 2-10 0,-1 2-17 15,5-1-15-15,3 3-17 0,-1 0-11 0,5 3-8 16,1 3-6-16,2-1 0 0,1 3 3 0,6 1 10 16,2 1 16-16,5 0 13 0,2 1 12 15,7 2 6-15,0 0 2 0,0 0 2 0,2 1-1 16,-4 1 0-16,-2-1-1 0,-1 0 2 15,-7 1-1-15,-2-1 3 0,-2-2 4 0,-6 0 7 0,-2-2 3 16,-2-3 17-16,-5 1 16 0,-3-4 15 16,-2-1 16-16,-7 1-2 0,-3-5-13 0,-5 1-15 15,3-4-16-15,-3-1-15 0,4 0-12 0,2-2-23 16,3 1-57-16,4-2-131 0,0 0-241 16,6-1-760-16</inkml:trace>
  <inkml:trace contextRef="#ctx0" brushRef="#br0" timeOffset="110699.8258">14702 4627 1317 0,'-2'-2'81'0,"1"-2"38"0,-2 1-45 0,-1 2-31 15,4 1-19-15,0 0-12 0,2 0-22 0,-2 1-37 16,2-1-19-16,-2 3 8 0,1 1 12 0,0 3 35 15,1 0 20-15,-1 6-4 0,5-5 1 0,-3 1 2 16,0 1 1-16,4-1 3 0,1 0 1 16,2 0 1-16,-1-3-1 0,-1 2 8 0,0-4 8 15,6-2 11-15,-4 1 13 0,2-2 6 0,-2-2 10 16,1-1 10-16,-1-2 7 0,-2-1 4 0,-2-3-2 16,2 1-3-16,2-1-6 0,-5-3-4 15,1 1-6-15,-2-1-7 0,0 0-4 0,-2 0-10 16,-2 2-7-16,0 3-8 0,0 3-14 0,0-1-10 15,0 3-15-15,0 1-30 0,0 1-35 16,0-1-38-16,0 4 12 0,1 2 22 0,3 2 36 16,0 7 41-16,-1 0-2 0,3 2 0 0,-2-1 0 15,2 2 0-15,-2-2-1 0,3 0 1 0,-3 0-3 16,3-2-1-16,-2 1-5 0,2-1-9 16,2 0-15-16,-1-1-29 0,0-1-47 0,-2 0-104 15,2-2-171-15,-1 0-956 0</inkml:trace>
  <inkml:trace contextRef="#ctx0" brushRef="#br0" timeOffset="111291.4101">15095 4587 1542 0,'1'-2'150'0,"-1"-1"-44"0,0 2-48 0,0 1-59 16,0 0-69-16,0 1-58 0,0-1 20 16,1 5 24-16,0 3 44 0,3 3 61 0,-2 4-4 15,1 0 2-15,2 2-2 0,-1 2 2 0,-2-3-6 16,3 1-3-16,-3 1 0 0,0-4-7 16,3 2 4-16,-3-1 1 0,0-2 0 0,0-1 5 15,-1-3-5-15,0-5 0 0,2 0 3 0,-2-1 15 16,0-3 35-16,-1 0 35 0,1-1 41 0,-1-1 27 15,0 2 1-15,0-4-37 0,1 0-43 0,-1-5-46 16,1-4-28-16,0-1 0 0,4 0 1 16,-2-1 19-16,3 3-11 0,-2-3-9 0,4 0-15 15,-3 0-27-15,3 1 0 0,-1 4-6 0,-2 4-11 16,0 3-16-16,-2 3-11 0,0 1-5 0,4 1 9 16,-1 4 9-16,0-1 13 0,1 5 13 0,-3-2 12 15,1 1 6-15,-3 0 6 0,0 0 2 16,-1-2 3-16,-1 1 6 0,0-2-1 0,0-2 1 15,3-3 4-15,-3-1 3 0,1 0 14 0,-1 0 15 16,1 0 17-16,0 0 17 0,0-1 9 16,-1 0-10-16,3-3-13 0,4-2-22 0,1-3-20 15,3 0-5-15,1-2-3 0,-1 0 3 0,0 0 0 16,5-1 0-16,-4 0 0 0,1 1-4 0,1 2-1 16,-3 0-7-16,-5 4-15 0,0 3-14 15,-3 2-16-15,3 3-9 0,-1 2 5 0,4 7 12 16,-2 0 20-16,-2 4 15 0,2 5 15 0,-5-1 9 15,4 2-4-15,-4 0 0 0,-1 0-3 0,1-2-5 16,2-1-2-16,-2-2 1 0,1-5 0 16,3-2 1-16,-2 0 1 0,6-1-1 0,-1-4-3 15,1 0-13-15,1-3-40 0,-1-3-104 0,0-1-190 16,2-4-795-16</inkml:trace>
  <inkml:trace contextRef="#ctx0" brushRef="#br0" timeOffset="113471.7127">15036 6203 277 0,'0'0'130'0,"0"-3"-30"0,0 1-17 0,0 1-11 16,0-1 6-16,0-2 8 0,1 2-2 0,-1-1 3 15,1 0-13-15,2 2-15 0,-3-2-11 16,0 2-12-16,0 1-7 0,1-3-4 0,-1 2-1 15,1 0-1-15,-1-1 1 0,2 2 1 0,-1-3-1 16,-1 3-1-16,1-1 0 0,0 0 1 0,1 1 0 16,0-1 1-16,-1 0 4 0,1-2 0 15,-1 2 2-15,1-1 3 0,2-1-2 0,-2 2 5 16,0 0-2-16,-1 1-1 0,3-1 0 0,-4-1-4 16,0 2-3-16,0 0 3 0,0-1-1 15,0 1 5-15,2 0-2 0,-2 0-6 0,0 0-4 16,0 0-11-16,0 0-4 0,0 0-2 0,0 0-4 15,1 0 3-15,-1 0 1 0,2 0 4 0,-2 0 10 16,0 0 3-16,0 0 2 0,0 0-1 0,0 0-7 16,1-2-7-16,1 1-5 0,4-2-6 15,-3-1 1-15,4 3-6 0,-4-1-5 0,4 1-3 16,1 1-7-16,-3 0 1 0,3 0 1 0,0 1 1 16,-2 1 5-16,1-2 0 0,0 3 0 0,-2-1-2 15,2 2-1-15,1 2 0 0,-4 0 1 16,3 1 4-16,-4 4 4 0,2-3 3 0,-2 5 3 15,0 0 1-15,-1 1 7 0,-2-1-3 0,0-1 3 16,-2 1-2-16,-1-1-5 0,1-1 6 0,-4 0 1 16,2-2 5-16,-2 1 7 0,-2-3-1 15,1-1 5-15,-2 1 3 0,1-3 2 0,-2-2 3 16,1-1-2-16,0 1-3 0,-2-2-4 0,0-2-5 16,1 1-3-16,-5 0-2 0,1-1 0 0,3-1 7 15,0-1 7-15,1 0 6 0,3-2 7 16,2 1-3-16,-1-2 0 0,4-1-4 0,2 1-9 15,0-4-3-15,0 0-8 0,5-3-4 0,0 1-1 16,1-1-2-16,-1 0-2 0,4-2-2 16,2-1-3-16,-1 4 0 0,0-2 1 0,1 4 0 15,-2 1-1-15,-1 2-4 0,-2 2-5 0,1 1-8 16,-2 3-10-16,0 0-15 0,1 2-5 0,-2 0-3 16,4 2 0-16,1 1 11 0,0 3 10 0,2 1 10 15,0 5 9-15,-1 0 2 0,-1 5 2 0,2-3 1 16,-5 4 1-16,1 0 3 0,-1-1 2 15,-3 2 2-15,-2 1 4 0,-1-2-2 0,-1 1 2 16,-2-3 1-16,-3 0-1 0,-1-2 5 0,1-1 6 16,-5 1 7-16,1-6 3 0,-1 0 4 0,-4 0 2 15,2-3 1-15,-5-4 0 0,3 2-1 16,-4-4-5-16,-3-1-2 0,3 0 1 0,-1-3-1 16,3-3 6-16,3 1 3 0,0-1-1 0,2-3-1 15,4-1-5-15,3-3-8 0,-1-1-5 16,5-1-7-16,1-3-7 0,5 1-6 0,0-3-5 15,4 2-4-15,1 0-2 0,1 3 0 0,-1 2-1 16,0 4-5-16,0 2-4 0,0 3-7 0,3 3-6 16,1 1-2-16,0 2 3 0,2 2 4 15,-1 1 8-15,0 2 6 0,-2 0 2 0,-1 4 2 16,0-2-1-16,-1 4-1 0,-3-1 2 0,0 1 6 16,-4 0 6-16,1 0 5 0,-3 1 2 0,-2 1-1 15,-1-1 1-15,-2 1 3 0,-2-3 2 16,-3 2 8-16,1-2 2 0,-5-1 4 0,-1 0 1 15,1-4 1-15,1-1 4 0,-2-2-2 0,-1-1 1 16,3-1 0-16,0-2-3 0,-1-1 0 0,0-1-3 16,1-1 1-16,2-2 4 0,1 1 1 0,2 0 2 15,4-4-2-15,1 1-6 0,2-1-4 16,0-1-6-16,5-3-5 0,-3 1-6 0,6 1-2 16,1-1-6-16,0-1-4 0,1 3 0 0,1 1-5 15,-1 2-3-15,0 4-5 0,-2 0-10 0,1 2-4 16,-1 3 0-16,1 1 2 0,-1 1 5 15,1 3 5-15,-1 1 1 0,-1 4 4 0,-4-1 5 16,2 1 8-16,-4 1 3 0,-1-1 4 0,-2 1 3 16,-1 2 3-16,-4-2 3 0,2-1 5 15,-4-2 1-15,-1 0 7 0,-2-1 3 0,0-2 2 16,-1 0 4-16,-2-3 4 0,2 0 3 0,1-3 1 16,1-3 0-16,-2-1-1 0,3-1-4 0,0 0 1 15,0 0 0-15,6-3-2 0,1-1 0 0,1 1-4 16,1-4-8-16,2 0-5 0,0 0-8 0,4-1-4 15,0-1-2-15,4 0-1 0,1-2-3 16,5 0 0-16,-4 0-5 0,0 3-3 0,2 3-6 16,-8 4-13-16,2 3-13 0,1 2-14 0,-5 2-2 15,4 2 2-15,-1 1 12 0,-2 4 14 0,2 2 6 16,-5 4 10-16,0 0 7 0,1 2 3 16,-7 1 6-16,3-2 4 0,-3 2-1 0,-3 0 2 15,-1-3 2-15,2 0 3 0,-2-1 4 0,-2-2 6 16,0 0 4-16,0-3 3 0,0-2 9 15,1-3 9-15,5-1 7 0,-2-2 3 0,2-2-6 16,-2-1-6-16,-3-1-7 0,4-1-6 0,-1-4-2 16,3 3-3-16,2-1-4 0,1-3-3 0,1 1-4 15,1 0-3-15,1-2-5 0,4 0-6 16,1-1-6-16,1 2-6 0,-4-1-3 0,4 3-7 16,-1 1-11-16,-3 1-12 0,3 5-16 0,-2 2-5 15,-2 2 6-15,2 3 8 0,-3 0 17 0,1 2 11 16,1 1 4-16,-4 0 10 0,-2 1 4 0,-1-1 5 15,-3 0 6-15,0 1 0 0,-1-4 10 16,2 0 7-16,-3-2 9 0,-1-1 14 0,3 0 5 16,-2-1 7-16,3-2 3 0,-2-2-7 0,3-1-2 15,-3-1-6-15,3 0-9 0,0-2-4 0,0 1-5 16,3-3-11-16,3-1-9 0,2 1-7 0,-2-2-11 16,3-1-5-16,1 1-7 0,-3 2-14 15,3 1-21-15,-3 0-34 0,1 4-71 0,-1 2-110 16,-3 2-113-16,0 2-105 0,0 5-642 15</inkml:trace>
  <inkml:trace contextRef="#ctx0" brushRef="#br0" timeOffset="114124.7594">16416 5747 1950 0,'1'-12'132'0,"0"-1"3"0,0-2-33 16,-1 6-29-16,-2 2-27 0,2 4-27 0,0 3-48 15,-1 0-80-15,1 3-9 0,-1 5 8 0,0 7 35 16,-4 9 69-16,3 9 3 0,-1 5 0 15,-4 6-1-15,5 2 4 0,-1 1-4 0,0-1 4 16,3 0 0-16,4-5 0 0,-1-2 4 0,2-3-2 16,-1-5 0-16,-2-3 0 0,2-3-4 0,0-5 4 15,-2-4 1-15,-1-2 1 0,2-7 6 0,-1-2 4 16,-1-1 25-16,-1-4 32 0,0 2 38 16,-1-2 31-16,-1-3-21 0,-2-1-34 0,0-3-44 15,-6-4-44-15,-6 2-11 0,-5-2-8 0,-1 6-6 16,-7-1 1-16,-3 6 2 0,0 0 4 15,-6 4 7-15,2 3 4 0,0 6 3 0,-3 2 1 16,5 2-5-16,0 3-1 0,10 2 2 0,1-2-1 16,7 1 5-16,3-3-3 0,5 1-3 0,3-2-6 15,1 2-4-15,8-6 5 0,0 2 2 0,3-2 9 16,4-2 9-16,2-2 2 0,3 2 3 0,4-3-1 16,1 2-1-16,2-3-1 0,-1-4 1 15,6 0 2-15,-3-1 4 0,2-2 5 0,0-4 2 16,-3 0 2-16,3-3-4 0,-4-2-7 0,-2 0-9 15,-4-2-13-15,-6 4-23 0,-6-1-49 16,-1 0-119-16,-4 1-233 0,-3 0-983 0</inkml:trace>
  <inkml:trace contextRef="#ctx0" brushRef="#br0" timeOffset="114439.8141">16833 5973 2105 0,'3'-10'97'0,"3"-4"39"0,-3 3-46 0,-3 3-32 16,-1 6-51-16,0 2-70 0,-1 4-18 0,-3 3-4 16,2 9 22-16,-6 6 54 0,0 11 8 15,-1 3 5-15,-1 3-1 0,2 0 1 0,4 1 2 16,-2-1 1-16,7-3 5 0,0 3 5 0,2-1 1 15,5-6 0-15,0-2 7 0,0-2-5 0,6-5 2 16,-1 1 3-16,2-5-5 0,5-2 7 16,0 0 1-16,3-6-5 0,-3-1 1 0,0-4-7 15,0-1-7-15,-5-4-5 0,3-1-15 0,-4-1-24 16,-2-2-38-16,2-1-52 0,-6-5-80 16,-1 2-159-16,-5-4-216 0,-3-3-560 0</inkml:trace>
  <inkml:trace contextRef="#ctx0" brushRef="#br0" timeOffset="114596.8293">16698 6218 2021 0,'2'-5'107'15,"-1"2"-8"-15,0-2-61 0,6 3-39 0,0 2-9 16,9-1 3-16,8-1 0 0,9 4 4 0,5-1 0 16,7 1-2-16,-2 0-1 0,-1 1-6 0,1-2-13 15,-5 1-20-15,0 0-37 0,-7-1-54 16,-6-1-110-16,-3 0-167 0,-8-1-850 0</inkml:trace>
  <inkml:trace contextRef="#ctx0" brushRef="#br0" timeOffset="114788.678">17335 5993 1164 0,'12'-2'86'0,"3"-1"29"0,3 0-54 0,-6 3-36 15,-2 3-28-15,-1 0-11 0,3 4-7 0,-2 2-1 16,6 0 5-16,-6 3-10 0,0-2-18 0,-5-1-20 16,-1 3-20-16,-6-1-10 0,-1 1 1 0,-5-2-9 15,0 1-42-15,-6-2-569 0</inkml:trace>
  <inkml:trace contextRef="#ctx0" brushRef="#br0" timeOffset="116497.3206">12812 4187 1 0,'-9'-3'0'0,"3"-3"0"0,-2 1 0 0,1-2 0 16,5 1 0-16,1 0 0 0,1-2 0 15,1-1 0-15,0 1 0 0,0-5 32 0,3 2 17 16,-2-3 8-16,-1 1 6 0,0-1 11 0,1 4 10 15,0-4 12-15,-1 1 20 0,1 0 17 0,0 2 22 16,-2 0 16-16,0 1 5 0,-2 1-9 16,0 2-16-16,-1 2-19 0,2-1-14 0,-1 0-15 15,2 3-18-15,-1 2-27 0,1 1-32 0,-2-2-32 16,2 4-45-16,2-2-54 0,-4 1 3 16,2 3 10-16,-4 5 31 0,1 4 52 0,0 6 4 15,-3 2 0-15,0 5 2 0,1 3 1 0,-3 7 1 16,1 6 2-16,-4 2 3 0,1 8 2 0,-2 3 5 15,-1 6 5-15,2 3 8 0,-2 1 0 16,1 4 3-16,0 0 7 0,3 3-1 0,1 4 11 16,-1 4 4-16,2 3-5 0,-2 5 3 0,4 6-8 15,0 4-7-15,2 5-1 0,0 4-8 0,0 3 0 16,1 4-3-16,1 5-2 0,-3-1 1 16,-2 0-1-16,-1-2-2 0,0 0 2 0,0-2 1 15,-3 4 0-15,1 0 5 0,-1-4 1 0,-1-4 2 16,-2-3 2-16,-3-6 0 0,4-2-7 0,-1 2-5 15,2-3-21-15,2-1-49 0,7-2-165 16,4-7-419-16,8-6-817 0</inkml:trace>
  <inkml:trace contextRef="#ctx0" brushRef="#br0" timeOffset="118323.5602">12693 3940 2 0,'3'-2'119'0,"-1"-1"-6"0,3-1 17 15,-1-1 4-15,-2 2-4 0,-2-2-12 0,0-1-10 16,0 0 4-16,0-4-5 0,0 4 3 0,0-4-6 16,0-1-6-16,-1-1-3 0,0 0-6 15,-3-1-9-15,1 0-15 0,1-3-10 0,2-2-12 16,0 2-9-16,0-3-10 0,4-2-9 0,2-1-5 16,-3 0-6-16,4-1-2 0,2 2-3 15,0 1-1-15,3 0-2 0,-1 3 2 0,2 1-3 16,4 1 1-16,0 0 0 0,-1 2-1 0,3 2-1 15,0 2 2-15,0-1-1 0,-1 4 0 16,1 1 3-16,1-1-1 0,1 1 2 0,-3 2-1 16,5 1-1-16,-2 1 2 0,4 1 1 0,-3 0 2 15,6 0-2-15,3 1 1 0,-1 0 1 0,2 0-1 16,7 0 1-16,1 1-2 0,2 0-2 16,0-1 3-16,6 3 1 0,0-3-1 0,4 2 2 15,3 0-2-15,3 1 0 0,0 0 2 0,2 1-2 16,1 2 2-16,4 0-3 0,-2 0 2 15,7 2-2-15,2 0 4 0,2 1-2 0,11 0 1 16,0 0 1-16,11 3-1 0,1-2-1 0,4 2 3 16,5-1-1-16,3 2 0 0,10 2 0 0,2-3-3 15,3 0 0-15,0-2-1 0,4 0 1 0,-3 2-2 16,4-3 1-16,1 2 0 0,-2 0 1 0,2-2-1 16,-6 3 1-16,-1-4 0 0,-2 1 0 0,0 1 3 15,-9-1-4-15,0 1 3 0,-10-1 1 16,-2 0 2-16,-11-1 3 0,-7 0-5 0,-3 0 5 15,-8-2 1-15,-6 0-1 0,-5-1 8 0,-5-2-4 16,-7 0-1-16,-2 0 1 0,-5-1-5 16,-6 2-6-16,-4 1-1 0,-1-3-4 0,-4 2 2 15,-5-2 2-15,0 1-1 0,-5 0 1 0,0 1-2 16,-4-4-1-16,-3 3 0 0,1-2-2 0,-3 0-3 16,-3 0-4-16,-2-1-4 0,-2-1-2 15,0 0-1-15,0 0 4 0,-2 0 1 0,2 0 1 16,0 0 1-16,-1 2-6 0,0-2 3 0,1 1 10 15,-2 2 6-15,0 0 7 0,-1 1 5 16,2 1-6-16,-1-1-1 0,-1 1 0 0,-2 2-3 0,3 0-4 16,-1-1 0-16,0 3 1 0,1-1-1 15,0 1 4-15,0 3-5 0,-2-2 1 0,2 4 0 16,1-2-2-16,0 5 2 0,1 1 0 0,-1 3-1 16,2 2 0-16,-1 4 1 0,0 2-1 0,0 1 2 15,0 6-1-15,-1-1 1 0,-2 6 0 16,-2 2-1-16,-1 4 0 0,-1 0 2 0,-1 1-2 15,-4 2 4-15,1 2-3 0,-3 3 1 0,0 5 4 16,3 0-7-16,-2 5 2 0,1 1 4 0,-2 5-4 16,4 3 5-16,1 1 1 0,0 0-5 15,0 0 3-15,3-3 3 0,1-1-1 0,3 4 4 16,0 0 0-16,1 0-2 0,0 2 6 0,-3-1-5 16,2-1 1-16,1 3-2 0,1-6-3 15,-2-1 5-15,0-2-2 0,-3-1 2 0,3 3 2 16,-4 0-2-16,1 1-1 0,-1 1-2 0,2 4-1 15,-1-2 0-15,1-2 0 0,-2-5-2 0,1-3 0 16,-4-6 2-16,5-3 0 0,-3 2 2 16,1-5 1-16,1 0-4 0,-3-4 2 0,5 0 0 15,-1-4-2-15,0-1 5 0,2-2-2 0,0-5 0 16,0 0-1-16,2-5-2 0,-2-3-1 0,2-6 1 16,0 0-3-16,-1-4 0 0,0-2-2 0,0-1 2 15,-1 0 0-15,-2-3-4 0,1 1 5 0,2 0-2 16,-2 1-1-16,-3-2 4 0,4 4-4 15,-3 0-1-15,-1-1 2 0,-1 3-6 0,4-2 1 16,-3-2 0-16,3 2-5 0,0-1 5 0,-2-1-6 16,2 2-1-16,-2-1 4 0,2-1-3 15,0-2 6-15,0-3 3 0,2-3-1 0,-1-2 5 16,1-3 0-16,1-1 5 0,0-1 8 0,-1-1 3 16,1 1 10-16,-2 0 5 0,2 0 4 0,-1 0-1 15,-2 0-13-15,0-1-10 0,-1-1-9 16,-5-1-7-16,0 1 2 0,-2-2-1 0,0 2 0 15,-2-1 1-15,-2 1-2 0,1 0-1 0,-3 0-3 16,-1 1-2-16,5 1-1 0,1 0-2 0,0 1 4 16,1 1 4-16,1-1-1 0,2 0 1 15,-3-1 2-15,2 0-2 0,0 1 3 0,0-1 2 16,0-1 1-16,-2 0-2 0,-2 0 1 0,-2-2 1 16,-1 3-4-16,-3-3 3 0,-2 2-3 0,-2-1-2 15,-1 2 3-15,0-1-5 0,-3 0 3 16,2 0 2-16,-2-1-3 0,-2 0 5 0,-1 2-2 0,0 0-1 15,-2 0 1-15,0 2-1 0,-3 0 1 16,0-1 3-16,-3 0 1 0,-1 2 1 0,-5-1-4 16,-1 1-1-16,-6 1 1 0,-3 0-4 0,0-1 4 15,-7 4 0-15,-1-2 2 0,-7 0 3 16,-1-1-3-16,-2 1 0 0,-7 0-2 0,0-1-3 16,-5 0 3-16,0 0 0 0,-1 0 2 0,-2 1-1 15,4-3-2-15,-4-1 1 0,3 2-1 16,-1-1 4-16,-4-2 3 0,1 1 0 0,0-1 1 15,-3 0 2-15,0-1-2 0,-5 1 0 0,2 0-3 16,-1 0-2-16,-7 0-1 0,2 1 0 0,-2-1 1 16,-5 2-1-16,6-1-4 0,-2 0 0 15,1 1-2-15,1 1 2 0,-1-2 1 0,6 2-1 16,1 1 2-16,11-2-6 0,4 2-12 0,10 0-18 16,8-4-45-16,5 3-83 0,5-3-180 0,7 1-265 15,5-1-732-15</inkml:trace>
  <inkml:trace contextRef="#ctx0" brushRef="#br0" timeOffset="119945.4761">10731 12500 1127 0,'-2'-3'108'0,"2"0"0"0,0 2-32 0,0 0-30 15,2 1-21-15,1 0-22 0,-2 0-13 0,3 0 1 16,2 1 2-16,5-1 13 0,9 1 7 15,5 1-5-15,5 0 0 0,5 0-4 0,3 1 0 16,3 1 0-16,4 0 3 0,9 0-1 0,3 1 2 16,7-3-2-16,6 1 2 0,1-1-1 0,2-2 0 15,6 0 2-15,-2-1 1 0,1 1 1 0,2-1 5 16,-5-1 2-16,-3 1 4 0,-5 0 0 16,-5 0-1-16,-4 0-6 0,-11 2-6 0,-6-1-4 15,-10 2-3-15,-7-1 1 0,-11-1 4 0,-6 0 19 16,-6 0 25-16,-2 0 34 0,-3 0-8 15,-3-3-26-15,-2-1-34 0,-6-2-37 0,-6-3 2 0,-3 1 5 16,-1 0 5-16,1 0-1 0,2 0 0 16,0-1 3-16,3-1 0 0,-1-1 6 0,4-4 3 15,2 1 5-15,2 0 2 0,2-3 4 0,0 3 4 16,5 0 4-16,1 0 6 0,3 1 2 16,1 0 3-16,0 3 4 0,0 1 0 0,0 2-4 15,0 2-3-15,0 3-5 0,0 1-5 0,0 1-4 16,0 0-8-16,0 0-17 0,0 1-21 0,0 0-42 15,0 0 3-15,0 4 11 0,1 6 19 16,3 1 39-16,0 7-1 0,-1 2 1 0,2 3 0 16,0 2 1-16,0 1 3 0,-1 1 4 0,0-1 4 15,-3 3 1-15,-1-5 1 0,-5 2 0 16,0-3 0-16,-1 1 2 0,-4-3 3 0,0-1-1 16,-8 2-4-16,-1-2-13 0,-5 0-72 0,-4 1-254 15,-4-1-1069-15</inkml:trace>
  <inkml:trace contextRef="#ctx0" brushRef="#br0" timeOffset="121013.6729">11972 6044 1054 0,'-2'-2'173'0,"0"-2"30"15,1 1-61-15,1 3-80 0,0 0-86 0,1 1-58 16,1 1-2-16,1 4 19 0,2 3 46 15,4 3 30-15,1 4 3 0,2-1 2 0,6 1 1 0,-3 0-2 16,1-2-3-16,3-1-1 0,-3 0-2 16,0 0 5-16,2-3 5 0,-1 1 9 0,0-4 10 15,-2-1 8-15,-1-3 10 0,-1 0 11 0,-1-2 9 16,-4-1 14-16,0-1 10 0,1 0 5 16,-3-1-1-16,-4 0-9 0,0 2-15 0,-2 0-28 15,-2 2-33-15,2-2-56 0,-1 3-9 0,-2 3 0 16,-1 5 12-16,-3 8 39 0,-1 7 3 0,-7 6 4 15,-4 1 6-15,-3 4 5 0,-8-1-1 16,-5 4 1-16,-8-1-13 0,-1 2-34 0,-4-1-136 16,0 2-360-16,3-3-926 0</inkml:trace>
  <inkml:trace contextRef="#ctx0" brushRef="#br0" timeOffset="121998.7184">12830 11381 409 0,'3'-21'377'0,"3"-5"-142"16,-3-4 44-16,1 6-9 0,-1 8-52 0,-2 0-54 15,-1 1-35-15,0 2-31 0,0 1-17 16,0 5-20-16,0-1-20 0,0 4-13 0,0 2-31 15,0 1-48-15,0 2-66 0,0 3-7 0,0 6 1 16,-3 4 39-16,-1 15 57 0,0 10 11 0,-5 17 20 16,-7 9 10-16,1 12 15 0,-6 9 9 15,1 6 8-15,1 8 4 0,0 5 6 0,4 2-2 16,1 1-1-16,4-3 3 0,3-3-5 0,0 1-2 16,3-5 0-16,-1 1-8 0,1 0-8 15,0-2-5-15,2-1-5 0,-2-5-5 0,3-5-2 16,-3-6-5-16,4-6-6 0,2-5-2 0,1-6-7 15,1-4-6-15,-2-11-15 0,1-2-47 16,1-8-117-16,-2-10-250 0,-1-8-1027 0</inkml:trace>
  <inkml:trace contextRef="#ctx0" brushRef="#br0" timeOffset="122997.4224">12833 11204 1725 0,'-1'-11'115'0,"0"-2"24"0,-4-1-49 16,3 6-34-16,2 4-25 0,0 1-10 16,1 1-9-16,4-1-7 0,-4 1-12 0,3 0-16 15,2 0-5-15,3 1-4 0,5-1 6 0,3 1 10 16,2 0 8-16,2 0 4 0,-1 1 4 0,1-1 2 16,1-1 2-16,-1 2 0 0,2-1-1 0,2 0-1 15,-3 0-2-15,6-1 0 0,0 2 2 16,2-1 0-16,4 1 0 0,3-2 1 0,4 0-1 15,7 1 1-15,5 0 0 0,7-1-1 0,6 0 0 16,7 1 0-16,6 1 0 0,4-2 1 0,5 2-2 16,6 2 0-16,6-1-1 0,4 2 0 0,7 0 1 15,1 1 1-15,5-1 0 0,1-1 3 16,4 2-1-16,1-2 0 0,4 1 1 0,-2-1-1 16,-5-1 1-16,1 0 0 0,-7-1-1 0,-1 1 1 15,-5-1 1-15,-2-1-3 0,-4 1 3 16,0 0 0-16,-1 0-3 0,-3 0 1 0,-2 0-4 15,0 1-2-15,-3-1 1 0,-3 2 0 0,-5-1 1 16,-5-1 1-16,-6 2-1 0,-8-2 0 0,-10 0 1 16,-7-2-1-16,-5 1 2 0,-10 1 3 15,-9-2 3-15,-5 2 5 0,-7-1 9 0,-8 1 15 16,-4 0 10-16,-2-1 3 0,0 1 2 0,0 0-14 16,0 0-9-16,-1 0-11 0,1 0-11 0,-4-1-4 15,-4 2-5-15,-4-1-3 0,-5 2-1 0,-1 1-3 16,4 1-1-16,0 0 0 0,2-1-7 0,4 4-3 15,0 1-2-15,-1 0 0 0,3 2 5 16,-1 2 4-16,1 0 0 0,-2 4 3 0,4 3 0 16,-3 2 1-16,1 4 4 0,-2 3 0 0,4 5 3 15,-3 4 0-15,0 1-1 0,0 3 1 16,0 4 0-16,-1 5 1 0,-1 7 3 0,0 7 0 16,-1 6-1-16,-5 6 5 0,6 5 1 0,-2 2 4 15,-1 6 4-15,3-1-2 0,-1-4 2 0,3 0 0 16,-1-4 0-16,1 3-1 0,-1 0-2 15,3 4-1-15,-2 0-2 0,1 5-2 0,-2-1-1 16,5-1-1-16,-3-6-2 0,2 0 0 0,-3-3-4 16,-2 2 0-16,-1-1 0 0,1 0 0 15,-3-2 2-15,-2-5 1 0,4-2 1 0,-1-4-2 16,1-2 0-16,0-5-1 0,2 0-2 0,1-3 4 16,-2-1-2-16,6-4 0 0,-4-1 3 0,2-4-2 15,3-6-1-15,-5-3 0 0,4-1-4 0,-3-7 3 16,1-1 0-16,-2-5 1 0,-2-4 4 15,1-2-3-15,-1-5 1 0,-4-2 2 0,1-2 2 16,-1-2 5-16,-4 1 3 0,-2-1 0 0,-4-2-2 16,-3 3 0-16,-3-4 0 0,-2 2 0 0,-1-1 3 15,-3 0-1-15,1 0 0 0,-3 2 0 16,-3-5 4-16,-1 1 2 0,-5-2 4 0,-3 1 3 16,-10-3-2-16,-3-1 1 0,-7-1-2 0,-6-1 3 15,-5-3-2-15,-10-1 1 0,-9-4-2 0,-9-1-5 16,-8-1-3-16,-6-1-6 0,-8-3-6 15,-1 1-7-15,1 0-14 0,3-6-23 0,4 1-83 16,11-2-234-16,5-1-1200 0</inkml:trace>
  <inkml:trace contextRef="#ctx0" brushRef="#br0" timeOffset="123806.3556">13889 12471 271 0,'10'-4'209'0,"3"-1"23"0,-2-2 22 15,-4 0 4-15,-2 2-24 0,-3-2-38 0,-2-2-54 16,-3 0-48-16,-2 1-31 0,-2-1-31 0,-3 0-16 15,-4-1-8-15,-4 1-2 0,-1 1 0 0,-5 2 2 16,2 0-1-16,-5 5-4 0,4 2-6 16,1 3-7-16,3 8-7 0,-1 4-3 0,1 6 3 15,0 10 4-15,3 6 8 0,-1 10 6 0,1 7 2 16,3 2 5-16,1 6 2 0,0-1 2 16,3 3 5-16,-1 1-4 0,1-5-1 0,0-1-3 15,0-5-3-15,1-2 4 0,-2 0 3 0,-5-1 3 16,3-3 3-16,-6-2-1 0,2-2 4 15,-2-4 1-15,0 0 2 0,-1-4 3 0,1-5 0 16,0-3 2-16,1-4-2 0,0-5 1 0,5-6 1 16,2-6 10-16,1-3 11 0,1-4 15 0,2-1-1 15,-2-3-12-15,-2-2-24 0,0-4-36 0,-2-4-49 16,-1-2-81-16,-1-1-181 0,2-2-214 0,-2-2-927 16</inkml:trace>
  <inkml:trace contextRef="#ctx0" brushRef="#br0" timeOffset="124225.3679">13326 14002 1045 0,'3'-10'97'0,"2"-3"-38"15,1-2-16-15,1 3-21 0,-2 4-3 0,1 0-8 16,0-1-10-16,1 4-12 0,4-1-11 0,-1 3-4 16,0-1-4-16,1 6-5 0,0 1 0 15,-4 1 4-15,1 4 8 0,-2 4 15 0,-1 1 13 16,-2 1 8-16,0 4 11 0,-3-1 9 0,-4 4 8 15,0 3 7-15,-5 0 9 0,-1 0 5 0,-3 1-4 16,-2-4 3-16,2 0 13 0,-5-1 17 16,3-5 28-16,-1-3 20 0,4-4 13 0,0-4 10 15,0-2 0-15,3-5-13 0,-3-2-22 0,0-5-22 16,2-3-14-16,-3-2-15 0,4-2-11 16,1-3-15-16,3 0-17 0,-1-5-10 0,4 3-14 15,2-4-14-15,4 2-14 0,1 1-25 0,2 2-31 16,2 3-59-16,2 5-115 0,3 0-225 0,1 7-1065 15</inkml:trace>
  <inkml:trace contextRef="#ctx0" brushRef="#br0" timeOffset="124845.1734">13522 11621 1085 0,'5'-10'187'0,"-1"-3"88"0,-2-2-39 15,4 4-28-15,-5 6-40 0,-1 2-41 0,0 0-40 16,-1 3-51-16,-1 1-73 0,-1 1-23 0,2 2-1 16,-1 8 11-16,1 7 46 0,-5 10 9 0,3 3 3 15,-2 5 4-15,0-1-2 0,3 3-2 16,-5-5-2-16,5 1-2 0,1-5 0 0,0-2 0 16,-2-1 0-16,0-3-2 0,2-2 1 0,-1-4-3 15,-1 0-5-15,0-6-16 0,1 0-50 0,0-4-114 16,-1-2-205-16,-1-4-995 0</inkml:trace>
  <inkml:trace contextRef="#ctx0" brushRef="#br0" timeOffset="125075.9047">13259 11547 1905 0,'1'-3'281'0,"-1"-2"-155"16,0 1-54-16,0 4-51 0,0 0-28 0,3 0-17 16,1 0 0-16,4 1 4 0,4 2 8 15,9 1 12-15,8 0 0 0,1 1-2 0,2 0 0 16,3 0-7-16,1 0-17 0,1-1-26 0,-1 0-43 16,3 1-65-16,-4-1-87 0,0 1-102 0,-5 0-110 15,-5 2-457-15</inkml:trace>
  <inkml:trace contextRef="#ctx0" brushRef="#br0" timeOffset="125351.5687">13688 11760 656 0,'0'2'190'0,"-3"0"6"0,1-1-29 0,-3 0 9 16,-1 2-31-16,0-1-47 0,3 0-42 0,-3 1-37 15,2 3-18-15,2-2-11 0,-1 6-5 0,0 0-3 16,3 3-3-16,1 0 1 0,4-1-1 15,-1 3 1-15,5 0 4 0,0-1-1 0,1-3 9 16,3 1 5-16,0-1 3 0,1 0 7 0,-2 3-1 16,-2-1-1-16,0 0 3 0,-1 1-2 0,-7-2 4 15,0 1 5-15,-2-3 9 0,-1 1 15 16,-2-2 20-16,-6 0 18 0,-1 1 18 0,0-4 4 16,-3 0-4-16,-5 1-15 0,-1-4-19 15,2 0-22-15,0-2-16 0,0-1-15 0,1-1-19 0,3-2-20 16,2 2-43-16,2-3-86 0,6-2-178 0,-1 3-768 15</inkml:trace>
  <inkml:trace contextRef="#ctx0" brushRef="#br0" timeOffset="126085.1501">13766 11875 869 0,'1'0'145'0,"-1"0"-17"16,-1 0-77-16,1 0-37 0,0 1-23 15,1 2 3-15,0 0 21 0,1 4 22 0,1 0 15 16,-1 2-2-16,0 1-6 0,4 0-6 0,-3 1-4 16,4 0 1-16,0-2 6 0,3 2 2 0,1-2 5 15,1 1 3-15,1-5 1 0,-2 1 3 16,0-2 1-16,1-2-1 0,2-2-3 0,-4 0 2 16,-1-2 2-16,-2-1 8 0,0-1 8 0,0-1 1 15,-3-2 0-15,3-2-6 0,-4 0-5 0,2-2-1 16,-1 0-6-16,-3-1-9 0,1 3-8 15,0 0-13-15,-2 1-10 0,0 1-2 0,0 3-8 16,0 0-4-16,0 3-16 0,0 1-22 0,0 0-29 16,1 1-11-16,1 1 11 0,-1 4 21 0,2 2 26 15,2 4 15-15,-1 0 0 0,-1 3 3 0,3-1 4 16,-3 0-1-16,3 1-1 0,-3-3 2 16,2 3-5-16,0-6 4 0,0 3 1 0,0-3 0 15,-1-2 5-15,2 2-1 0,-3-5 2 16,2-2 5-16,-3 1 7 0,-1-2 10 0,0-1 13 0,0 0 11 15,-1-1 12-15,2-1-2 0,-2 0-9 16,3-1-13-16,-1 0-20 0,-1-6-6 0,3 3-8 16,2-1-5-16,-1 0-2 0,0 2-5 0,-3 0-11 15,3 4-13-15,-3 1-17 0,-1 0-8 16,3 3 1-16,0 1 12 0,0 3 14 0,3 1 10 16,-4 0 4-16,2 3 4 0,-3-2 0 0,-1 0 3 15,0-2 1-15,-1-2 1 0,1-1 1 0,-1-2 2 16,1 0 3-16,-1-2 6 0,2 0 9 15,-2 0 12-15,2-1 12 0,-1 0 1 0,2-1-9 16,-1-4-12-16,4 0-14 0,-1-4-5 0,4 0 1 16,1-2-1-16,-1 2 0 0,1-4 0 0,2 4-1 15,-2 1-1-15,-1-1-1 0,0 3-2 0,0 2-7 16,-5 2-11-16,1 1-12 0,-3 5-4 0,0 1 0 16,3 2 9-16,-2 0 6 0,3 5 9 15,-2-4 5-15,-3 2 1 0,1 4 4 0,-1-4 0 16,-1 2 1-16,2-5 1 0,0 0 1 0,0-2 0 15,-1 0 4-15,0-1 1 0,4-3 4 16,-2 0 5-16,0 1 6 0,3-2 3 0,-3 1 4 16,3-2 0-16,-1 0-6 0,3-3-5 0,1 1-7 15,-2 0-9-15,-2 3-7 0,1-2-13 0,-3 3-16 16,1 3-5-16,3 0-2 0,0 9 9 16,3 0 8-16,-1 8 5 0,2 5-1 0,-3 3-13 15,3 1-27-15,-5 3-89 0,1-3-214 0,-5 1-1095 16</inkml:trace>
  <inkml:trace contextRef="#ctx0" brushRef="#br0" timeOffset="127446.8345">14237 13100 393 0,'3'0'115'15,"0"-3"-9"-15,2 2-26 0,0 0-33 0,-3 1-11 16,4 1-6-16,-3-1-1 0,6 1 1 0,-1 0 1 15,-1 1-5-15,3 1-8 0,4-2-3 0,-3 2-4 16,0-2-3-16,2 1-1 0,2-1 0 0,-2 2-2 16,-1-1 2-16,5 1 0 0,-4 3-1 15,1-1-1-15,0 0 2 0,-4 3 4 0,-1 1 7 16,-4 0 7-16,1 1 11 0,-5 2 6 0,-1-2 9 16,-1 1 12-16,-3-3 11 0,-2 3 14 0,-3-4 11 15,-1 1 4-15,-3 0-4 0,-5-3-8 16,0-2-7-16,2-2-10 0,-1-1-9 0,-1-1-9 15,4-2-10-15,-2-1-6 0,2 0-1 0,3-1 4 16,2 0 7-16,2-1 1 0,3-3-2 16,-2-1-8-16,4 2-6 0,2-5-8 0,2 4-7 15,5-4-9-15,-1 3-6 0,2-2-7 0,4 1-6 16,3 0-3-16,-2 2-7 0,4 4-4 0,-4 0-7 16,4 3-2-16,-5 4 2 0,5 1 3 15,-4 4 5-15,-1 3 4 0,4 3 3 0,-6 3 3 16,0-1 4-16,-5 4 2 0,1 1 1 0,-5-2 0 15,-1 0 0-15,-4 2 3 0,-1-3 3 0,-3 1 7 16,0-3 5-16,-5 0 7 0,0-6 3 16,-3 2 2-16,1-4 5 0,-1-2 1 0,3-3 5 0,-2-2 1 15,1-2-2-15,2-3 0 0,0 0 0 16,-4 0-2-16,6-5-1 0,3 3-4 0,0-7-5 16,0 2-2-16,5-2-5 0,0 0-2 0,2-1-3 15,2-2-4-15,0 1-3 0,7-1-6 16,0-1-7-16,2 2-3 0,-1 1-6 0,3 4-3 15,-1 3-7-15,-3 3-6 0,1 3-3 0,0 2 0 16,1 3 2-16,-2 3 6 0,0 4 6 0,0 1 7 16,0 4 5-16,-5 0 5 0,0 4 1 15,-3-1-1-15,-4 0 3 0,-2 0 4 0,0-1 2 16,-4 1 6-16,0-2-1 0,-1-3 1 0,-1-1 2 16,-1-2-2-16,2-3 5 0,1 0 5 15,0-4 6-15,1-2 7 0,-1-1 3 0,6-1 0 16,0-2-2-16,-1-3-3 0,3 1-5 0,1-2-3 15,-1 0-6-15,2-4-12 0,1 0-3 0,4-4-6 16,4-2-1-16,-2 3 3 0,3-4-3 16,1 3-1-16,-1 1-5 0,-1 4-6 0,-1 2-8 15,-4 2-12-15,1 5-12 0,-2 1-4 0,4 4 3 16,1 1 9-16,0 4 11 0,1 6 7 0,-2 2 7 16,-1 1 4-16,-1-1 0 0,-4 3 8 0,-1-2-3 15,-1-1 5-15,-1-2 3 0,0 1-3 16,-1-4 10-16,-4-2 4 0,4-3 5 0,-2-4 15 15,0-1 17-15,3-1 21 0,1-2 20 0,-1 1-7 16,0-4-15-16,-5 0-21 0,3-4-22 0,-4-2 1 16,4-1-2-16,-2 0-3 0,1-1-5 15,3 0-3-15,-1 0-3 0,2-2-6 0,-1 2-7 16,2-3-14-16,1 4-19 0,-2 1-27 0,1 2-53 16,0 4-161-16,-1 3-199 0,3 5-282 0,1 4-584 15</inkml:trace>
  <inkml:trace contextRef="#ctx0" brushRef="#br0" timeOffset="128059.4186">15652 12911 1662 0,'9'-15'403'15,"-2"-4"-204"-15,2-3-12 0,-4 8-63 0,-5 3-36 16,-4 4-36-16,2 3-22 0,1 1-30 0,-1 2-38 16,1 3-12-16,-3 3-9 0,0 7 11 0,-5 8 27 15,0 9 10-15,0 9 8 0,-2 3 3 16,5-2 2-16,-1 0 0 0,4-4-1 0,0-1 1 16,3-2-2-16,4 0 0 0,-1-1 1 0,-1-5-2 15,6-1 1-15,-5-3 0 0,4-3-4 0,-4-6 6 16,1-3 0-16,-3-4 6 0,0-5 19 15,0-1 18-15,-2 0 21 0,1-1 14 0,-1 1-2 16,0-2-16-16,-4 0-31 0,0-1-27 0,-9-3-23 16,1 2-12-16,-7 4-3 0,-5 4 3 0,-5 6 1 15,-6 1 8-15,3 6 6 0,-5 1 3 16,4-1 3-16,-1 4-1 0,3-1 0 0,8 0 1 16,-2 2-1-16,9-5 4 0,1-1-2 0,5 1 0 15,3-7-1-15,6 2-3 0,2-4-4 16,1 0 1-16,5-1 3 0,0-2 7 0,5 1 8 15,5 0 3-15,4-1 3 0,4 0-1 0,5-1-2 16,3-3-1-16,5-1 0 0,1-1 3 0,-2-3 0 16,4-2 1-16,-1 1 2 0,-6-3-3 0,-2 1-4 15,-3-1-4-15,-6 0-9 0,-6 1-6 16,-4 0-12-16,-4 0-27 0,-4 0-55 0,-2-1-155 16,-2 1-282-16,-3 0-898 0</inkml:trace>
  <inkml:trace contextRef="#ctx0" brushRef="#br0" timeOffset="128339.2451">16062 13133 1300 0,'10'-14'1003'15,"-2"-1"-842"-15,2-3-10 0,-7 8-71 0,-3 5-23 16,-1 3-23-16,1-1-23 0,-2 3-39 0,1 2-17 15,-4 2-4-15,1 8 7 0,-4 7 27 16,-2 8 12-16,-3 8 3 0,-2 5 2 0,2 2 1 16,3-2 0-16,0 1 1 0,5 0 0 0,2-3 0 15,6 1 2-15,2-1-4 0,4-4 5 16,1-5 0-16,1-3 1 0,0-2 1 0,6-5-1 16,-3 0-3-16,3-3-1 0,-2-4-7 0,3-4-7 15,-1-2-22-15,-5-3-53 0,-1-3-97 0,-4-4-211 16,-4-3-1081-16</inkml:trace>
  <inkml:trace contextRef="#ctx0" brushRef="#br0" timeOffset="128481.904">15830 13307 1472 0,'21'-4'23'0,"9"2"7"0,10 1-25 15,4 1-6-15,-1 0 1 0,1 3-3 0,6 0-8 16,0 2-24-16,0-2-43 0,-2 2-67 0,-6-2-86 15,-3 0-602-15</inkml:trace>
  <inkml:trace contextRef="#ctx0" brushRef="#br0" timeOffset="128627.1196">16498 13283 1005 0,'1'0'265'0,"1"-1"9"0,1-1-100 0,-2 4-90 16,-1-2-42-16,0 0-31 0,0 1-9 15,0 1-2-15,1 2 0 0,-1 2-6 0,-1-1-21 16,-5 1-84-16,1 0-332 0,-10-2-826 0</inkml:trace>
  <inkml:trace contextRef="#ctx0" brushRef="#br0" timeOffset="130618.8139">11795 5328 301 0,'0'-1'145'0,"0"-1"-20"0,0 1-11 0,0-1-10 16,0 1-8-16,0 0-19 0,1-2-17 0,-1 1-9 15,0 0-11-15,2-1-5 0,-2 2 1 0,0-2-2 16,1 2 3-16,-1-1 1 0,1 1 0 15,0-3-4-15,1 2-4 0,-1-1-6 0,1 1-4 16,2 0-6-16,2-1-6 0,-1 1-5 0,1 0-4 16,2 2-2-16,2-1-3 0,2 2-1 15,1-1-1-15,-1 2-1 0,-1 3-2 0,2-1-2 16,-3 1-4-16,-1 2-5 0,-3 3 1 0,-1-1 3 16,0 4 6-16,-4 0 7 0,-1 2 7 0,-5-2 5 15,-1 4 4-15,0-2 4 0,-3-2 4 16,-1-1 5-16,-4-2 2 0,2-2 7 0,-3 0 2 15,-2-3-1-15,0-1 3 0,0-2-5 0,-3-3-1 16,1-3 0-16,3 0 2 0,0-2 10 0,2-2 12 16,0 0 9-16,4-4 8 0,2 3-3 0,1-6-5 15,-1 2-4-15,3-2-8 0,1 3-8 16,3-3-5-16,1 1-5 0,1-2-7 0,3 0-7 16,1-2-8-16,6 3-10 0,-2-1-8 0,2 3-2 15,4 1-5-15,-1 4-6 0,-1 1-4 0,2 3-4 16,0 3-4-16,-2 2 2 0,-1 2 0 15,2 1-1-15,-4 0 2 0,1 3 0 0,-1 1 1 16,-1 3 5-16,-4-1 4 0,1 3 1 0,-4 0 4 16,-1 2 8-16,-2 1 3 0,-1-4 6 0,-4 2 2 15,1-3 6-15,-4 2 3 0,-1-3 7 16,-1 1 10-16,-1-1 1 0,-2-2 5 0,1-1 5 16,2-5 5-16,-2 0 3 0,-2-2 0 0,2-3-7 15,0 0-7-15,-3-2-4 0,5-1-4 0,1-1 1 16,-1 0 2-16,3-2 1 0,3 1-2 15,1-2-4-15,2 1-6 0,2-2-7 0,1-2-4 16,2 1-7-16,2-3-8 0,1 0-5 0,6 0-7 16,-2 1-6-16,2 3-1 0,0 1-7 0,-1 3-8 15,-2 5-7-15,0 1-6 0,-3 2 0 0,0 4 5 16,2 1 8-16,-3 3 4 0,-1 1 5 16,-2 2 6-16,-1-1 5 0,-2-1 7 0,-1 3 5 15,-2-2 6-15,-1 0 5 0,-4-2 4 16,0 2 4-16,-1-4 4 0,0-1 6 0,-2 1 3 0,1-2 4 15,-2-3 3-15,2-2 0 0,0 0-1 16,2-2 0-16,1 0-2 0,1-1 1 0,2-3 1 16,1 3 1-16,3-1-4 0,0-3-7 0,3-2-11 15,2 0-10-15,0 1-5 0,6-4-4 16,-2 0 1-16,4 0 0 0,5 3 0 0,-1-3 1 16,4 4-4-16,-2 2-5 0,-3 3-11 0,-1 3-6 15,-4 2-2-15,-2 3-2 0,-2 1 9 0,3 3 5 16,-4 1 4-16,-3 1 7 0,0 3 3 0,-4 0 3 15,-3-1 8-15,-2 1 4 0,0-3 6 16,-4 3 5-16,0-5 2 0,-4-1 7 0,2 0 7 16,0-4 6-16,1-1 10 0,-2-2 3 0,4-2-1 15,1-2-2-15,0 0-5 0,0-2-1 16,4-3-4-16,0 2-2 0,2-2-5 0,2-2-9 16,1 1-3-16,0-3-6 0,4 2-3 0,-1-3-4 15,4 1-5-15,5-3-5 0,1 3-2 0,-1-1-5 16,5 1-5-16,-3 3-5 0,1 3-6 0,-2 4-6 15,-2 1-5-15,-5 2 0 0,0 2 0 16,-1 1 7-16,-2 3 6 0,-1-1 5 0,0-1 5 16,-4 1 4-16,0 0 7 0,-1-1 8 0,-2-1 7 15,0-1 14-15,-1 1 7 0,-1-3 6 0,0 1 8 16,-1-2-6-16,1-2 3 0,2 1-3 16,-2-3-4-16,3 0 1 0,-2-1-8 0,3 0-4 15,0-3-3-15,-1 3-9 0,4-3-6 0,1-2-11 16,3 2-11-16,0-1-18 0,0 1-26 15,-1 3-51-15,2 0-87 0,3 6-131 0,-2 4-188 16,1 3-971-16</inkml:trace>
  <inkml:trace contextRef="#ctx0" brushRef="#br0" timeOffset="132058.2093">12165 11949 26 0,'0'-1'134'15,"0"0"-55"-15,-1-2-2 0,1 2-3 0,0 0 1 16,1 1 3-16,-1 0-16 0,1 0-19 0,-1 1-28 16,1 0-28-16,1 1-2 0,-1-1 0 15,0 0 9-15,4 1 13 0,-2 3-3 0,3 0 2 16,-2 2 5-16,-3 1-1 0,2 2 6 0,-1-2 4 16,-2 0 6-16,-4 0 10 0,3-3 14 0,-3 1 22 15,-3 0 25-15,0-2 22 0,0 0 14 16,-4-3 1-16,-4 0-5 0,1-2-12 0,-2 0-11 15,-3-3-6-15,0 0-10 0,-2-1-4 0,4-1-8 16,-3 1-5-16,5-4 1 0,3-1-1 16,2 2 1-16,2-2-6 0,3 1-10 0,3-1-15 15,3-1-17-15,3 0-19 0,0 0-15 0,8 1-15 16,0-2-9-16,8 4 0 0,5-1 0 0,4 3 3 16,-1 5 2-16,1 1-3 0,-2 5 2 15,-3 2 3-15,0 0-1 0,-3 4 0 0,-2 3-3 16,-3 0-3-16,-5 3 2 0,-2 0 6 0,-4 1 6 15,-4-2 4-15,-2-2 7 0,-6 1 8 0,0-2 10 16,-2 1 9-16,-1-2 5 0,-6-1 5 16,2-1 7-16,-2-2 5 0,0-1 6 0,0-3 5 15,1-4-1-15,-1-1 1 0,4-3-1 0,1-1 1 16,1 0 1-16,3-1 0 0,-1 0-2 0,2-5-3 16,2 2-7-16,1-4-8 0,3 1-6 0,0 0-10 15,2-2-6-15,2 0-6 0,2-1-7 16,3-2-4-16,1 1-7 0,-1 2-4 0,0 1-5 15,0 5-13-15,-1 3-16 0,0 5-9 0,0 2-7 16,-1 2 6-16,1 4 12 0,0 4 10 0,0 1 10 16,0 3 8-16,-6-1 5 0,-1 0 4 15,-2 2 2-15,-1-3 3 0,-6 1 3 0,3-1 4 16,-4-3 9-16,2-1 3 0,-2 0 10 0,2-4 8 16,-5-1 8-16,4-2 11 0,0 0 5 15,0-6 0-15,-1 1-4 0,-1-1-7 0,0-2-6 16,-1-2 2-16,3-2 2 0,1 1-1 0,2-1 1 15,0-1-6-15,4-1-8 0,1-2-4 0,1 2-10 16,4-4-6-16,-2 1-5 0,5-1-7 16,0 2-5-16,0 2-10 0,1 3-15 0,-2 2-15 0,2 3-14 15,1 3-8-15,0 4-3 0,2 6-4 16,3 3-16-16,-2 5-70 0,2 4-157 0,-3 1-288 16,-4 3-840-16</inkml:trace>
  <inkml:trace contextRef="#ctx0" brushRef="#br0" timeOffset="138348.7682">17769 6184 143 0,'-3'-2'135'0,"-2"-2"5"0,1 1 16 0,-2 0 7 16,3-1 12-16,2 2 0 0,0 1 1 0,0 0-9 16,0 0-15-16,1-1-23 0,0 4-35 0,1-2-25 15,0 0-25-15,-1 0-15 0,1 0-11 0,-1 0-11 16,0 0-9-16,1 0-7 0,-1-2-15 0,0 4 8 16,3-1 7-16,3 1 10 0,1 3 15 15,1-3 1-15,4 2 8 0,2 0 11 0,5-1 11 16,3 1 11-16,9-2 5 0,3-2 2 15,12-1-3-15,7 1-5 0,8-3-4 0,9 1-9 16,7 0-6-16,6-2-4 0,3 1-7 0,6 0 1 16,6-2-3-16,4 2-1 0,3 0 2 0,3 0-4 15,-3 2-2-15,-4 1-6 0,-5 1-4 0,-9 0-1 16,-9 0-4-16,-9 3 0 0,-13-2 0 0,-6 3-5 16,-13-3 0-16,-7 0-5 0,-9 1-13 15,-8-3-23-15,-7 1-48 0,-6 1-34 0,-5 1-22 16,1 3-30-16,-6 7-57 0,-7 2-160 0,-6 5-968 15</inkml:trace>
  <inkml:trace contextRef="#ctx0" brushRef="#br0" timeOffset="139428.7542">16823 12815 1 0,'-3'1'49'0,"-3"-1"-33"16,-4 1-10-16,-1 1-2 0,3-1-2 0,2 0 3 15,-3 0 7-15,-1 0 8 0,2 1 21 0,0-1 23 16,3-1 20-16,-2 1 11 0,3-1 8 16,-1 1 2-16,2-1 5 0,2 0 7 0,1 1 9 15,0-1 4-15,2 0 2 0,-1 0-10 0,1-1-21 16,2 1-25-16,-2 0-23 0,2-1-18 0,5 1-5 15,4-1-7-15,5 1-3 0,2 0 1 0,8 0-3 16,2 0 3-16,2 0 2 0,8 0 0 16,3 0 1-16,11 1-1 0,3 0-2 0,7 0-2 15,9 0 1-15,4 2-2 0,11-2 2 0,6 1 2 16,8-1 1-16,3-1 7 0,4 0 3 16,2 0 9-16,7 0 7 0,-2-1 4 0,2 0 8 15,-6-1-1-15,-2 1 0 0,-5-2-2 0,-3 3-10 16,-6 1-9-16,-5 2-11 0,-7 0-10 0,-7 3-3 15,-9-1-6-15,-10-2-1 0,-10 1-1 16,-11-1-3-16,-9-1-2 0,-13 1 1 0,-6-1-1 16,-7-2 1-16,-4 0-2 0,0 0-8 0,0 0-14 15,-2-2-41-15,-3-1-34 0,-8 0-52 0,-5-3-64 16,-8 2-78-16,1-1-76 0,-4 0-83 0,2 2-510 16</inkml:trace>
  <inkml:trace contextRef="#ctx0" brushRef="#br0" timeOffset="139495.8185">18974 12766 13 0,'0'-1'44'0,"1"0"-100"0</inkml:trace>
  <inkml:trace contextRef="#ctx0" brushRef="#br0" timeOffset="139941.3959">19210 12735 569 0,'-1'-6'157'0,"-1"-1"40"0,0-3 7 0,1 4 2 0,0 3-13 16,2 0-9-16,-1 1-29 0,0 1-39 0,1 1-43 16,-1 1-42-16,2-1-41 0,-2 0-39 15,0 2-11-15,1-1 5 0,3 4 16 0,-1 3 31 16,5 4 10-16,-1 1 0 0,3-1 0 0,-1-1-1 16,0 2 0-16,3-1-2 0,-2 1 3 15,1-3 1-15,2 1-1 0,-3-2 3 0,0 2-1 16,1-2-1-16,-4-3 2 0,1 0-2 0,-4-1 2 15,0 1 3-15,-1-1 0 0,-2 1 5 0,0 5 5 16,-2 1 6-16,-3 4 9 0,-2 4 8 16,-4 3 12-16,-2 4 4 0,-4-1 0 0,-2 3 2 15,0 2-8-15,-3-1-7 0,0 2-9 0,-1 0-10 16,0 0-5-16,-3-3-12 0,1 2-13 0,-5-3-37 16,-3 0-95-16,-4-3-237 0,-4-3-1064 0</inkml:trace>
  <inkml:trace contextRef="#ctx0" brushRef="#br0" timeOffset="140936.0188">19669 5741 633 0,'0'-3'155'0,"-2"1"35"0,1 0-13 15,1 2-21-15,0 1-30 0,1-1-29 0,-1 1-29 16,2-1-30-16,-1 0-34 0,-1 2-32 0,0-2-31 16,1 3 13-16,0-1 11 0,2 3 24 15,2 2 30-15,-1 1-12 0,2 2 1 0,0 1-3 16,-1-1 3-16,1 0 3 0,0 2 0 0,1-3 2 16,1 4 2-16,2-2 3 0,-1 3 4 0,3-1 5 15,1 1 2-15,1-2 9 0,1 1 5 0,-2-3-3 16,2 3 1-16,-3-5-11 0,-1 3-1 15,-3-2 1-15,-4-2-3 0,0 2 0 0,-3-3 3 16,-1-1 5-16,-2 2 12 0,-2 4 10 0,-6 2 6 16,-2 7 0-16,-6 3-12 0,-8 5-7 0,-3 2-5 15,-3 2-6-15,-4-1-3 0,-5 2-8 16,-2-1-9-16,0 3-16 0,-1-1-31 0,5 0-103 16,5 1-231-16,2-1-1084 0</inkml:trace>
  <inkml:trace contextRef="#ctx0" brushRef="#br0" timeOffset="145185.7204">21326 4974 507 0,'9'-4'206'0,"1"-4"32"0,-1-2-5 15,-4 3-19-15,1-1-31 0,-5 2-27 0,-1-1-34 16,-2 1-40-16,-6 1-42 0,0-3-34 16,-4 3-19-16,-7 0-3 0,-3 3-1 0,-6 4 5 15,-5 5 3-15,-5 4 6 0,-3 1 6 0,1 5 3 16,1 2-1-16,5 1-1 0,5-1-4 0,7 1-1 15,2-1-4-15,8-1-4 0,-1 0 0 0,7-4-8 16,2-1 0-16,4-2 4 0,4-2 6 16,1-2 15-16,2 0 10 0,6 0 4 0,-2 0 2 15,4 0-7-15,4 0-3 0,1 0-4 0,2-1-4 16,-2-1 1-16,3 4-5 0,0 0-4 16,0-1-1-16,-2 4-6 0,-2-1-1 0,-6 5 1 15,-1 0-3-15,-1 3 6 0,-4 2 5 0,-2 3 3 16,-2 2 7-16,-4 0 3 0,-4 4 1 0,-1-4 5 15,-5 0 4-15,0-1 4 0,-3-2 9 16,-4-3 6-16,1-2 9 0,-2-2 7 0,-3-4 9 16,4-1 3-16,-1-5-1 0,1-3-2 0,2 1-12 15,1-6-10-15,-2-1-14 0,-2 0-21 0,3-3-25 16,-4 0-48-16,2 1-97 0,1-2-216 16,2 1-259-16,4 2-733 0</inkml:trace>
  <inkml:trace contextRef="#ctx0" brushRef="#br0" timeOffset="145856.6942">21509 5338 872 0,'5'-1'56'15,"0"-2"-12"-15,-2 0-27 0,1 4-6 0,-4-1-3 16,1 2-5-16,1 1 0 0,0 1 10 0,5 2 2 16,-1 1 1-16,1 5 1 0,1 0-7 15,0 2 0-15,-3 3 1 0,3-3 3 0,0 1 6 16,-1 0 6-16,-2 2 2 0,3-2 2 0,-4-1 2 15,2 2 0-15,-4-4 0 0,0-1 1 0,-1-2 0 16,1-1-1-16,0 0 2 0,-2-4 2 16,0 0 21-16,0-3 31 0,-2-1 39 0,2 0 44 15,-2 0 17-15,2-1 7 0,-1 1-8 0,1-3-47 16,-1-1-44-16,1-3-44 0,-1-3-36 0,1-1-2 16,0 0-2-16,1-1-2 0,1-1-7 15,4 1-3-15,1-6-5 0,-1 1-3 0,3 1-4 16,1 2-7-16,1 1-6 0,-1 2-6 0,0 4-12 15,-1 4-8-15,-1 0-3 0,-2 6-2 0,5 3 9 16,-2 1 9-16,1 6 7 0,-2-1 4 16,2 3 7-16,-7 0 1 0,2-1 6 0,-4 1 3 15,-1-2 3-15,-1 3 7 0,-4-3 2 0,2-2 1 16,-3-3 2-16,2-1 0 0,2-1 1 16,1-2 8-16,0-3 11 0,1-1 10 0,1 0 17 15,0-1 14-15,0 0-6 0,0-4-11 0,3-3-23 16,2-1-25-16,2-3-4 0,-1-1-3 0,3-3 7 15,4 4 4-15,0-6 3 0,4 0 5 0,1 0 0 16,0 0-2-16,3-1-6 0,-3 0-7 16,-4 6-3-16,2 1-9 0,-6 6-15 0,-3 2-18 15,-4 4-16-15,5 4-6 0,-2 2 16 0,-2 7 23 16,3 2 14-16,-2 6 11 0,-2 1 2 0,-2 2 5 16,-1 1 3-16,-1 0 3 0,-1 0 0 0,-1 0-2 15,1-3-3-15,-4-1-1 0,1-3-10 16,3-2-20-16,-1-2-43 0,-1 0-97 0,3-4-177 15,-2-1-213-15,2-4-685 0</inkml:trace>
  <inkml:trace contextRef="#ctx0" brushRef="#br0" timeOffset="146073.7975">22259 5666 750 0,'-5'8'105'0,"-1"6"17"15,-5 1-5-15,-7 3-20 0,1 0-27 16,2-1-26-16,-2 0-20 0,2 2-20 0,-1-3-24 16,-2 3-45-16,3-4-88 0,-3-2-187 0,4 0-414 15</inkml:trace>
  <inkml:trace contextRef="#ctx0" brushRef="#br0" timeOffset="146275.692">22674 5412 2349 0,'2'-3'42'0,"-1"-4"29"0,-1 2-49 16,-1 5-58-16,0 2-3 0,-1 4 10 0,-3 5 13 15,1 5 27-15,-3 4 0 0,-1 8-6 0,2 2 2 16,1 2-2-16,3 1-5 0,1-1-9 0,0 1-32 16,0 0-88-16,-1-2-205 0,0 1-290 15,0 0-641-15</inkml:trace>
  <inkml:trace contextRef="#ctx0" brushRef="#br0" timeOffset="147235.8327">20636 13765 1290 0,'9'-7'263'0,"0"-3"36"0,-2-3-59 16,-6 3-69-16,-6 1-66 0,0 0-48 0,-6 0-38 15,-2-1-19-15,-5 2-4 0,-2 2 0 0,-5 2 2 16,-1 3 3-16,-1 3-3 0,-2 3 1 16,6 2-4-16,0 5-6 0,4 2-7 0,2 3-5 15,7-1-3-15,2 1-6 0,5 0-3 0,3-3-4 16,2 1-2-16,6 1 6 0,2-1 7 0,4-1 0 15,3 2 9-15,4 0 9 0,2 3 2 16,3 2 12-16,-3 1-2 0,3 0-5 0,-3 3 0 16,-2 0 3-16,-5 3 0 0,-1-1 3 0,-9 2 2 15,-2 0 1-15,-5-3 3 0,-7-1 8 0,-4 0 8 16,-5-3 11-16,-4-2 8 0,-3-1 1 0,-5-3-1 16,0-1 1-16,-1-7-7 0,3-2-2 15,0-3-8-15,-2-3-8 0,1-1-8 0,5-3-11 16,3 1-19-16,9-2-40 0,2-2-73 15,4-3-177-15,5 0-224 0,5-1-874 0</inkml:trace>
  <inkml:trace contextRef="#ctx0" brushRef="#br0" timeOffset="147910.8174">20897 14284 1270 0,'3'-2'158'0,"-1"-1"-7"0,3-1-80 0,-3 2-31 16,-2 2-20-16,1 1-12 0,-1-1-4 0,5 2-4 15,-1 2 0-15,2 2 5 0,1 4 7 0,1 1 6 16,-2 4 7-16,0 2 6 0,2 0 4 0,-5 1 4 16,2 2 1-16,-2 1-1 0,1-2-4 15,0 2-7-15,-2 0-7 0,0-1-5 0,4-2-4 16,-4-1 1-16,-2-5-1 0,2 0-1 0,-1-2-1 16,-1-3 0-16,2 0 1 0,-2-4 5 15,0-1 20-15,-2-2 23 0,2 0 27 0,0 0 32 16,0-1 18-16,0 0-6 0,0-4-22 0,0-1-31 15,0-2-34-15,2-4-14 0,-1 0-7 0,4-3-10 16,1-1-6-16,-2-4-6 0,6 0-5 16,-2-1 3-16,1 1-11 0,3 1-2 0,-3 4-2 15,1 1-16-15,0 5 1 0,1 4-8 0,-2 3-7 16,-1 2 6-16,5 5-1 0,-2 1 7 0,1 3 8 16,-3 6 3-16,0 1 8 0,-2 1 4 15,-1 0 5-15,-2 3 3 0,-2-2 2 0,-2-1 4 16,-2-1 1-16,-2-1 1 0,1-4 2 0,-3-1 1 15,3-3 1-15,1-3 4 0,-1 0-2 16,3-3 9-16,0-1 15 0,0 0 11 0,1 0 21 0,1-1 5 16,0-1-15-16,-1-3-14 0,4-2-25 15,1-4-18-15,3-1 1 0,0-3-2 0,3-2 5 16,3-1 3-16,1 0 1 0,2 0 3 0,-2-1-6 16,-2 5-2-16,0-3-4 0,-1 6-5 0,-4 1-3 15,-1 4-12-15,0 4-11 0,-1 2-4 16,-3 1-10-16,4 5 6 0,-2 3 9 0,0 8 9 15,1 1 11-15,-4 6 11 0,2 3 4 0,-1-1 1 16,-3 2 2-16,-1-2-2 0,0-1-1 16,0-4-3-16,0-1-6 0,1 0-17 0,3-2-40 15,0-4-81-15,-2 1-146 0,4-5-225 0,-3 1-963 16</inkml:trace>
  <inkml:trace contextRef="#ctx0" brushRef="#br0" timeOffset="148140.117">21674 14764 1462 0,'-2'5'193'0,"-5"3"-46"0,-5 4-24 16,0 5-18-16,-8 2-18 0,1 2-28 15,4-1-23-15,-2 0-18 0,5-1-15 0,-2-1-15 16,1 2-39-16,6 0-69 0,1-4-179 0,2-1-617 16,1-2 82-16</inkml:trace>
  <inkml:trace contextRef="#ctx0" brushRef="#br0" timeOffset="148598.0171">22012 14568 1363 0,'9'-9'180'0,"-1"-2"34"0,3-3-24 0,-2 4-61 16,0 2-35-16,1 2-34 0,0-3-22 0,2 1-16 15,6 1-12-15,0-2-7 0,4 4-4 16,0 1-4-16,5 1 0 0,-3 2-3 0,1 3-1 16,-1 2-4-16,-4 1-6 0,-3 3-6 0,-2 2-9 15,-5 2-5-15,-1 3 0 0,-5 4 5 16,-4 0 16-16,-3 4 12 0,-5 0 15 0,-3 2 10 15,-3-2 5-15,-3 2 6 0,0-2 2 0,-1-2 2 16,0-1 0-16,-2-2-2 0,3-1 1 16,5-4-5-16,0-2 3 0,4-4 0 0,4-2-2 15,2-3 8-15,2-1 4 0,3 0 9 0,-2-2 7 16,1 0 10-16,0 1-2 0,5-1-7 0,5 0-9 16,4 0-20-16,2-2-12 0,3 0-11 0,1 0-8 15,2-1-9-15,-1 4-15 0,3-1-21 0,1 2-42 16,-2 1-92-16,2 3-227 0,-2 1-1102 15</inkml:trace>
  <inkml:trace contextRef="#ctx0" brushRef="#br0" timeOffset="160546.5209">8385 3094 1 0,'2'-4'0'0,"-1"-1"0"15,1-2 0-15,3 2 0 0,-2-2 0 0,-2 3 0 16,1-1 22-16,2 0 54 0,-2 2 15 0,0-2 5 16,-1 2 7-16,1 0 12 0,2 1 10 0,-2-1 5 15,-1 2-1-15,-1 1-20 0,0 0-33 16,0 1-33-16,-1-1-30 0,1 2-33 0,0-2-36 16,-1 0-43-16,1 1-44 0,0 0-33 0,0 0 21 15,-1 3 46-15,0 3 52 0,-2 1 53 0,0 4 11 16,2 2-5-16,-2 1-1 0,-2 3 2 0,3 0 0 15,-5 3 2-15,4 1 1 0,-1 1-1 16,-3 2 4-16,0 0 0 0,4 0-3 0,-5 2 3 16,6-1 0-16,-4 5-4 0,3-3 9 0,1 4-1 15,-4 0-3-15,3 4 4 0,-4-2-5 16,4 2-1-16,-1 2 2 0,-3 2 0 0,-1 1 4 16,-1 1-3-16,0 1 2 0,4-3 1 15,-3 4-5-15,1 0 6 0,1 4-4 0,-1 1 2 16,2 2 2-16,0 0-2 0,2 2 2 0,-1 2 2 15,1 1-2-15,2 0-1 0,1 3 0 0,0-1-3 16,0 3 2-16,0 0 1 0,0-2-2 0,-1 1 3 16,1 4-1-16,-1 0 1 0,1 3 0 0,-1-1 0 15,-3 4-2-15,2-1-2 0,1 2 3 16,-2-1 0-16,-2-1-1 0,3 2 4 0,-2-2-1 16,0 0 1-16,0 1 5 0,1 3 0 0,-2-1-2 15,2 1 3-15,-3 0-3 0,4 2-1 0,-1-1 2 16,-3-1-1-16,4 1-4 0,0-1 2 15,-3 1 1-15,4 1-3 0,0 1 3 0,1 0-5 16,-1-2-1-16,1 4 2 0,0 0-2 0,-1-2 0 16,0-1-3-16,-3-1 0 0,1-1 0 0,1 1 0 15,-3 2 2-15,0 0-1 0,-2-3 1 0,1 2 4 16,-3 1 4-16,-1-1 1 0,1-1 1 16,0-2-1-16,-3-1-1 0,3 1 2 0,0-1 1 15,-2 2-3-15,1 0 3 0,1 0 1 0,-2 1-3 16,2-1 3-16,-1 0-2 0,1-2-4 0,-1-2-1 15,4 0-8-15,-2 1-2 0,0-2 0 16,-2 4-2-16,2-2 4 0,3 1-1 0,-3 2 1 16,-1-2 0-16,0 0 1 0,0-3-2 0,2-1-2 15,-2 0 1-15,0 0-2 0,-2-1 0 0,1 0-1 16,0 0-1-16,-2 0-3 0,3-2 2 16,1 4 3-16,0-1-3 0,2-2 1 0,-1 0 1 15,-1-3-5-15,3 1 1 0,-1-3 8 0,2 5-5 16,-1-2 3-16,3-2 2 0,0 0-11 0,-3 1 7 15,3 1 0-15,-1 0-3 0,-1-4 6 16,1 1-4-16,0-3 1 0,-3-1 1 0,4 2-3 16,0-2 1-16,-3 1-2 0,2 1-1 0,0-1 2 15,-2 0 0-15,3 0 0 0,0-1 1 16,-4 1-3-16,4-1 2 0,0-1-2 0,-4-2 0 16,4-4 0-16,0 2 1 0,0 1 0 0,-2 1 0 0,2 1 1 15,2-1-2-15,0 2 1 0,-1 1-1 16,0-2-2-16,0 1 2 0,-1 3 0 0,-1-2-1 15,2 0 0-15,-1 1 1 0,2-5 1 16,-2 0 0-16,0-4 1 0,-2 4-1 0,2-2 0 16,2 1 0-16,-2 0 1 0,1-2 1 0,-3 3-1 15,3-4 1-15,1 1 2 0,0 2-2 0,1-2 0 16,-1 1 2-16,4-2-5 0,-3-3 5 16,1 0 1-16,0 1-1 0,3 0 3 0,-2 1-2 15,0 1-1-15,4-1-2 0,-5 0 0 0,4-1-3 16,-3 0 3-16,2 0-1 0,0-1 1 0,-3 0 0 15,4-1-3-15,-3 2 2 0,2 1-2 16,-2-4 0-16,-1 0 2 0,0 0 1 0,2-1 0 16,-2 1-3-16,-2 2 2 0,0-2-3 0,0 0 2 15,-2-1 3-15,-2 2-1 0,2 1 2 0,1 1 1 16,0-1-4-16,-1 2 3 0,-2 2-1 0,3 1-2 16,1 5 2-16,4 2-4 0,-2-4 1 0,1-4 2 15,-1-1-2-15,3-3 3 0,-3-1-2 16,1 1 0-16,5 0 3 0,-1-1-3 0,-2 0 4 15,3-2 1-15,2 2-3 0,0-2 4 16,0-3-1-16,1 2 0 0,-2 0 1 0,0-1-1 0,3-3-3 16,-2 0 1-16,0-4 3 0,1-3 0 15,-1 0 2-15,0-1 1 0,0-3-1 0,-1-2 1 16,0-1 1-16,-1-1-2 0,-3-4 3 0,3-1-2 16,-5-2 0-16,3-2-1 0,-3-1-5 15,-1-5 1-15,3 0-4 0,-4-1 0 0,1-1 2 16,-1 0-2-16,0 0 2 0,0 4 0 0,2-3 0 15,-2 1 1-15,0 1-2 0,0 0 0 16,0 0 0-16,0 3 1 0,1-2 1 0,3 2 2 16,-3 1-2-16,1 1 0 0,3-2 1 0,-2 4 0 15,4-2-1-15,0 4 1 0,-1-1-1 0,1-2-2 16,1 1 1-16,0-1 2 0,3-2 0 16,2 0 2-16,-1 0 1 0,5 1-4 0,-1 0 2 15,6-3 0-15,2 4-1 0,5-5 3 0,6 1-2 16,2 0 0-16,2-2-1 0,6 0-2 0,0 0-1 15,8 0 0-15,-2 0 0 0,3-1 2 0,3-1-1 16,1-1 0-16,1 0-1 0,-2 1-4 16,6 1-2-16,-2 1 1 0,1 0 0 0,-1-1 4 15,1 1 1-15,-2-2-2 0,5 0 2 0,-3-1-3 16,1 2-2-16,4-2 0 0,1 1 0 0,2-1 2 16,0 2 2-16,4 0 0 0,-3-3 3 0,5 3-5 15,-3 2 2-15,3-4-2 0,0 4-2 16,3-3 4-16,1 1 0 0,0-1-2 0,0 2 3 15,1-1-3-15,2-1 0 0,0 1 2 0,-4 2-3 16,3-3 2-16,0 1-1 0,0 1-3 16,3-1 3-16,2 2 0 0,3 0-2 0,-1-2 1 15,0 3-2-15,-2 0 0 0,5 1 0 0,2-1 0 16,2 1 2-16,2-1 0 0,2-1 1 0,0 0 0 16,2 0-2-16,1 1 1 0,4-2-1 15,-1 1-1-15,2-2 2 0,1-1 3 0,-3 3 0 16,1-4 3-16,2 2-2 0,-3 2-4 0,2-3-1 15,0-1 0-15,-4 1 0 0,1-1 5 16,-2 0 2-16,-4 0-3 0,-1-1 2 0,-1 0-4 0,2-1-3 16,0 2 2-16,0-2-3 0,-4 1 6 15,2-1-2-15,-3 1 2 0,4-1 0 0,-5 1-3 16,6-1 0-16,0 1 1 0,-5-1-2 0,4-2 4 16,-4 1 2-16,0 0-1 0,-1 0 1 15,-2-1-5-15,1-1-2 0,0-1 1 0,-2 1 1 16,-1 0-1-16,-1 0 3 0,-6 0 1 0,1 1 1 15,-2-1 0-15,-2 0-3 0,0 0-2 0,-2-1-2 16,-5-2 2-16,-2 2 3 0,-3-2 2 0,-4 1 5 16,-2-2-2-16,-2 0 0 0,-5-3 0 15,0 1-3-15,-4-2 5 0,-4 0-1 0,-2-2-1 16,-3-1 3-16,-3 1-2 0,-1-4 5 0,-3 1 1 16,-4-2 0-16,0 0 2 0,-3-2-5 15,-3 0 0-15,1-1 1 0,-4 0-4 0,-2 0 3 16,1-1 1-16,-1 1-2 0,-2-1-1 0,0 0-1 15,-3-1-3-15,-1-1-2 0,1 2 0 0,-1-2 2 16,-3 1 1-16,3-2 3 0,-3-3-3 16,0 0-3-16,3-6-2 0,-1 0-2 0,-1-3 6 0,-1-1 4 15,1 0 4-15,-1-4 5 0,-1-2-3 16,-1-3 0-16,2-2-1 0,-1-2-3 0,-1-2 6 16,2-2 0-16,0-1 0 0,-1-2 1 0,1-2-7 15,0 0-2-15,2-5-2 0,-2-1-3 0,-1-3 1 16,-2-2-2-16,3 1 0 0,-3-1 1 15,-1-3-3-15,0 0-2 0,0 0-1 0,1-3-5 16,-1 0 3-16,2-3 1 0,-1-5-1 0,1 2 3 16,3-8 0-16,0 3-2 0,1-3 1 15,5-5 4-15,-2 5-4 0,2-3 1 0,2-4 2 16,0 0-6-16,1-5 7 0,-2-2 2 0,2 2 1 16,0-2 1-16,-2 0-4 0,4-2-2 0,-1-3 1 15,1-3 4-15,-2-3-1 0,1 1 0 16,0-3 0-16,-3 2-5 0,2-6 1 0,-4 0 0 15,-3-4 1-15,0-2 1 0,-1 3 1 0,-3 0 0 16,2 3-1-16,-5 1-1 0,-1-1 1 16,-4 0 0-16,1 2 1 0,-1 1 0 0,-1 3-3 15,1-2 1-15,-1 0-3 0,3-3 0 0,-2 0 1 16,0 1-5-16,2 2-2 0,0 0 4 0,0-3-3 16,2 0 5-16,-1-4 3 0,3 0-8 0,-2 2 3 15,-1 1-1-15,2-2-1 0,-2-1 6 0,4-2 1 16,-4-1 0-16,1 0 1 0,1 2 0 0,3 0 0 15,-2-1 0-15,1-2 1 0,1 0-3 16,-2-2 0-16,1 3 1 0,0 2 0 0,1 1 3 16,-2-3 0-16,1 2 0 0,-1 1 1 0,-1 3 2 15,0 3 0-15,-1-2-1 0,-1 1-2 16,-3 1 0-16,3-2-3 0,-1 2 0 0,-3 3 0 16,0 3-2-16,1-3 4 0,-1 0-2 0,-1-1 1 15,1-1 0-15,0 6-1 0,0 2 2 16,1 2-3-16,-1-1 1 0,2 3-1 0,-2-3-2 15,2 1 3-15,-1 4-2 0,2 1 0 0,-1 4 3 16,-1 3-4-16,0 0 2 0,0 1 1 0,1 2-4 16,-2-1 4-16,3 9-1 0,-2 0 1 15,0 2 2-15,0 4-2 0,-1 2 0 0,1 3 0 16,-2 0 0-16,-2 2-1 0,1 3 1 0,0 3 1 16,-2 3 0-16,1 4-1 0,-3 3-1 0,1 0-1 15,-1 4 0-15,-2 2-1 0,1 2 0 0,-2 3 1 16,-2 5-2-16,0 0 1 0,0 2-1 15,0 4-1-15,-2-4 2 0,2 5-5 0,0 0 2 16,-1 3-1-16,-2 3-2 0,1 2 5 0,0 2-2 16,0 3 0-16,-2 1-1 0,2 4 0 0,-1 0-5 15,-1 1 1-15,-4 2-2 0,-1-2 1 16,-4 2 0-16,-4 0 4 0,2 0-2 0,-7 3 2 16,-2 2 4-16,-1-2-3 0,-5 5 6 0,-2-2-1 15,-3 2 0-15,0 1 1 0,-5 0-2 16,-4 1 2-16,-2 1 1 0,-2-1 0 0,1 1 1 15,-7 1 0-15,0 0 0 0,-4 0 0 0,1 1-1 16,-4 0 2-16,-6 2-2 0,2 0-1 0,-5 0 2 16,-2-1 0-16,-1-1 1 0,-5 0 1 15,2 0 1-15,-5-1-1 0,-4-2 1 0,0 1 0 16,-7-1-2-16,-4-1-1 0,-3-3 1 0,-3 1-3 16,-5-4 0-16,2 2 1 0,-5-2-2 0,-3 1 4 15,-1-4 0-15,-5 1-3 0,5 1 0 0,0 1 1 16,-2 0-1-16,2 2 3 0,1-1 1 15,-1 0 1-15,2-2-1 0,-2 1-1 0,-1 1-2 16,1-1 2-16,-1 0 2 0,-3 1-3 0,3 2 2 16,-4-1-1-16,-4 0-5 0,-3 2 4 0,-1-2 1 15,-1 3-2-15,1 2 2 0,-5-2-2 0,-1 1-1 16,0 0 1-16,-7-1 2 0,-1 0-2 16,-2 1 1-16,-2-2 2 0,-4-1-4 15,3 0 4-15,-1 0-1 0,1 0 0 0,5-2 3 0,1 0-2 16,0-2 0-16,6 1-4 0,4 1-1 0,2-3 1 15,6 3 1-15,4-1 2 0,5 0-2 16,4 1-2-16,8 3-2 0,6 1-5 0,0 0-3 16,6 1-6-16,2 0-11 0,6 2-16 0,5 2-20 15,-1 4-26-15,5 0-41 0,-2 3-57 16,-4 1-108-16,2 0-181 0,-3 3-815 0</inkml:trace>
  <inkml:trace contextRef="#ctx0" brushRef="#br0" timeOffset="162157.1105">12849 16869 935 0,'1'-11'203'0,"-1"-2"14"16,0-2 10-16,0 7-27 0,-1 2-30 0,1 1-43 15,-2 4-41-15,2 0-43 0,-1 1-50 16,1 2-70-16,0-1-13 0,0 7 13 0,1 3 25 16,2 12 49-16,-3 5 13 0,2 8-3 0,1 1 2 15,2 1 1-15,-2 4 1 0,5-2 4 0,-2 4-5 16,2-1-3-16,3 0 0 0,0-5 2 15,4 0 1-15,-4-3 3 0,3-2-1 0,2-2-5 16,1-5 2-16,-2-2-3 0,4-2-4 0,-1-2-4 16,0-2-15-16,-3-2-39 0,4 0-81 0,-6-2-176 15,4-2-220-15,-4-2-464 0</inkml:trace>
  <inkml:trace contextRef="#ctx0" brushRef="#br0" timeOffset="162448.4711">12847 16813 1649 0,'-2'-1'100'0,"-1"1"-1"0,1 1-53 0,-3 5-38 16,-4 2 3-16,-1 8 18 0,-4 5 1 0,-4 5-4 15,0 2-8-15,0 1-11 0,-2-1-11 16,6-1-9-16,-2 6-10 0,5-7-21 0,-1-1-25 16,3-2-33-16,0-3-55 0,2-6-95 0,3 2-86 15,-3-5-472-15</inkml:trace>
  <inkml:trace contextRef="#ctx0" brushRef="#br0" timeOffset="162645.7372">12847 16886 1261 0,'3'-4'188'0,"2"-2"33"0,1 2-63 0,-5 2-90 15,-1 2-46-15,2 3-24 0,5 0 4 0,3 4 11 16,5 4 5-16,2-3 0 0,3 5-5 0,0-3-1 15,1-1-6-15,3 1-1 0,0 1-2 16,0-1-12-16,2 0-6 0,1 1-23 0,-1-2-47 16,-3-2-83-16,-2 2-171 0,-4-3-952 0</inkml:trace>
  <inkml:trace contextRef="#ctx0" brushRef="#br0" timeOffset="163503.7601">13873 17186 456 0,'0'-6'311'0,"2"-2"38"0,-2-2-2 0,0 2-59 16,-2 0-44-16,2 2-43 0,-2-1-39 0,0 4-28 15,2 2-36-15,0-1-37 0,-1 4-51 0,1-1-55 16,0 0-10-16,-1 5-1 0,1 9 19 0,0 5 36 16,0 12 0-16,-1 4 7 0,0 0-1 15,-2 1-4-15,2-2 0 0,-1-2-8 0,1 1-3 16,1-2 1-16,0-3-2 0,-1-1 2 0,1-3-3 15,-1-3-16-15,1-1-34 0,-1-3-74 16,-2 0-160-16,2-4-215 0,-2 0-876 0</inkml:trace>
  <inkml:trace contextRef="#ctx0" brushRef="#br0" timeOffset="163720.6587">13862 17097 1636 0,'5'-11'132'0,"5"-3"42"15,2 0-47-15,3 1-44 0,0 3-23 0,9-5-14 16,2 1-8-16,6 1-7 0,5-2-11 0,0 1-9 16,1-1-9-16,3 1-13 0,-2 4-24 15,0 0-40-15,-1 1-64 0,-5 5-105 0,-1 4-145 16,-3 6-155-16,-7 5-378 0</inkml:trace>
  <inkml:trace contextRef="#ctx0" brushRef="#br0" timeOffset="163903.101">13851 17519 1396 0,'3'-11'777'0,"0"-4"-697"0,5-1-30 15,4 4-47-15,1-1-19 0,7 3-8 0,8-4-4 16,3 1-3-16,8-1-11 0,0 4-23 16,1-1-39-16,-3 4-72 0,0 1-133 0,-6 1-153 15,-6 4-586-15</inkml:trace>
  <inkml:trace contextRef="#ctx0" brushRef="#br0" timeOffset="164237.0402">14174 17401 1253 0,'5'-1'136'0,"1"-4"-9"16,1 1-61-16,3 1-34 0,0 0-17 15,5 0-4-15,0 3-2 0,5 0-2 0,1 3-1 16,-2 3 0-16,1 2-3 0,-3 2-3 0,-1 4 4 16,1 3-2-16,-4-1 2 0,-2 5 2 0,-1 1 1 15,-1-1 1-15,-4 3 4 0,-1-1 2 16,-3-2-1-16,-2 0 3 0,-3-2-1 0,-1-4 1 15,2 1 5-15,-4-3 5 0,4-4 14 0,-3-3 37 16,3-5 49-16,2-1 43 0,0 0 5 16,-1-2-25-16,-2-5-50 0,1-3-41 0,-3-1-11 15,4-7-4-15,0 1 4 0,2 2 1 0,1-5-5 16,1 2-3-16,2-3-10 0,2-4-11 0,4-1-8 16,0-3-8-16,0 2-8 0,0-3-11 15,5 3-22-15,-2 1-32 0,0 2-43 0,2 5-44 16,0 9-60-16,-4 4-69 0,0 6-58 0,5 5-57 15,-5 3-22-15,0 3-221 0,0 1 301 0</inkml:trace>
  <inkml:trace contextRef="#ctx0" brushRef="#br0" timeOffset="164919.2379">14607 17493 95 0,'1'2'127'0,"-1"-1"-48"16,1-1-58-16,0 0-15 0,4 0-5 0,-3 0 0 15,0 1 4-15,-1-1-1 0,2-1 2 0,0 0 0 16,-1-1-4-16,-1 1 1 0,1 1 1 15,4-1 0-15,-4 0 2 0,6 1 8 0,-3-3 9 16,2-1 16-16,0 2 17 0,-1-2 14 0,3 0 13 16,1-1 15-16,-1 2 13 0,2-6 17 15,0 5 16-15,5-3 5 0,-4 0 0 0,0 0-8 16,6 0-17-16,-6 0-14 0,5-2-9 0,-3 0-17 16,1 0-15-16,-3-1-15 0,0 3-9 15,-5 0-5-15,-3 1 7 0,-2 2 6 0,-2 0-1 16,-1 0-10-16,-1 2-22 0,-3-3-35 0,-3 5-24 15,-2 1-13-15,-4 4-1 0,-2 6 18 0,-4 3 13 16,-7 4 6-16,4 0 3 0,-4 2-4 16,5 1-15-16,3 0-6 0,5 0-9 0,4-3-7 0,1-2 0 15,4 1-3-15,5-1-3 0,7-4-3 16,2 3 8-16,8-5 6 0,4-1 8 0,3-2 13 16,8-2 3-16,4-5 1 0,-1 0 5 0,3-1 5 15,-4-4 4-15,2-1 10 0,-4-2 9 0,0-3 13 16,-3-1 20-16,0 0 15 0,-7-5 17 15,-3 2 14-15,-6 0 2 0,-4 0-4 0,-4 4-5 16,-5-2-13-16,-5 4-20 0,-3-1-11 0,1 3-15 16,-3 1-15-16,-3 0-1 0,-1 2-8 15,3 1-9-15,0 3 2 0,3 3-3 0,-1 1-8 16,6 1 0-16,-2 0-12 0,4 0 1 0,1 2 8 16,4 1 7-16,-1 0 11 0,4 3 10 0,-2-2 4 15,5-1 2-15,0 1 0 0,-1-1-2 16,2 0-4-16,-3 1-2 0,0 2 0 0,-4 2-4 15,3-1 2-15,-5 6 1 0,-2 3-5 0,-2 2 6 16,-4 4-1-16,-2-1-4 0,-3 5 1 16,-3 3-5-16,-3 0-5 0,-3 2-4 0,3-1-11 0,-1 1-4 15,-1-7-7-15,1-1 2 0,1-7 5 16,3-2 6-16,3-5 9 0,4-4 8 0,4-5 9 16,3-3 27-16,0-2 14 0,0-2 15 0,3-1-1 15,3-3-16-15,4-2-12 0,2-4-4 0,5-2 9 16,3 0 9-16,2-2 10 0,0 2-1 15,0 1-13-15,2 1-13 0,-2 4-16 0,-7 1-15 16,4 5-4-16,-3 4-5 0,-2 4-6 0,0 3 1 16,1 3-2-16,-3 1-11 0,0 2-8 0,-1 3-22 15,-2 1-55-15,-1 0-147 0,1 1-256 16,-1-2-758-16</inkml:trace>
  <inkml:trace contextRef="#ctx0" brushRef="#br0" timeOffset="165090.3573">15626 17722 2433 0,'-10'-6'116'0,"-1"-4"-40"16,-9-1-22-16,-1 2-24 0,2 4-12 0,2 1-20 15,2 4-47-15,5 0-99 0,5 0-224 0,-1 0-441 16,4 0-529-16</inkml:trace>
  <inkml:trace contextRef="#ctx0" brushRef="#br0" timeOffset="165560.5103">16194 17209 1573 0,'2'-8'664'16,"1"-2"-522"-16,-1 0 2 0,-2 8-60 0,0 3-42 15,-1 0-48-15,1 2-28 0,0 0 1 16,0 9 7-16,1 4 20 0,1 9 10 0,-1 9 1 16,0 1-1-16,3 3-2 0,-3 0-4 0,1-3 0 15,-1 1-4-15,2 1-3 0,1-2-7 0,-2-1-31 16,0 0-39-16,-2-7-80 0,0 3-145 16,-2-7-188-16,-4-7-886 0</inkml:trace>
  <inkml:trace contextRef="#ctx0" brushRef="#br0" timeOffset="165875.7436">15888 17236 2000 0,'2'-13'59'0,"6"-2"41"0,2-6-38 15,2 6-39-15,7 4-14 0,1-2-6 0,8 2 2 16,5-1 2-16,4 3 1 0,4 1-2 0,-4 2 2 15,2 3-1-15,-2 2-3 0,-2 2 1 0,0 1-5 16,-5 3-5-16,-6 2-2 0,3 5-7 16,-7 3-4-16,-4 5 1 0,0 4 0 0,-7 3 8 15,-3 3 9-15,0 4 4 0,-6-1 3 0,-6 1-1 16,0 1 0-16,-3 0 4 0,-4 1 3 16,-3-2 14-16,-5-2 4 0,0-2 3 0,-5-1 5 15,1-4-10-15,-2-3-3 0,-3 1-5 0,1-4-10 16,4-4 2-16,-1-4-2 0,4-2-2 15,1-7-5-15,2-5-19 0,4-5-33 0,4 0-80 16,-2-3-197-16,7-2-307 0,0-2-739 0</inkml:trace>
  <inkml:trace contextRef="#ctx0" brushRef="#br0" timeOffset="166860.5643">16618 17338 867 0,'3'0'112'0,"2"-1"10"15,0 0-27-15,0 0-13 0,-1 0-1 0,0 1-12 16,2 1-12-16,-1 1-8 0,1 2-13 0,1 0-5 16,-3 2-9-16,4 1-5 0,0 1-6 15,-4 2-5-15,3 2 0 0,-3 0 0 0,2 4 4 16,-3 1 7-16,-2 2 6 0,0 2 5 0,-1 1 10 15,-2-1-1-15,-2 0 5 0,-4 0 5 16,-1-4-2-16,-2 1 6 0,-1 0 1 0,1-6-3 16,-4 1 6-16,4-5 7 0,0-3 7 0,-1-1 18 15,3-4 3-15,-1 0 1 0,0-5-11 0,1 0-15 16,0-3-14-16,4-5-16 0,-3 1-7 16,5-5-14-16,1 0-8 0,2 0-1 0,4-1-5 15,4-3-1-15,-2 0 2 0,4-1-7 0,2-2-10 16,3 1-15-16,-3 2-20 0,1 2-24 0,1 3-19 15,0 2-20-15,-4 3-26 0,1 5-22 16,2 3-28-16,-3 1-23 0,-2 2-13 0,2 3 6 16,-2-1 16-16,0 2 35 0,-4 1 45 0,3-2 41 15,-3 1 41-15,4 0 30 0,-1 0 18 0,0-1 14 16,2 1 16-16,0-3 18 0,0 0 28 0,2 0 29 16,-1 1 19-16,-2-1 21 0,-1 0 3 15,-2-1-12-15,2 1-13 0,-4 0-21 0,4 1-27 16,-4 0-16-16,0 2-17 0,3 0-17 0,-4 2-5 15,4 2-5-15,-2 3 2 0,2 3-2 0,-2 1-3 16,5 4 1-16,-2 3-7 0,-3-4-3 16,4 2-2-16,-1 0-8 0,0-1-1 0,1 0-2 15,-1-3-4-15,-3 0 8 0,2-1-1 0,0-5 2 16,0-2 8-16,-1-3 4 0,1-3 14 16,-2-2 22-16,1 0 17 0,-2-2 6 0,3-1 2 15,-3-5-10-15,3-1-6 0,-2-5-1 0,3 2-7 16,0-5-4-16,-2 1-5 0,0 2-7 15,0-2-6-15,-2-1-8 0,4 1-5 0,1-1-7 16,-4 0-1-16,3 4-4 0,-3 1-8 0,1 4-15 0,-2 4-17 16,0 3-15-16,2 1-3 0,-1 3 11 15,4 4 8-15,2 2 12 0,1 3 10 0,-2 1-3 16,-1-3 7-16,0 0 3 0,-1 0 0 0,0-1 7 16,-3 2 3-16,3-4-1 0,-3-2 4 0,2-2 3 15,-4-1 6-15,0-1 18 0,2-1 19 16,-3 0 13-16,2-1 0 0,-2-3-3 0,2 0-19 15,1-1-12-15,2-6-9 0,0 2-9 0,1-3-4 16,-2 1-2-16,6 1 0 0,-2-2-6 16,1 2 3-16,0-3-6 0,6 3-6 0,-5-2-1 15,1 5-11-15,-2 3-10 0,1 1-8 0,-1 4 0 16,0 4 3-16,-1 0 7 0,2 3 8 0,-2 2 4 16,-1 0 3-16,-3 3 1 0,3-2 1 15,-5 0 1-15,2-5 3 0,-2 1 7 0,-2-1 2 16,2-2 5-16,-1-1-1 0,0-2 2 0,-1 1 7 15,0-2 8-15,0-2 13 0,-1 1 8 16,4 0-2-16,1-3-6 0,2-2-8 0,-2-1-14 16,4-1 1-16,2-5-1 0,-3 4-3 0,1-4 6 15,0 5-1-15,1-1-5 0,-3 1-6 0,0 3-10 16,2 0-14-16,-2 4-14 0,1 2-2 0,-1 6 2 16,4 4 3-16,-1 5 11 0,5 7-1 15,-5 3-2-15,-3 0 5 0,0 4-2 0,-3-2 1 16,1 1 0-16,-3 0-6 0,-1-2-27 0,1 0-73 15,2-6-177-15,-3-4-320 0,0-4-873 0</inkml:trace>
  <inkml:trace contextRef="#ctx0" brushRef="#br0" timeOffset="167105.9083">18021 17352 2132 0,'-10'-1'33'0,"-9"-2"3"0,-4 2 3 15,-4 6 15-15,-1 2 17 0,-2 6 2 0,2 0-17 16,2 2-20-16,3 5-19 0,4 4-12 0,0 1-2 16,7 3-3-16,2-1-10 0,4-1-5 0,4-1-8 15,5-2-12-15,5-1-14 0,6-2-29 0,3 1-56 16,4-3-88-16,4-5-133 0,-2 0-120 15,3-7-683-15</inkml:trace>
  <inkml:trace contextRef="#ctx0" brushRef="#br0" timeOffset="167613.0513">18128 17534 1309 0,'5'-14'245'0,"0"0"-3"16,1-4-90-16,1 4-57 0,-4 3-36 0,4 2-13 15,-3 3-14-15,-1 2-10 0,0 3-14 16,-2 1-16-16,1 2-11 0,1 5-4 0,2 2 0 15,-2 3 6-15,1 5 8 0,-2-3 8 0,-4 4 9 16,-2 1 5-16,1 1 4 0,-4-1-4 0,3-2-1 16,-4 1-1-16,-2-4-2 0,1-2 2 0,0 1 2 15,-1-3 0-15,-1-4 1 0,1 1 4 0,3-7 0 16,-1-1 0-16,0-5 1 0,1 0-2 16,2-3-2-16,0-2 6 0,2 0-3 0,2-4-1 15,2-4 3-15,2 1 0 0,3-5 3 0,0 1 10 16,5-1-1-16,2 0-4 0,1-2 0 0,5 1-13 15,-2-1-7-15,0 3-7 0,-1 5-12 16,-3 6-19-16,-1 5-10 0,-1 6-7 0,-1 6-4 16,2 1 9-16,2 5 8 0,-3 2 3 0,-1 6 5 15,1 3 6-15,-1 1-1 0,-3 0 3 16,-1 1 6-16,0 1-3 0,-1-4 10 0,0 1 3 16,2-3 0-16,-3-3 8 0,5 0 0 0,-2-2 5 15,-2-5 8-15,2-2 11 0,-2-4 23 16,3-2 20-16,-4-1 22 0,1-2 7 0,-2-5-12 15,3 0-17-15,3-3-18 0,-2-6-12 0,2 2 3 16,1 0-4-16,1-3-2 0,2 1-5 0,0-2-8 16,-2 1-8-16,1 0-9 0,3-1-2 0,-2 3-10 15,2 1-3-15,0 2-7 0,-1 4-16 16,-4 0-13-16,0 6-13 0,1 2-9 0,-2 4 5 16,-1 8 11-16,2 0 7 0,-1 7 5 0,-3 2 1 15,-2 0-1-15,-3 3 8 0,-2-1 6 0,-1 2 0 16,-1 1-7-16,0-1-30 0,1 0-70 15,-4-5-146-15,1-1-236 0,-1-6-911 0</inkml:trace>
  <inkml:trace contextRef="#ctx0" brushRef="#br0" timeOffset="167938.4972">18778 17387 1967 0,'-1'-1'18'0,"0"-2"-35"0,-1 2-38 16,0 5-14-16,-2 3 24 0,1 5 38 0,0 6 20 15,1 3 10-15,0 2 10 0,2 0 6 16,2 0-4-16,0 0-5 0,1 0-4 0,0 0-5 16,5 0-2-16,-2-2 3 0,2 0 0 0,0-3 4 15,1-4 18-15,0-5 13 0,-1-2 17 16,2-3 21-16,0 0 6 0,-2-3 8 0,-1-2 5 0,2-1-14 15,0-7-10-15,-1-1-13 0,0-3-16 16,2-2-6-16,-1-1-4 0,-1 1-6 0,3 0-6 16,-2-5-7-16,1 0-6 0,3-4-14 0,-1 0-1 15,2-4-11-15,-2 1-26 0,5-4-19 16,-3 2-40-16,4 3-61 0,-3 2-72 0,-2 9-120 16,0 5-148-16,-1 8-86 0,-1 5-805 0</inkml:trace>
  <inkml:trace contextRef="#ctx0" brushRef="#br0" timeOffset="168629.6207">19253 17496 863 0,'4'-1'444'0,"-2"-1"-108"0,0 1-50 0,0 1-60 15,0-2-23-15,1-1-26 0,-1-3-22 16,-1-1-22-16,1 0-25 0,-1-1-31 0,-1 1-23 16,-1 3-22-16,1 0-21 0,-2 2-15 0,2 2-10 15,-1-1-18-15,1 0-16 0,0 1-25 0,-1 0-5 16,1 3 6-16,-1 5 15 0,-1 2 22 15,1 4 7-15,2 1 8 0,2-1 0 0,1-2 5 16,1-1 4-16,1 2-4 0,1-3 4 0,4 2 3 16,1 0 1-16,1-3 11 0,1-4 5 0,0 0 2 15,1-5 4-15,-4 3-2 0,1-3 0 0,-2-3 6 16,-1 1 8-16,1-3 9 0,-3-4 8 0,1 2 9 16,-2-1-1-16,-2-4-6 0,2 3-2 15,-2-4-11-15,-3 1-6 0,0 0-1 0,-1 0-9 16,-1 0-5-16,1 1 0 0,-1 0-12 0,1 1-2 15,-1 0 2-15,-1 1-6 0,1 3 1 16,1 3-3-16,0 2-8 0,0-1-9 0,1 2-12 16,1-1-18-16,-1 1-10 0,1 0 9 0,3 3 13 15,2-2 16-15,5 2 18 0,1 1 2 0,-2-2 0 16,2-1 6-16,0 2 0 0,-1-2-3 16,0 2 7-16,-1 0-3 0,-1-1-2 0,-3 1 3 15,-3-1-2-15,1-1-1 0,-3-1 2 0,0 0-2 16,-2 0-2-16,-2 0 2 0,2 0 2 0,-1 0 4 15,1 0 1-15,-1 0 4 0,0 0 0 16,1-1-3-16,0 2 1 0,0-1-3 0,0-3-3 16,1 2 2-16,-1-2 3 0,1-1-1 0,2-2 6 15,-2 3-6-15,5-2-2 0,-2 1 5 0,-2 0-3 16,2-3 6-16,-1 3 6 0,-2 0 3 16,1-1 1-16,1 1 2 0,-2 1-7 0,0 0-4 15,-1-1-1-15,0 4-8 0,-1-1-5 0,0 1-9 16,-2 1-19-16,2-1-16 0,0 1-11 0,-2 0 0 15,-3 4 7-15,-3 1 11 0,-1 4 15 16,0 1 5-16,3 1 1 0,0 1 0 0,2-2-12 16,1 0-4-16,4 0 4 0,5-1 4 0,0 0 12 15,2 0 10-15,2 0 5 0,3-3 5 0,6 1 4 16,-1 0-2-16,6-1 0 0,-2 0-2 16,1 1 1-16,0-1-2 0,0 1-2 0,0 1-2 15,1-1-4-15,-3 4-4 0,-2 2-1 0,-7 1-4 16,-4 3 2-16,-6 2 2 0,-3-1 5 0,-7 2 6 15,-7-3 5-15,-6-4-3 0,-6 0-12 16,-6-5-44-16,-6 0-138 0,-1-4-294 0,-1-3-945 16</inkml:trace>
  <inkml:trace contextRef="#ctx0" brushRef="#br0" timeOffset="168841.3113">19950 17437 1963 0,'3'-3'346'0,"-2"2"-248"0,0-1-57 15,-2 4-64-15,0 2-6 0,-2 3 10 0,-1 3 8 16,2 4 13-16,-4 4-1 0,1-2-2 0,0 2 2 16,0 3-3-16,-3-1-4 0,-1 0-4 15,-1-2-20-15,2 2-49 0,-2-3-107 0,1 1-252 16,-1-2-950-16</inkml:trace>
  <inkml:trace contextRef="#ctx0" brushRef="#br0" timeOffset="169012.8323">19896 17248 2494 0,'7'-8'59'0,"1"-6"-49"0,1 2-44 0,0 6-62 15,1 4-61-15,5 2-49 0,2 6-30 16,6 1-19-16,0 5-4 0,3 0 9 0,-2 1 8 0,-5-1-33 16,-1 3-277-16</inkml:trace>
  <inkml:trace contextRef="#ctx0" brushRef="#br0" timeOffset="169418.8072">20281 17431 154 0,'8'11'208'0,"1"-2"-22"0,-1 3-17 15,1-1-8-15,-4 2-16 0,1-2-17 16,-2 3-13-16,-3 1-17 0,-1 1-12 0,0-1-6 15,-1 0-1-15,-2-2-7 0,-2-2-6 0,0 0-6 16,0-3-9-16,-1-4 4 0,1 4 12 16,2-6 15-16,-1-2 18 0,1 0 13 0,2-1-2 15,-1-2-3-15,0 0-14 0,2-3-19 0,0-3-14 16,2-3-13-16,0-1-11 0,2-1-4 0,2 0-3 16,3 0-3-16,2-4-5 0,5 3-2 15,0-2-5-15,3-1-7 0,0 1 3 0,-1 4-9 16,-2 0-5-16,-1 6-3 0,-3 3-21 0,-2 1-10 15,0 6-2-15,-2 1-6 0,1 6 10 16,4 5 7-16,-5-1 1 0,-2 1 6 0,2 3 3 0,-3-5 2 16,-1-1 5-16,-2 2 5 0,0-4 6 15,0 0 1-15,0-3 5 0,0-2 4 0,0-4 7 16,-2-1 17-16,2 0 14 0,2-1 12 0,1 1 1 16,4-1-1-16,1-2-10 0,2-4-2 0,5 0-2 15,1-1-6-15,0-2-3 0,4 2-10 16,1-1-13-16,-2 1-7 0,-3 2-7 0,-3 3-6 15,2 3 0-15,-5 5-6 0,-1 2-9 0,3 7-1 16,0 9-6-16,-3 7-1 0,-2 12 3 0,0 5-2 16,-4 4 2-16,-2 8 1 0,0 3-6 15,-3 2-15-15,2 2-73 0,0-3-222 0,-1-32-494 16,4 2-701-16</inkml:trace>
  <inkml:trace contextRef="#ctx0" brushRef="#br0" timeOffset="361220.5578">19913 6118 285 0,'0'0'117'0,"-2"-1"-29"0,0 0-14 0,1 0-3 16,2-1 0-16,1 2-2 0,0 0-8 16,-1 0-13-16,-1 0-20 0,0 0-19 0,1 0-12 15,-1 2-9-15,0-2-3 0,0 1-1 0,0 0-4 16,0-1 4-16,0 0 4 0,0 1 1 0,0-2 6 16,1 1-9-16,-1 0-9 0,2 0-5 15,-1 0-4-15,0 0 42 0,2 1 31 0,2-1 28 0,3 0 22 16,9 4-23-16,-3-3-13 0,5 0-7 15,1 0-5-15,1 1-1 0,4-1 1 0,4 0-3 16,3 0-8-16,2 0-2 0,5 2 1 0,3-2-1 16,1 2 7-16,12-3-1 0,2 0-6 0,4 0 1 15,4-2-3-15,0 2-2 0,1 0 7 16,6 0-4-16,2-2-4 0,3 1 1 0,5-1-5 16,6 1 1-16,6 0-4 0,1 1 1 0,0 0-3 15,4-1-1-15,2 0 2 0,-2 1 0 16,5-2 5-16,0 1 6 0,-2 0-1 0,1 0 5 15,-3-3 3-15,-4 3-3 0,-1-1 4 0,-4-2-5 16,-4 2-4-16,1-2-4 0,0 2-2 16,-3-1-4-16,-2 1-6 0,-3 0 0 0,2-1-6 15,-2 2-1-15,-1-1 1 0,-4 0-3 0,1-1 1 16,-4 1 0-16,-1 0 1 0,-7-1-1 0,-7 1 0 16,-6-2-1-16,-8 3-2 0,-9 0-2 15,-5 2-6-15,-8-1-18 0,-4 1-31 0,-8 2-59 16,-6-1-116-16,-2 2-135 0,-2 1-943 0</inkml:trace>
  <inkml:trace contextRef="#ctx0" brushRef="#br0" timeOffset="362266.6365">19629 13078 901 0,'0'-2'83'0,"-3"1"-3"0,2-1-34 16,1 1-10-16,1 1-13 0,1 0-1 0,-1 0-1 16,4 0 3-16,-2 0-1 0,2-1-4 0,4-1 3 15,5-1-5-15,1-1-3 0,6 1 4 0,3 1-2 16,2-1-5-16,5-1 7 0,3 2-3 15,4 0 2-15,8-1 4 0,4 0-5 0,6-2-2 16,9 2 0-16,4-4 1 0,11 3 4 0,9-2 3 16,9 0 3-16,8-3 0 0,6 0 1 0,4 1 7 15,13-5 4-15,9 2 1 0,6-2 5 16,5-1-5-16,3 3-2 0,1-1-1 0,4 3-3 16,-4-1-2-16,-1 2-3 0,-6 1-5 0,-6 3-5 15,-1 0-3-15,-5 3-5 0,-2 0-4 0,-10 0-7 16,-8-1-2-16,-9 1-1 0,-12 1-2 15,-9-2-1-15,-6 2-6 0,-11-1-9 0,-8 0-17 16,-9 0-30-16,-8-1-43 0,-4-2-97 0,-6 1-111 16,-1-2-140-16,-1-1-299 0</inkml:trace>
  <inkml:trace contextRef="#ctx0" brushRef="#br0" timeOffset="363110.1475">24337 5004 1096 0,'3'-6'114'0,"-1"-3"15"0,0 0-7 15,2 3-16-15,-4 2-23 0,2 2-26 0,-2 1-32 16,0 0-35-16,-2 1-49 0,2 1-42 0,0 2-1 16,0 2 8-16,0 6 36 0,0 6 31 0,-2 7 2 15,0 3 6-15,0 8-4 0,-1 7-1 0,-2 5 9 16,-2 5 4-16,1 2 4 0,-3 5 8 16,0 3 1-16,0 6-2 0,4 5 3 0,-2 4 0 15,1 2 3-15,1 3 0 0,0 5 6 16,0 1 8-16,-4-3 3 0,6 1 7 0,-3 2 0 15,3 0-2-15,-1 6-3 0,0 2-4 0,2 7-1 16,-4 1-3-16,2 1 4 0,-4 4 4 0,3 0-1 16,-2 8 8-16,-1 8 1 0,-3 7-2 0,1 3-3 15,1 1-5-15,-1 6-2 0,4 4-2 16,-2 9 1-16,1 1-2 0,2 3-1 0,-1 2 4 16,3 2 1-16,-3 3 2 0,1-1 5 0,-1 1 2 15,-4 2 0-15,1 1 0 0,3 2-1 16,-2 1-1-16,0-1 0 0,4 0 4 0,-1 4-1 15,4-3-1-15,-1 5 3 0,2-5-5 0,2 3 2 16,-2 1 3-16,1-2-2 0,2-2 1 0,-1-1-3 16,-1 4-6-16,-2-3 2 0,-1-2-6 15,-1 0-1-15,2 0-2 0,-5-5-5 0,2-1 3 16,-4-7-5-16,2-7-2 0,-2-3-1 0,0-4-1 16,-3-9 1-16,7-5 0 0,-2-9-4 0,4-4-3 15,2-7-1-15,2-5-4 0,4-7-1 0,4-9-2 16,4-7-16-16,-2-8-29 0,5-10-71 0,-4-9-167 15,2-7-258-15,-4-8-870 0</inkml:trace>
  <inkml:trace contextRef="#ctx0" brushRef="#br0" timeOffset="364397.3039">24834 4187 1926 0,'-3'-5'69'16,"-1"-1"12"-16,-1-1-17 0,4 5-22 0,1 2-17 15,0 0-23-15,1 0-16 0,-1 0-18 0,1 0-27 16,3 0-40-16,-1 0-24 0,1 2 34 16,7-1 35-16,12 3 45 0,11 1 36 0,8 1-15 15,14 0-5-15,2 1-2 0,9-3 4 0,5 1-2 16,8-1 3-16,3-2 1 0,8 2 2 0,9-2 3 16,3 2-2-16,9 0 1 0,5-1-1 15,2 1 0-15,6-2 3 0,4 2 4 0,-1-2 4 16,2 1 4-16,-1-3 4 0,-1 0 1 0,-3-2 5 15,-2 0-3-15,-3-2-1 0,-6 1-8 0,-1 3-6 16,-8 0-8-16,-4 1-5 0,-7 4-1 0,-10 0-5 16,-3 0 4-16,-10 0-3 0,-8 1-1 0,-4 0 0 15,-9 0-2-15,-9 0 0 0,-6-1-2 16,-5 3-1-16,-4-2 0 0,-8 2-4 0,-3 0-6 16,-5 2-4-16,-1 2-7 0,-4 0 2 0,-1 2 4 15,-3 5 5-15,0 2 7 0,-2 2 2 0,0 4 1 16,-3 1 2-16,-1 1 0 0,1 1 0 15,-3 6-2-15,-3 0 1 0,1 5 3 0,-3 3-3 16,2 3 3-16,-5 5 0 0,2 5-5 0,1 5 4 16,-4 4 1-16,2 8-1 0,-1 3 4 15,-1 5-6-15,1 5-1 0,0 3 1 0,-1 4-1 16,2 7 4-16,1 8 4 0,-3 7-1 0,3 4 1 16,2 3 0-16,-3 1-2 0,3-1 0 0,-1 9 0 15,3 4 4-15,-3 2 1 0,5 2 1 16,1 3-1-16,-3 1-3 0,5 9 0 0,-1 2 0 15,4 5 2-15,1-1 5 0,1 5-1 0,2 5-3 16,2 0 0-16,-1 0-5 0,3 3 0 16,-1-1 0-16,-1 3 2 0,3 2 3 0,-2-1-3 0,2 1 4 15,0 3-1-15,0-2-2 0,-1-1 5 16,2-1-5-16,-2-2 2 0,2 2 3 0,-3-2 0 16,3-2 1-16,-3-3-3 0,2 1 0 0,-2-2-3 15,0-1 1-15,-2-6-1 0,-2-5-3 0,1 0 3 16,-2-5 1-16,-1-9 3 0,0-2-1 15,0-8-5-15,-2 1-1 0,0-4 0 0,0-7 0 16,2-5 6-16,-2-5-1 0,4-5 0 0,-1-2 1 16,2-3-2-16,-2-4 0 0,0-5-1 0,1-6 0 15,1-7-1-15,0-5-1 0,-2-3-1 16,0 0 0-16,1-5 0 0,2-1-1 0,1-5 2 16,0-3 0-16,0-1-2 0,2-5 1 0,-3-4-1 15,5-2-2-15,-3-5 3 0,3-3 0 16,-3-5 0-16,3 2 1 0,-4-5-2 0,1-2-2 15,-1-1 1-15,-1-3 0 0,1 1 0 0,-2-3 2 16,0-2-1-16,-3-2 1 0,1-2 0 0,0 0-6 16,1-3 0-16,-2 0 0 0,0-2-1 0,-2 0 6 15,1-3-1-15,0-1 0 0,0-2-1 16,-3-2 1-16,3 1 2 0,0-3 10 0,-2 0 15 16,1 0 18-16,-6-3 11 0,-4 1 3 0,-13-3-4 15,-8-5-8-15,-10-4-5 0,-14-2-4 0,-7-4 3 16,-6 1-5-16,-3-3-5 0,-7-1-2 15,-3 2-11-15,-8-1 0 0,-2 0-5 0,-5 1-5 16,0 3 1-16,1-1-9 0,1 4-6 0,5 2-19 16,6 3-69-16,9 3-193 0,4 4-473 0,10 3-843 15</inkml:trace>
  <inkml:trace contextRef="#ctx0" brushRef="#br0" timeOffset="367208.5901">25475 6527 1567 0,'-4'-9'19'0,"-3"-2"51"16,-6-3-58-16,-1 2-24 0,-9 2-7 0,-4 1 5 16,-7 0 10-16,-1 3 6 0,1 2 3 0,1 3-4 15,5 4-13-15,2 2-12 0,3 5-7 16,5 0-8-16,1 1-3 0,5 2-1 0,7 0-6 16,0 0 5-16,7 1 14 0,4-1 14 0,3 3 17 15,7 0 8-15,1-2 2 0,9 3-4 0,-1 2-1 16,6-1-2-16,-1 2-4 0,-1 2-2 0,-2 2 1 15,-4 1-1-15,-2 0 2 0,-6 3 4 16,-5-3 6-16,-6 0 11 0,-5-1 16 0,-8-1 15 16,-6-1 20-16,-2-3 18 0,-9 2 10 0,-1-3 4 15,-4-2-2-15,-3-3-5 0,-3-3-8 0,-1-2-11 16,1-2-13-16,4-3-18 0,3-2-15 0,2-2-12 16,9-3-12-16,3 1-24 0,6-2-45 15,3-1-89-15,1-3-182 0,6 0-201 0,3-1-732 16</inkml:trace>
  <inkml:trace contextRef="#ctx0" brushRef="#br0" timeOffset="367619.8706">25593 6706 427 0,'3'-6'661'0,"1"-2"-479"0,-1 1-19 0,-3 5-54 16,0 2-86-16,0 1-76 0,0 0-24 0,1 3 5 15,1 3 23-15,4 3 40 0,0 5 15 0,2 2 0 16,0-1-3-16,3 0-2 0,-2-1-1 0,2 1-4 16,3-4 2-16,0-2 2 0,1 0 3 0,-2-2 9 15,0-2 4-15,-1-2 10 0,0-2 11 16,0-1 10-16,-2-2 12 0,0-1 12 0,0-2 9 15,-3-2 8-15,1-1 4 0,1-2-1 0,-2-1-7 16,1-1-4-16,-3 0-9 0,-2-1-13 16,1-1-9-16,0 2-14 0,-2 3-4 0,-1 2-5 15,-2 1-17-15,1 5-34 0,0 1-70 0,-1 3-3 16,2 3 8-16,0 4 26 0,1 7 58 0,0 5-1 16,0 0 2-16,0 4 3 0,-2 2 1 15,1 1 1-15,-2-1 0 0,1 2-1 0,-1-1-2 16,-2 0-6-16,-1-3-21 0,3 1-33 0,-5-2-42 15,4 0-52-15,-3-4-71 0,0 1-101 0,-1-3-732 16</inkml:trace>
  <inkml:trace contextRef="#ctx0" brushRef="#br0" timeOffset="368192.6205">26033 6795 1602 0,'8'-9'79'0,"1"2"5"0,0-1-36 0,-2 4-24 16,0-1-13-16,-1 3-9 0,0 1-6 0,-1 1-12 16,-1 1-11-16,1 2-4 0,-2 4-1 15,1 2 2-15,0 4 14 0,-2 1 6 0,1 4 8 16,-1 3 9-16,-2-1-2 0,-2 3-2 0,2-2-1 15,-3-2 0-15,3 0 0 0,-2 0 2 0,1-3-2 16,-2-2 2-16,3-1 1 0,-1-5 0 0,1-1 1 16,0-5 9-16,1 0 26 0,-1-1 33 15,3-2 42-15,-2-1 15 0,1 0-24 0,3-4-32 16,2-3-42-16,4-4-25 0,2-1 2 0,0-2 0 16,4-1-1-16,-3 1-1 0,1-2-4 15,0 0-6-15,-2 2-4 0,-2 3-6 0,1 2-6 16,-4 4-4-16,-2 2-10 0,-2 1-23 0,0 4-23 15,-1 2-13-15,1 4 2 0,2 2 26 16,-3 5 24-16,-1 5 18 0,0 0 8 0,-1 0 3 0,-1 2 5 16,0-3 4-16,-1 1 4 0,1-2 2 0,1-1 0 15,0-3 7-15,1 0 4 0,1-5 5 16,1 1 9-16,-1-4 10 0,1-1 19 0,-1-2 20 16,0-1 12-16,0 0 0 0,1-3-11 0,2 1-18 15,0-4-14-15,3-1-5 0,-3 0-9 16,3-3-7-16,1 1-7 0,-1 0-10 0,-1 0-10 15,1 0-6-15,0 4-5 0,-2-1-9 0,0 5-19 16,-4 1-18-16,3 1-15 0,-1 2-2 16,1 4 10-16,2 1 15 0,-1 5 15 0,1 2 12 15,0 2 11-15,0 2 4 0,-2 1-1 0,0-4-3 16,2 2-9-16,-3-2-25 0,1-1-58 0,-1 0-102 16,0 0-131-16,-2-2-134 0,-1 1-454 15</inkml:trace>
  <inkml:trace contextRef="#ctx0" brushRef="#br0" timeOffset="368635.5916">26733 6620 1415 0,'0'-2'84'0,"0"2"-133"0,0 6-61 16,-3 5-4-16,2 7 73 0,0 6 37 15,-2 6 11-15,3 4 12 0,0 0 1 0,0 0-8 16,0 1 6-16,-1-3-3 0,0 2 0 0,1-3-1 16,-2 0-5-16,0-2 1 0,1-4 1 15,-5-4 1-15,4-1 1 0,1-3-2 0,0-6-2 16,1-2 8-16,0-3 9 0,1-4 36 0,-1-1 54 16,1-1 56-16,1 0 39 0,-1-2-31 15,5-3-49-15,-1-5-55 0,2-1-48 0,2-4-9 0,5-2-6 16,-4 0-7-16,3-2-8 0,3 0-3 15,-4 2-4-15,4 1-7 0,-3 2-5 0,0 6-18 16,-4 3-22-16,-1 5-12 0,-3 3-4 0,2 5 11 16,-1 4 19-16,2 2 16 0,-3 6 12 0,-1 2 8 15,-1 1 9-15,-2 1 3 0,-1-2 2 0,-1 1 6 16,-2-4 2-16,-1 0 1 0,1-5 1 16,-2 2-3-16,0-4-2 0,-1-1 3 0,2-3 2 15,-2-4 7-15,4-2 13 0,-2-1 14 0,3-2-4 16,-3-2-13-16,-1-2-25 0,-2-6-31 15,-2-1-14-15,0-5-14 0,5 3-10 0,0-2-20 16,3 0-33-16,2 2-74 0,2-6-115 0,2 0-302 16,1 1-124-16</inkml:trace>
  <inkml:trace contextRef="#ctx0" brushRef="#br0" timeOffset="368898.0538">27125 7077 225 0,'11'2'149'0,"5"0"41"15,2 0 37-15,-3-2 24 0,-6-4 7 0,-1 0-15 16,1-4-29-16,-3 1-28 0,2-2-28 0,-1-4-23 16,2 0-23-16,-3-1-25 0,0-2-19 0,2-1-19 15,-1-1-18-15,1-1-8 0,-2 0-10 0,1-2-10 16,1-2-1-16,0-2-9 0,4 1-1 16,-2 1 1-16,2 1-1 0,-4 8 5 15,-1 3-14-15,-4 8-47 0,-2 1-50 0,-1 5-6 0,0 8 6 16,0 5 45-16,1 9 48 0,-2 9-26 0,-2 4 24 15,0 5 8-15,-6 7 8 0,3 2 31 16,-3 0-13-16,3-2-4 0,-2 0-7 0,1-4-9 16,0-2-37-16,-1-1-125 0,2-3-204 0,-2-3-958 15</inkml:trace>
  <inkml:trace contextRef="#ctx0" brushRef="#br0" timeOffset="369479.3758">25892 8045 1287 0,'5'-11'205'15,"-1"-3"25"-15,2 1-29 0,-1 1-46 0,-3 7-30 16,-1 1-33-16,1 4-40 0,-2-1-50 0,-2 2-56 15,2 3-10-15,-1 5 2 0,1 7 26 0,-2 8 38 16,0 6 4-16,-1 5 5 0,0 3 10 16,-1 2-2-16,1 2-1 0,2-3-3 0,1 0-10 15,4-2 1-15,1-5-3 0,5-3 2 0,2-3 4 16,0-2-4-16,7-3 1 0,-1-2 1 0,4-3-5 16,-2-2 5-16,-2-4-1 0,2-2-4 0,-3-2-7 15,1-3-21-15,-4-1-30 0,-4-4-36 16,-2-1-79-16,-6-3-118 0,-4-2-91 15,-7-4-379-15,-3-2 250 0</inkml:trace>
  <inkml:trace contextRef="#ctx0" brushRef="#br0" timeOffset="369730.2953">25855 8319 663 0,'-2'-10'291'0,"4"1"-64"0,1-3-74 16,9 2-87-16,5 2-64 0,7 0-22 0,9 2-3 16,5 1 0-16,4 3-3 0,5 0 1 0,-1 1 3 15,2 1 1-15,-2 1 8 0,-1 0 6 16,-3 1 4-16,-3 2 5 0,-7-1 1 0,-2 1-1 15,-3-1-4-15,-9 4-9 0,-6-2-11 0,-4 2 1 16,-6 2 13-16,-4-1 22 0,-3 2 35 16,-5 2 26-16,-4-1 16 0,-3 1 9 0,-4-3 2 15,-5 0-3-15,1-2-3 0,1-3 4 0,3-2 5 16,2-2 6-16,7 0 10 0,2-2 5 0,3-2-5 16,1 1-8-16,4-2-22 0,0-3-30 15,2 1-31-15,3-2-32 0,3-3-34 0,2 1-32 16,2-3-42-16,2 3-53 0,4-1-97 0,0 4-160 15,2 2-896-15</inkml:trace>
  <inkml:trace contextRef="#ctx0" brushRef="#br0" timeOffset="370269.3644">25093 9347 1377 0,'0'-7'256'0,"-2"-2"8"0,0-1-53 0,-1 3-61 16,2 1-46-16,-1 3-37 0,1 2-41 0,0 1-51 16,1 1-45-16,0 2-20 0,-3 7 11 0,0 3 33 15,1 11 31-15,-3 6 15 0,0 4 7 16,0 2-1-16,2 1 0 0,-1 2-1 0,3-3-4 15,-1 4-3-15,2-5-6 0,0-2-15 0,-2-1-26 16,2-4-37-16,0 0-53 0,-1-4-71 16,-1-1-88-16,-1-2-104 0,-3-7-535 0</inkml:trace>
  <inkml:trace contextRef="#ctx0" brushRef="#br0" timeOffset="370737.1975">25001 9382 591 0,'12'-6'276'0,"7"-2"-64"0,1-3 6 16,0 3-12-16,-3 2-38 0,0-2-21 0,4 1-17 15,2 1-27-15,-1 1-24 0,2-2-31 0,0 2-24 16,1 3-13-16,-3-1-12 0,-1 3-3 15,-2 1-5-15,-3 2-5 0,-1 0-1 0,-1 2-6 16,-2 2-4-16,-5-1-6 0,0 2-3 0,-5 3-5 16,-2 1 6-16,-2 1 7 0,-5 3 6 15,-4 0 14-15,-2 4 4 0,-2-2 2 0,-1 1 4 16,-1-2-3-16,4 1-2 0,-1-3 0 0,0 1-4 16,5-2 1-16,5-3-3 0,0 0-1 0,4-4 1 15,3-2 2-15,2 3 6 0,4-3 6 16,3-1 3-16,6 2-3 0,2 1-1 0,4-1-5 15,0 0-3-15,1 0 0 0,3 3-2 0,-5-1-2 16,0 4-4-16,-3-1-2 0,-2 1-1 0,-5 2 2 16,-1 2 2-16,-7 1 7 0,-2-1 7 0,-3 3 10 15,-4 0 10-15,-6-2 8 0,0 1 8 16,-10 0 8-16,0-1 4 0,-8-3 2 0,0 0-2 16,-7-6-10-16,3 0-5 0,-1-3-3 0,2-4-7 15,3-1-4-15,-1-3-5 0,8-4-8 0,2 2-9 16,5-4-15-16,5 2-34 0,2-2-66 15,6-1-132-15,4-1-173 0,4 1-947 0</inkml:trace>
  <inkml:trace contextRef="#ctx0" brushRef="#br0" timeOffset="370911.1719">25769 9618 1636 0,'-2'1'177'0,"2"-1"-70"0,-1 0-92 0,0 1-26 15,-1 5-7-15,-2 1 12 0,0 4 19 0,0 7-9 16,-1 0 3-16,2 4-1 0,-2 2-1 0,3 0 2 16,0 4-3-16,1 0-12 0,0-1-27 0,-2 2-60 15,2-2-118-15,1-5-161 0,0 2-846 16</inkml:trace>
  <inkml:trace contextRef="#ctx0" brushRef="#br0" timeOffset="371094.2052">25640 9253 1863 0,'8'-1'-46'15,"6"1"-63"-15,5 0-43 0,2 5-56 0,0 1-52 16,5 1-110-16,1 1-347 0</inkml:trace>
  <inkml:trace contextRef="#ctx0" brushRef="#br0" timeOffset="371282.1446">26000 9400 1348 0,'-1'0'49'0,"0"3"-52"15,0 1-30-15,1 6 15 0,-4 1 37 0,3 4 4 16,-1 3 9-16,1 6-4 0,0-1 0 15,1 4-1-15,2 0-9 0,0 4-2 0,4 0-3 16,-1 0 2-16,4-1-6 0,-3 1-8 0,-2-2-15 16,1 1-21-16,-3-3-25 0,-1-1-34 0,-1-3-46 15,0-1-75-15,-2-5-747 0</inkml:trace>
  <inkml:trace contextRef="#ctx0" brushRef="#br0" timeOffset="371607.3834">26047 9594 1244 0,'24'-6'121'0,"13"-2"-11"15,9-1-20-15,1 4-32 0,-3 1-20 16,4 2-6-16,-2 0-7 0,0 2-3 0,-5 0-3 16,-8 2-5-16,-7-1-4 0,-12 1-8 0,-5 1-10 15,-7-1-1-15,-2 2 9 0,-3 2 11 0,-5-1 21 16,-1 4 12-16,-4 2 1 0,-6 0 2 0,-5 3-15 15,0-2-8-15,0 3-10 0,2-2-8 16,4 0-3-16,6-1-3 0,2 1-6 0,7-4 0 16,1 2-1-16,7-1 2 0,3 4 4 0,4 0 2 15,3 4 4-15,5 0 3 0,1 1-1 16,4-1-1-16,-1 0-4 0,-4-2-2 0,0-1 1 16,-3-2-3-16,-4 0 2 0,-6-1-2 0,-4-1 1 15,-3-2 3-15,-3 0 2 0,-4 0 3 0,-6 0-3 16,-7-2-17-16,-7 1-53 0,-6-1-157 0,-5-1-257 15,-6 2-780-15</inkml:trace>
  <inkml:trace contextRef="#ctx0" brushRef="#br0" timeOffset="372108.8919">25479 10987 1262 0,'3'-7'261'0,"-3"-4"28"0,0 0-15 16,0 2-63-16,0 4-57 0,-2 3-46 0,1 1-48 15,0 2-53-15,1-1-33 0,-1 4-21 0,-1 3 0 16,-1 8 18-16,0 6 11 0,-2 4 10 0,2 7 4 16,1 1 2-16,0 2 4 0,0 1-1 15,0-1 1-15,0-2-3 0,2 0-3 0,-1-4-10 16,-1 1-31-16,-1-4-40 0,-2 2-59 0,-3-4-98 15,1-4-123-15,-4-3-923 0</inkml:trace>
  <inkml:trace contextRef="#ctx0" brushRef="#br0" timeOffset="372423.8223">24911 10967 2043 0,'10'-13'-6'16,"8"0"52"-16,3-5-34 0,3 2-14 0,4 6-3 16,6-3-2-16,9 3 2 0,4 0 3 0,5-1 0 15,5 4 2-15,-3 0-1 0,0 3-7 0,0 2 1 16,-3 5-3-16,-7 3-2 0,-3 1 5 16,-1 1-9-16,-6 4-4 0,-6 2-4 0,1 4-10 15,-8 6 6-15,-2 3 10 0,-6 6 5 0,-5 2 16 16,-5 3 8-16,-3 4 4 0,-4 1 8 0,-5 3 0 15,-3-1 5-15,-7 0 3 0,-1-1 4 0,-7-3 5 16,1-6 2-16,-4-3 3 0,-2-4-1 0,-2-6-6 16,0-5-6-16,-4 0-8 0,-1-6-7 15,2-2-8-15,0-3-7 0,5-5-25 0,5-1-50 16,4-3-96-16,4-3-183 0,5-3-1025 0</inkml:trace>
  <inkml:trace contextRef="#ctx0" brushRef="#br0" timeOffset="373205.7416">25830 11478 1304 0,'3'0'189'0,"-2"-2"-28"0,1-2-46 0,1 1-29 15,1-2-23-15,2 0-16 0,3-3-17 0,1 3-8 16,5-2-11-16,2-1-6 0,2 0 0 0,0 0-2 16,4-3 1-16,-1 1-1 0,0-3-1 15,0 1 2-15,-1 0-1 0,-6 1 0 0,1 0 2 16,-4 2 2-16,-3 1 5 0,-1-1 1 0,-5 2 5 16,-2 1 2-16,-1-1-1 0,-1 3-1 0,-1 0-10 15,-3 2-12-15,-2 1-14 0,-1-1-6 16,-4 4-1-16,-3 2 7 0,-3 6 5 0,-4 1 3 15,0 5 3-15,0 1-6 0,2 4 5 0,1 0 0 16,5 0-1-16,1-1 3 0,5-1-10 16,2-3-8-16,4 1-5 0,3-3-4 0,4-1 5 15,4 0 7-15,5-2 6 0,2-1 7 0,5-3-2 16,3 0-1-16,2-2 1 0,-2-2-4 0,2-2 7 16,2-2 5-16,-1-4 5 0,2 0 7 0,0-1 4 15,1-4 3-15,-3-1 5 0,-2-1 4 16,-6-1 5-16,-1-1 5 0,-6 0 4 0,-4 0 10 15,0 2 5-15,-5-1 4 0,-1 3 5 0,-2-2-10 16,-3 2-5-16,0-2-10 0,-1 3-8 0,1 2-5 16,1 2-9-16,0 4-13 0,0-1-18 15,2 2-32-15,0 2-20 0,0 0 5 0,-2 4 14 16,2 2 27-16,-3 1 19 0,1 3 3 0,1-3-1 16,-2 3 1-16,2-4 1 0,-1 2-2 15,1-4 0-15,-1 1 0 0,2-2 4 0,-2 1 0 16,2-4 5-16,0 1 6 0,2-3 9 0,-2 0 15 15,2 0 13-15,-2 0 12 0,1 0 18 0,-1-2-1 16,0 0-12-16,2-2-9 0,-1-2-24 0,2 0-10 16,-1 0 1-16,0-3-9 0,0 2 1 15,-1 0-4-15,0-1-4 0,1-1 0 0,-2 2-6 16,0-3-6-16,0 2 0 0,0 3-6 0,1 1-1 16,-1 1-8-16,0 2-12 0,0 1-11 15,1 0-10-15,-1 0-10 0,1 0-3 0,-1 1 11 16,4 2 18-16,-4-2 18 0,5 2 15 0,-2-1 5 15,0 0-5-15,1-1-1 0,-1 2-1 0,-1-1-4 16,0 0 2-16,1 2-1 0,1 0-2 0,-2 1 1 16,-1-2-2-16,2 2 0 0,-2-2 3 15,0 3-2-15,0-2 1 0,-1 0 1 0,2 1-2 16,-2 0 1-16,0-1 0 0,0 3-3 16,0 0-3-16,1 0-14 0,2 2-26 0,-1-1-42 0,0 1-84 15,0 1-127-15,3-1-172 0,0 0-841 0</inkml:trace>
  <inkml:trace contextRef="#ctx0" brushRef="#br0" timeOffset="373909.563">26495 11416 746 0,'2'-6'150'16,"1"-3"54"-16,4 0 7 0,-4 1-12 0,1 0-30 16,-2 5-34-16,-1 1-38 0,1 1-47 0,-2 1-39 15,0 1-27-15,1 3-14 0,1 2-2 16,2 6 17-16,-1 3 8 0,3 5 6 0,-1 1 7 16,-3 2 4-16,2 2 1 0,-2-1 0 0,0-1-4 15,-2-2-1-15,1 1 0 0,0-2-1 16,1-2 2-16,-2-2 0 0,-2-4 0 0,2-1 0 15,-1-3 1-15,1-4 3 0,0 0 23 0,0-2 36 16,1-4 43-16,1 2 17 0,-1-4-21 0,0-2-36 16,1-2-40-16,1-5-20 0,4-1 1 0,-2-2 2 15,2 2-1-15,1-4-1 0,2 1-6 16,-1-1-6-16,2 2-5 0,3-2-7 0,0 1-6 16,0 1-9-16,0 1-9 0,0 4-13 0,-3 3-13 15,-2 6-6-15,1 3 4 0,-4 4 6 16,1 4 13-16,0 0 12 0,-2 4 0 0,0 0 9 15,-4 3 7-15,0-1 6 0,-1-1 8 0,-1-1 3 16,0-2 4-16,-2 0 1 0,1-1 0 0,2-2 1 16,-1-1 0-16,1-4 3 0,0 0 16 0,1-2 18 15,0-1 23-15,0-1 23 0,2 1 3 0,-1-3-13 16,1 1-21-16,3-4-23 0,0-1-12 16,2-1-3-16,3-1-5 0,-4-1 0 0,2 1-8 15,-3 0-4-15,3 1-6 0,-3 2-6 0,-1 1-11 16,0 1-22-16,-2 3-17 0,1 2-14 15,3 5-2-15,-3 1 12 0,2 4 12 0,1 6 9 16,-2 3 6-16,1 1 1 0,-3 1-2 0,-1 1-2 16,1-1-18-16,-1 3-33 0,0-1-63 15,0-2-94-15,1-1-91 0,-2-3-127 0,0-2-382 16</inkml:trace>
  <inkml:trace contextRef="#ctx0" brushRef="#br0" timeOffset="374536.369">27144 11643 321 0,'6'-2'102'0,"0"-1"20"0,-2 2-20 0,-2 1-12 15,-3 1-19-15,0-1-24 0,0 1 8 0,-2 1 21 16,-1 0 25-16,1 1 22 0,-3 2-8 16,-1-2-21-16,1 0-22 0,1-1-18 0,0-1-11 15,1 0 11-15,3-1 18 0,0 0 25 0,1 0 16 16,0-1-9-16,0-1-20 0,0-2-26 0,1-2-15 15,3 0-10-15,-1-1-6 0,3-2-7 16,-3 0-10-16,5 1-3 0,-3-2-5 0,1 2-3 16,0 2-5-16,-2 1-19 0,0 3-37 0,-3 2-15 15,0 4-8-15,2 1 11 0,-1 5 36 0,3 4 12 16,1 1 9-16,-1 3 8 0,-2 5 4 16,1-1 5-16,-1 3 0 0,1-2 2 0,1-1-2 15,1 1 1-15,2-2 0 0,0-3-3 0,0-2 4 16,2-1 0-16,-3-2 4 0,2-5 9 15,1-2 10-15,-1-3 12 0,-2-3 9 0,-1-2 2 16,3-3 1-16,0-2-3 0,0-3-2 0,-1-2 2 16,2-1 0-16,-2-3-4 0,0 0 2 0,-1 0-8 15,0 2-9-15,-3-3-9 0,0 4-18 0,-2 0-4 16,-1 2-7-16,1 5-15 0,-2 2-42 0,0 4-45 16,0 3-1-16,-2 2 13 0,2 6 44 15,0 7 43-15,-1 0 2 0,-1 5 3 0,-1 1 1 16,1 2 3-16,-2 0 2 0,1 4-1 0,0-1 1 15,-1-1 3-15,-1-2 0 0,2-1 1 16,-4-2 2-16,3-1 0 0,-1-2 2 0,2-6 4 16,-1-4 6-16,3-4 9 0,-1-1 30 0,2-2 40 15,0-3 43-15,2-3 42 0,-2 1-12 0,1-1-31 16,0-5-34-16,2-5-43 0,0-1-5 16,1-4-9-16,1-2-10 0,2 2-11 0,-2-2-10 15,4 1-7-15,0-3-6 0,-2 0-3 0,2-2-7 16,3-1-4-16,-1-2-7 0,-1 3-4 15,-1 1-2-15,0 5 2 0,-4 3-1 0,-2 8-12 16,-3 3-18-16,-2 2-36 0,0 2-36 0,-1 1 1 16,-3 0 8-16,-5 1 18 0,1 2 2 0,-3 3-67 15,-3 1-119-15,4 1-135 0,-2 1-901 0</inkml:trace>
  <inkml:trace contextRef="#ctx0" brushRef="#br0" timeOffset="374967.1716">27656 11751 1575 0,'-2'1'-35'0,"1"4"-18"16,0 2-5-16,-3 5 63 0,2 5 30 16,-5 2 19-16,4 3 15 0,-4 2 7 0,2 3 2 15,-2 2-5-15,-3 1-9 0,1 1-11 0,3 2-13 16,0-2-13-16,-2 1-9 0,5 0-6 0,-4 0-4 15,5-2-4-15,-4-2-2 0,3-5 0 16,2-4 0-16,1-5 0 0,0-3-2 0,2-2-4 16,3-5-2-16,-2-2 4 0,-1-2 3 0,2-4-4 15,0-3-11-15,2-3-7 0,-1-4 2 0,3-3 12 16,-2-3 17-16,2-3 11 0,2-3 2 0,-2-1 3 16,2-6 7-16,-1 5 13 0,-1 1 16 15,-2-2 6-15,1 2-3 0,1-1-14 0,0 2-22 16,1 2-12-16,-1 1-8 0,2 5-4 0,-1 0-2 15,0 4-2-15,3 2-4 0,-3 2-5 0,1 1-5 16,-1 4-10-16,-1 1-10 0,0 1-11 0,-2 6-8 16,1-2-4-16,-3 3 1 0,1 0 0 15,-2 0-1-15,-2 1-1 0,0 0 0 0,-2 0 4 16,-1-2 6-16,-4 2 13 0,1 0 12 0,-3 2 5 16,-2-3 10-16,-3 4-8 0,-2-1-21 15,3 2-40-15,-3-2-65 0,2 1-70 0,2 0-57 16,4-2-62-16,1 0-347 0</inkml:trace>
  <inkml:trace contextRef="#ctx0" brushRef="#br0" timeOffset="375270.0026">27841 11935 62 0,'16'-2'325'15,"7"-1"-85"-15,3-1 21 0,-5 0-5 0,-5-1-19 16,-2 2-34-16,-7-4-28 0,0 3-23 0,-5 0-17 16,1-1-19-16,-2-1-25 0,-1 0-27 0,-1-2-30 15,-3 1-24-15,2-1-18 0,-3 2-17 16,2 2-13-16,-2 2-19 0,1 1-11 0,-2 3-6 15,1 3 7-15,0 2 17 0,1 5 12 0,2-1 13 16,-2 5 8-16,3 2 6 0,-2 4 7 0,3-1 4 16,0-1 8-16,1-1 5 0,2-2 6 15,0-1 14-15,0-4 2 0,2-1 11 0,-1-2 14 16,1-4 5-16,-1-1 18 0,-3-3 19 0,0 0 19 16,-1-2 24-16,1 1 9 0,0-2-22 0,1-1-28 15,2-4-39-15,-1-4-28 0,5 1-7 16,1-5-9-16,1 4-5 0,-2-1-8 0,1 2-5 15,1 2-5-15,-3-2-11 0,2 3-9 0,0 3-13 16,-3 0-21-16,0 3-24 0,3 4-39 16,4 6-65-16,2 6-134 0,-2 3-203 0,1 7-972 15</inkml:trace>
  <inkml:trace contextRef="#ctx0" brushRef="#br0" timeOffset="394674.9138">28347 9049 1 0,'4'1'43'0,"0"2"36"0,1-2-27 16,-1 0 12-16,1-1 12 0,-3 0 10 0,3 0 12 15,-3 0 0-15,-1 0 7 0,2-1 7 16,-1 0 1-16,1-2 4 0,-1 2-16 0,1 0-17 16,3-2-21-16,1 1-18 0,4 1-8 0,2-1-7 15,1 0-1-15,5 1-1 0,2-1 2 16,6 0 0-16,3 1-4 0,4-1-4 0,14-2-8 15,4 3-4-15,6-2-2 0,5 0 3 0,-1 0 1 16,8-2 1-16,1-1-1 0,1-3-1 16,-1 2-5-16,-2 4-4 0,-3-1-6 0,-7 4-9 0,-9 0-13 15,-10 3-21-15,-9-1-36 0,-9 1-61 16,-7 2-65-16,-11 0-70 0,-5 5-583 0</inkml:trace>
  <inkml:trace contextRef="#ctx0" brushRef="#br0" timeOffset="395285.499">28330 9965 25 0,'-2'-2'210'0,"1"0"-103"0,-3-1-2 16,1-1-1-16,3 2 9 0,-1-1 0 16,1 0-2-16,1 1 1 0,-1-2-8 0,1 2 3 15,4 0-1-15,-4-3-4 0,0 3-9 0,-1-1-14 16,1 1-13-16,0 1-10 0,-1 0-5 15,0 0-8-15,0-1-5 0,1 1-1 0,-1 1-6 16,0-1-5-16,2 1-8 0,-2 0-9 0,0 0-8 16,1 0-4-16,2 0-2 0,-2-1 0 0,4-2 3 15,2 2-1-15,1-1 2 0,2-1 3 0,1 2 2 16,2 0 1-16,6-3 3 0,2 2 1 16,7-3-1-16,3 1 3 0,7-2 0 0,5 0 1 15,10-2 2-15,8-2-1 0,9 1-2 16,7 1 2-16,5-3-2 0,6 1 0 0,6-2 0 15,-1-1 3-15,-1 3 0 0,-5 1 0 0,-8 1-3 16,-7 1-5-16,-12 2-4 0,-11 2-2 0,-10 2-3 16,-10-2-6-16,-10 1-7 0,-9 0-22 0,-8-1-78 15,-4-2-152-15,-11-1-219 0,-4-1-738 0</inkml:trace>
  <inkml:trace contextRef="#ctx0" brushRef="#br0" timeOffset="395953.037">29575 8632 895 0,'-3'-4'149'16,"-1"0"41"-16,2-2-20 0,0 5-59 16,2-1-79-16,0 4-64 0,1-2-33 0,0 1 5 15,1 1 21-15,-1 2 27 0,4 0 22 0,-1 2-2 16,1-1 1-16,0 3 1 0,2-1-4 16,-3 2-1-16,4 0 4 0,1 2-3 0,-2 1 5 15,1-1 4-15,5 3-2 0,-1-1 0 0,1 2 0 16,5 1-3-16,-3 3 2 0,7 2-1 0,1 2 1 15,2 1 6-15,1 1-1 0,0 3 5 16,6-1-1-16,2 2-3 0,0-2 1 0,3 0-5 16,-4 1 1-16,-2-3 0 0,-3-3-1 0,-5-3 2 15,-3-3 1-15,-1-3-1 0,-7 0 4 0,-2-5-1 16,-1 1-2-16,-7-2 0 0,1-3 7 0,-1 0 11 16,-2-3 16-16,-2 1 17 0,0 0 10 15,1-1 0-15,0 0-4 0,-3 0-12 0,-2 1-14 16,-3 3-17-16,0-1-14 0,-1 3-8 0,-3 4-8 15,3 1-2-15,-1 6-3 0,-2 3-1 0,-2 4 3 16,2 8-1-16,0 5 1 0,-4 3 1 16,4 4-3-16,-4 3 4 0,-1 2-1 0,1 2 5 15,-8-1 7-15,4-2 4 0,-8-1 9 0,0-1 10 16,0-2 0-16,-5-5 3 0,-6-3-4 0,2-4-12 16,-5-3-6-16,0-1-22 0,2-1-65 15,-1-1-232-15,2-1-1175 0</inkml:trace>
  <inkml:trace contextRef="#ctx0" brushRef="#br0" timeOffset="397199.009">30989 4836 881 0,'-1'-9'71'0,"0"-1"85"0,0-2-7 15,1 7-23-15,-1 3-36 0,1 1-38 0,0-1-42 16,-3 2-46-16,3 2-54 0,0-1-6 0,0 3 3 15,0 0 26-15,0 7 41 0,3 4 8 0,-2 3 6 16,2 6 4-16,3 4 2 0,0 2 2 16,0 6 1-16,-2-1 0 0,2 4 1 0,-3 3-1 15,-1 3 1-15,2 0 1 0,-3 1 0 0,-1-3-1 16,-1-2 3-16,-2 0-2 0,2 1 3 0,0 3 3 16,1 2-1-16,0 1 2 0,0 2 0 15,0 1 2-15,0 5 4 0,2 2 5 0,2 2 1 16,-1 6-1-16,0 2-1 0,-2 1-2 0,2 1 7 15,-3 1-1-15,-3 4 0 0,1 3 2 16,0 4-6-16,-2 5 0 0,0 2 1 0,2 6-3 0,-5-2 10 16,3 0 8-16,-4-2 7 0,-3-2 10 15,1 5 2-15,0 2-1 0,-2 0 2 0,0 3 2 16,-3-1-1-16,3-2 0 0,1-1-5 0,-3-2-7 16,0 3-6-16,2 3-5 0,0 1 0 0,1 3-4 15,0 1-4-15,1-2-1 0,0-2-6 16,0-1 0-16,1 0 0 0,0 1-5 0,-2 1 0 15,3-1-4-15,-1-1-7 0,4-4 7 0,-2-2-4 16,-1-2-2-16,4 0 4 0,-3-1-5 16,4 0 4-16,-4 1 2 0,4-3-1 0,-4-3 6 15,4-1 1-15,-4-4 3 0,1-2 4 0,-1 3 3 16,-1-2 3-16,3-2-1 0,-3 3 2 0,-1-1-3 16,-2-3-1-16,2-1-1 0,-2-3-3 15,2-3 0-15,0 0-1 0,-2 0-5 0,2 1 3 16,3-3-5-16,-2 0-2 0,0-1 2 0,1 0-6 15,4-1 4-15,-1-5-1 0,-1-1-1 0,3-6 6 16,-4-3-4-16,2 1 1 0,0-1 1 0,-2 1-7 16,-1-3 2-16,2 1-3 0,-3-3-1 0,1-5 5 15,2 0-1-15,-3-1 0 0,1-7 0 16,3-2-1-16,0-5-2 0,0-3-1 16,3-6-2-16,0-7-7 0,1-5-9 0,1-4-45 0,-1-5-210 15,7-6-1200-15</inkml:trace>
  <inkml:trace contextRef="#ctx0" brushRef="#br0" timeOffset="398758.5676">31438 5523 638 0,'0'-10'3'0,"-1"-4"27"0,-1 0-9 0,0 0-7 15,-3 3-5-15,3 0-2 0,0 0-7 16,-3 0 2-16,3 0-2 0,1-2 2 0,-2 0 0 15,-1-2-2-15,3 1 2 0,0 0-2 0,1-3-2 16,0 3 2-16,0-4-1 0,0-1 4 0,0 3 8 16,1-2 11-16,0 1 13 0,3-3 18 0,-3 2 12 15,2 2 25-15,-3-1 25 0,1 7 12 0,0-2 12 16,2 4-13-16,-2-2-21 0,0 4-16 16,0 0-28-16,-2 1-18 0,1-1-14 15,-1 2-13-15,-3-1-2 0,3 1 1 0,0 0 0 16,0 0 1-16,-1 1-3 0,2-1-1 0,0 0-2 15,0 2-5-15,3-1-6 0,-2 2-12 0,4-1-9 16,-1 0-8-16,7-2-1 0,1 3 5 0,11 0 5 16,0 1 5-16,4 1 6 0,6 0 6 0,0 3 3 15,5-2 5-15,1 0-2 0,4 1 1 16,-2-2 3-16,-1-1 0 0,1 0 2 0,-2-1 1 16,-1 1-1-16,1 0 0 0,1-2 2 0,-1 2 1 15,-6 0 3-15,-4-1 1 0,-1 1-2 16,-8 0 0-16,-6 0-3 0,-5 0-7 0,-3 0 4 15,-4 1-3-15,-2-1-3 0,2 0-1 0,-4 0-15 16,2 2-1-16,0 0-2 0,-1 3-1 0,-1 0 13 16,0 5 0-16,-1 1 5 0,0 2 2 0,-3 5-2 15,1 2 3-15,-2 4 0 0,-3 5-2 16,4-2 2-16,1 2-3 0,0 0 1 0,2 2 3 16,2 1-6-16,1 1 2 0,1 6 1 0,4 0-3 15,-2 5 3-15,2 3-3 0,1 1 1 0,4 4 0 16,-2 1-3-16,-2 3 2 0,1 4-1 15,1 3 0-15,1 3 2 0,0 1-1 0,-4 4-1 16,4-3 3-16,-3 7-2 0,-2-1 3 0,0 5 0 16,0 4 1-16,-1 2 0 0,0 5 0 0,-1 3 1 15,-1 0-2-15,-1 2 3 0,0-1 1 16,0 5 0-16,-1 4 5 0,-1 9-1 0,0 4-1 16,1 1 2-16,1 2-1 0,-2-1 3 0,0 1 3 15,-1 1 0-15,0 2-1 0,1-2-2 16,-1-3-3-16,-2 1 1 0,-3-4 0 0,3 1 2 15,-2 1 3-15,3 0 2 0,-2-1 3 0,3-4 0 16,1 1-3-16,-4-2 1 0,5 4-5 0,-2 2-2 16,-3-2 1-16,2 0-3 0,-2-3 0 15,0-3 3-15,0 1-2 0,-1 0-1 0,2 2 0 0,-1 0-3 16,-2-5 2-16,1 1 0 0,-1-6 2 16,0-5-3-16,-3 0-2 0,2-3 1 0,-2-3-1 15,-1 0 1-15,2-7 5 0,0-3-3 16,-2-4 0-16,2-8 1 0,1-2-2 0,1-4-3 15,3-4 0-15,0-6-2 0,3-1 1 0,1-4 2 16,0-3-1-16,0-3 1 0,1 0 4 0,0-3 1 16,1-1 4-16,-1-4 3 0,-1 1-4 0,-3-7 1 15,2-1-3-15,-2-2-2 0,-1 0 1 0,3-4-3 16,-1-1 0-16,-2-2-1 0,3-1-1 16,-1-4 1-16,-2-2-1 0,-1-2 1 0,1 0 1 15,3-3-1-15,0-2 2 0,-1 1 0 0,0-2-5 16,3 0 1-16,-1-1-3 0,0 3-2 15,0-3 3-15,1 0-4 0,0-1 2 0,0 0 0 16,1 0-2-16,-1 0 5 0,0 0 2 0,0 0 5 16,0 0 12-16,0 0 10 0,0 0 17 0,0-1 16 15,0 1-2-15,-1-3-6 0,-1-1-16 16,-2-1-15-16,2-2-3 0,-1 1-3 0,-4-4 0 16,-2 2-4-16,-2 0-6 0,-3-1 0 0,-5 0 0 15,-3-2-1-15,-4 2-2 0,-3 0-1 16,-5 2-1-16,-6 3-1 0,-4-1 5 0,-3-1-3 0,-1 1 1 15,2-1-2-15,-3 0-9 0,0 1-18 16,4-2-48-16,-3 1-154 0,1 1-396 0,2-3-939 16</inkml:trace>
  <inkml:trace contextRef="#ctx0" brushRef="#br0" timeOffset="399545.5941">31588 11859 1090 0,'1'-12'84'0,"-2"-5"103"15,0-1-16-15,-6 4-15 0,3 2-49 0,-2 4-41 16,-2 1-36-16,4 2-34 0,-5 5-28 16,4 3-18-16,-4 7-7 0,-1 8 12 0,-6 10 15 15,3 12 17-15,-4 11 11 0,4 13 8 0,-5 10 8 16,3 5 7-16,-4 5 7 0,0 0 7 0,1 5 6 15,-3-2 7-15,7 5-4 0,-2 6-1 16,6 0-7-16,6 2-10 0,-2-3-4 0,4-3-5 16,1-4-5-16,2-3-4 0,2 1-2 0,5-2-13 15,2 0-14-15,7-7-31 0,-2-4-60 0,7-6-131 16,3-9-165-16,-1-10-813 0</inkml:trace>
  <inkml:trace contextRef="#ctx0" brushRef="#br0" timeOffset="400173.7292">31770 11725 1032 0,'3'-5'157'0,"2"-3"10"0,-2 2-52 16,-2 4-100-16,-1 3-82 0,-1 1-20 0,-1 5 23 16,-3 5 55-16,0 6 29 0,-8 9 3 0,0 1 3 15,-6 5-3-15,-3 4-1 0,2 0-4 16,-5 5-6-16,0 0 1 0,2 0-6 0,2-3-2 15,1-3 0-15,2-7-3 0,6-3 1 0,3-5-1 16,3-6 0-16,1-4 1 0,4-4 4 16,1-1 28-16,0-5 45 0,1 0 56 0,0-2 26 15,0-4-16-15,4-2-38 0,-1-6-53 0,4-3-25 16,3-6-3-16,1-2 2 0,6 0 4 0,1-3-1 16,1-2-3-16,2-4-6 0,1-1-10 0,5-4-4 15,1 1-6-15,-4-3 2 0,2 3 0 16,-6 4-1-16,0 5-3 0,-3 4-8 0,-5 9-16 15,-3 8-15-15,1 6-11 0,-1 5-3 0,6 7 14 16,-1 3 13-16,10 4 13 0,-5 5 5 0,3 1-7 16,-1 2 2-16,-2 4-2 0,-2 3 4 15,2 2 4-15,-6 3 0 0,3 0-3 0,-4 3-26 16,-1 2-74-16,-2 0-172 0,-1 1-1063 0</inkml:trace>
  <inkml:trace contextRef="#ctx0" brushRef="#br0" timeOffset="401137.6458">30589 14118 2066 0,'-5'-20'87'0,"-5"-2"72"0,-3-2-69 0,1 8-15 15,2 5-37-15,-4 5-24 0,3 3-16 0,-1 5-13 16,3 4-7-16,-4 10 0 0,0 10 6 0,-1 8 10 16,2 11 6-16,-1 8 5 0,-1 4 3 15,1 6-2-15,3 0 1 0,-1 1-2 0,7 0 0 16,-1-4 0-16,4-3-3 0,2-5 0 0,-1-4-1 15,5-4-2-15,-3-5-4 0,0-4-4 0,5-6-13 16,-3-5-20-16,5-3-41 0,-2-8-108 16,-1-1-223-16,1-8-997 0</inkml:trace>
  <inkml:trace contextRef="#ctx0" brushRef="#br0" timeOffset="401432.3312">30574 14145 1516 0,'18'-15'83'0,"5"-3"-18"0,7-5-16 16,-3 5-14-16,-7 6-19 0,0-1-5 0,0 4-3 16,0-1-3-16,-4 4-3 0,5 3-4 15,-3 0-3-15,0 4-5 0,-5 2-6 0,-1 5-3 16,-2 4-5-16,-2 4 2 0,0 2 5 0,-6 4 4 15,-2 3 11-15,-3 5 11 0,-5 0 12 0,-3 3 10 16,-6 2 8-16,1-1 0 0,-8-2-1 16,2-1-5-16,-1-3-3 0,-4-1-2 0,2-4-4 15,-2-2-4-15,-3-1-8 0,5-5-5 0,-3-1-13 16,0-6-22-16,5-4-55 0,-4-1-119 0,6-8-129 16,0 0-963-16</inkml:trace>
  <inkml:trace contextRef="#ctx0" brushRef="#br0" timeOffset="401744.0466">31347 14036 2172 0,'6'-12'55'0,"-3"1"64"0,-1-4-58 0,-4 13-33 16,0 3-32-16,-6 3-13 0,0 7 0 0,-6 7 13 15,-4 13 2-15,-3 8 7 0,-2 13 4 16,-5 8-1-16,3 7 8 0,-3 5-1 0,1 6-1 16,4 4 2-16,0-2-3 0,6 1 0 15,3-1-4-15,1-6-5 0,7-2-3 0,-1-4-3 16,5-7-2-16,-1-6-1 0,-1-4-5 0,4-8-13 15,1-3-27-15,3-4-57 0,-1-7-161 0,-1-3-261 16,4-10-890-16</inkml:trace>
  <inkml:trace contextRef="#ctx0" brushRef="#br0" timeOffset="402090.6776">31731 14581 2158 0,'9'-6'75'0,"-3"0"21"0,-1 0-29 16,-6 5-20-16,-6 2-31 0,-4-1 0 0,-3 0 5 15,-9 1 4-15,-2 0 4 0,-4 5-10 0,0 2-10 16,4 2-8-16,-2 5-9 0,4-1-3 15,2 2-7-15,4 1-4 0,3 0-1 0,5-1-5 16,2-2 1-16,6-2 3 0,1 2 4 0,5-2 8 16,-1 0 7-16,3-1 5 0,0 1 4 15,3 0 1-15,-2 0-2 0,1 0-3 0,-1 2 1 16,-4-3-2-16,1 2 3 0,-3-4-3 0,-2 0 1 16,-3 1 1-16,-2-1 1 0,-1 1 5 15,-5-1-4-15,-3 3-12 0,-6-3-38 0,-1 0-109 16,-8 0-238-16,-2 2-1034 0</inkml:trace>
  <inkml:trace contextRef="#ctx0" brushRef="#br0" timeOffset="402668.7943">30328 15887 1853 0,'-1'-7'269'0,"-5"-3"-96"0,0-1-50 0,-3 3-25 16,1 3-37-16,-4 3-23 0,0 1-12 0,-6 3-7 16,0 4-5-16,-3 4-8 0,-1 6-5 0,1 6-2 15,-2 4 0-15,0 6 2 0,4 5-1 0,3 0-1 16,2 1-2-16,6-3-6 0,3-2-2 15,6-1-6-15,7-1-3 0,2-1 1 0,5-5-2 16,4-1 5-16,3-4 0 0,4-3 1 0,0-2 1 16,-1-2-3-16,3-3-2 0,-3-3-14 15,1 1-30-15,-2-4-58 0,0 0-95 0,-1-4-175 0,-2-2-194 16,-1-1-487-16</inkml:trace>
  <inkml:trace contextRef="#ctx0" brushRef="#br0" timeOffset="402980.9305">30661 16094 1513 0,'5'-4'301'0,"4"1"-254"0,1-1-68 16,1 7-12-16,-4 1 5 0,1 5 6 0,-1 1 13 15,2 3 13-15,0 1 6 0,-2 2 5 0,-4 1 7 16,-3 1 2-16,0 1 1 0,-3 1-2 0,-4 1-4 15,-1-3 2-15,-3 0 0 0,0-2 0 16,1-3 5-16,-5-1 4 0,1-5 11 0,2-2 13 16,-1-4 10-16,2-2 3 0,-3-3-10 0,2-3-10 15,2-2-4-15,0-2-2 0,4-3 6 16,-2-2 1-16,-1-2-1 0,2-1-1 0,4-2-3 16,2-1-6-16,2 2-15 0,1-4-19 0,6 4-17 15,2 0-19-15,0 3-23 0,1 4-21 0,2 1-37 16,5 4-48-16,3 1-55 0,7 4-112 15,1 4-109-15,-2 4-837 0</inkml:trace>
  <inkml:trace contextRef="#ctx0" brushRef="#br0" timeOffset="403352.3526">30971 16138 1112 0,'7'-4'93'0,"-3"0"14"16,3-2-61-16,-1 4-25 0,-2 0-20 0,-1 1-9 15,3 2 1-15,-1 2 3 0,4 1 2 16,3 3 5-16,0 3-4 0,-2 4 5 0,-2 3 1 16,1-2 3-16,0 5 9 0,0 0 2 0,-2 0 6 15,-3 2 4-15,-2-3-2 0,3 0 1 0,-3 1-3 16,-1-3-4-16,1-2-1 0,1 0-3 16,-1-5 3-16,-2 0 5 0,1-6 18 0,-1-1 41 15,0-3 45-15,0-2 40 0,2 2 16 0,-1-2-32 16,-1-4-46-16,5-4-47 0,-2-2-36 15,1-3-3-15,3-2 0 0,1-1 4 0,4 0 2 16,-1-2-4-16,1-1-2 0,4 1-6 0,-1 0-8 16,1 1-4-16,-2 5-8 0,1 4-13 0,-4 5-16 15,0 0-16-15,1 7-4 0,-1 3 3 0,1 4 11 16,3 6 12-16,-2 3 9 0,-3 4 6 0,-2 5 0 16,0 3 6-16,-3-1 2 0,-4 3 1 15,0 0 8-15,-2-1-12 0,0-2-8 0,-2-1-20 16,-3-2-65-16,3-2-161 0,0-5-298 0,-3-1-857 15</inkml:trace>
  <inkml:trace contextRef="#ctx0" brushRef="#br0" timeOffset="403689.2503">31570 16097 1100 0,'3'5'74'0,"3"5"-9"0,3 5 0 0,-5 2 12 15,3 2 20-15,-5 1 13 0,3-2 7 0,-3 1-2 16,-1 2-15-16,0 0-22 0,-1 1-15 0,0-2-18 16,-1 1-11-16,0-1-7 0,1-5-4 0,-1-2-1 15,2-3 4-15,0-1 5 0,0-4 8 16,0-2 17-16,5-1 26 0,-4-2 23 0,0-1 13 15,-1-1 2-15,6 0-25 0,-2-4-21 0,2-4-18 16,4 1-18-16,0-6 0 0,5 1-4 16,-3-5-7-16,3-3 3 0,-2 0-13 0,3-2-8 15,-5-1-6-15,0 3-12 0,-2 1-7 0,-1 5-18 16,-3 2-33-16,-3 4-60 0,-1 4-139 0,-2 2-209 16,3 8-245-16,0 2-775 0</inkml:trace>
  <inkml:trace contextRef="#ctx0" brushRef="#br0" timeOffset="404505.6415">31956 16422 1 0,'5'-3'0'0,"-2"2"80"0,2-2 14 16,-1 2 0-16,-1 0 2 0,2-1 3 15,-1 2-4-15,-2-2-8 0,1 1-10 0,1 1-6 16,-1-1-3-16,3 0 7 0,2 0 14 0,-2-2 11 15,3 1 4-15,-1-1-2 0,0-1-10 0,3-2-12 16,-5 2-9-16,5-1-6 0,-2 0-1 16,1 0 4-16,2-3-1 0,-1 0-1 0,-1 1-3 15,1-2-5-15,0-1-4 0,-5 0-3 0,2 1-2 16,-1 2-5-16,-2-2-2 0,-2 2-4 0,0-2-7 16,-3 4-8-16,-3-1-17 0,-1 1-19 0,-5 2-19 15,4 1-11-15,-4 2-8 0,-2 2-4 16,-2 3 6-16,1 6 0 0,0 1 8 0,1 5 7 15,2 2 7-15,-1 2 11 0,6 0 8 0,-2 1 4 16,3-1-3-16,2-2-3 0,2-2-3 0,2-2 1 16,4 1 4-16,2-4 14 0,2-1 7 0,1-1 10 15,0-1 9-15,-1-3-1 0,5-2 4 16,-3-1-2-16,3-3-3 0,-1-2 0 0,0 0 4 16,-1-1 2-16,0-3 6 0,1-2 1 0,-3 0-8 15,0 0-9-15,-2-2-10 0,-1 5-15 16,-4 2-4-16,-3 0-8 0,-1 3-17 0,-1 0-13 15,1 3-11-15,-1 0-3 0,2 1 8 0,-1 3 13 16,1 1 10-16,0 0 7 0,-4 2 4 16,0-3 6-16,1-2 1 0,1-1 1 0,-3 1 3 15,1-2 2-15,-1-3 13 0,3 0 15 0,0-2-2 16,0 1 5-16,3-4-12 0,0-1-19 0,0-2-2 16,4-2-13-16,2-1-1 0,0-1 1 15,4 1-1-15,4-2 12 0,2 2 11 0,2-3 5 16,2 0 7-16,0-2 1 0,2 0-3 0,-2 2-2 15,-4-1-4-15,2 4 1 0,-8 2-3 0,0 1 1 16,-6 3-1-16,1 1-6 0,-6 2-4 0,-2 0-8 16,0 4-10-16,0 0-4 0,-1 3 5 15,1 3 6-15,-1 5 11 0,0 1 6 0,-3 1-1 16,0 3 4-16,2-4-7 0,0 2-2 0,-2-1 1 16,4-2-1-16,0 3 7 0,0-3 2 15,2 1 2-15,2 1-1 0,-2-2-3 0,-1 1-5 16,2-2 0-16,-6 2-1 0,3-2 3 0,-1 1 4 15,-1-3-2-15,-4 0 1 0,3-2-6 0,-6-1-30 16,-2 0-74-16,-4-3-251 0,-1-3-1032 0</inkml:trace>
  <inkml:trace contextRef="#ctx0" brushRef="#br0" timeOffset="404707.2939">32891 16312 2350 0,'0'-2'-24'0,"0"-1"27"0,-2 3-68 0,-3 6-1 0,0 6 27 16,-4 6 36-16,-1 0 4 0,0 5-1 16,-2 0-7-16,1 1-39 0,-1 2-118 0,-4 3-287 15,3-1-931-15</inkml:trace>
  <inkml:trace contextRef="#ctx0" brushRef="#br0" timeOffset="404890.8476">32888 16231 2784 0,'10'-13'-9'0,"1"-1"67"0,-1-3-40 15,-8 14-23-15,3-1-18 0,-4 2-30 16,1 0-41-16,0 1-84 0,1-2-144 0,5 6-293 16,-2 0-844-16</inkml:trace>
  <inkml:trace contextRef="#ctx0" brushRef="#br0" timeOffset="405309.2992">33116 16536 1582 0,'1'1'110'0,"2"0"-36"0,0 1-48 0,-1 1 2 16,1 0 5-16,1 2 8 0,-3-2 15 0,0 3 4 15,0-4 4-15,-1 1 8 0,-1-1-8 16,0-2-4-16,0 1 2 0,0-2-11 0,1-1-9 16,-3-1-10-16,3-2-19 0,0-1-8 0,2-2-5 15,0-2-5-15,1-3-1 0,3-2-1 0,2 0 1 16,4-2 0-16,-1-1 1 0,2 3-2 15,1 0-10-15,0 4-5 0,-1 2-6 0,2 3 0 16,-3 6 6-16,-1 3 7 0,0 6 8 0,1 4 3 16,-3 4 6-16,0 4 1 0,-1 1 5 15,-4 5 0-15,0-2 3 0,-2 1 1 0,-2 0 6 16,-2-1 5-16,0-3 1 0,-2-1 2 0,2-2-3 16,0-4 2-16,1-3 3 0,1-2 13 0,0-3 12 15,0-2 20-15,3-1 19 0,-2-3 0 16,0-2-9-16,3-2-23 0,0 0-26 0,2-4-12 15,-1 1-6-15,2-1-6 0,0-2-1 0,2-2-7 16,1 1-7-16,-1 1-8 0,-1 2-20 0,-2 2-25 16,0 1-10-16,2 4-7 0,-1 5 6 0,-1 3 11 15,-1 5 5-15,1 7 2 0,-1 5 0 0,0 7-3 16,-2 6-36-16,-5 4-96 0,-2 4-248 16,-4 4-1005-16</inkml:trace>
  <inkml:trace contextRef="#ctx0" brushRef="#br0" timeOffset="406711.6848">32689 9413 427 0,'0'-1'327'0,"-4"0"-115"15,-4-4-28-15,5 3-38 0,-3 1-41 0,5-2-13 16,4 1 2-16,-3-1-4 0,0 2-8 15,0 0-12-15,-3 0-9 0,3-1-5 0,0 2-9 16,5 0 1-16,-1 0-2 0,0-1-7 0,3 1 0 16,0-1-5-16,0 0-5 0,2 1-2 0,5 0-2 15,1 1-6-15,5-1-4 0,2 1-4 0,5 0-5 16,5 2 12-16,-10-1-2 0,5 1-5 0,5-1-4 16,9 2-20-16,7 2-3 0,9-2-4 15,4 1 0-15,10 1-2 0,3 0-1 0,1 0 1 16,-37-4 2-16,1-1 3 0,1 2 0 0,1 0 0 15,-3-2-2-15,3 3-2 0,-5-2 4 0,-1 2-3 16,-2-3 6-16,-1 1 1 0,-6 1 14 16,0-3 24-16,-26 0 13 0,43 3 4 0,-43-3-6 15,29 1-15-15,-29-1-7 0,0 0 1 0,0 0 0 16,0 0 1-16,0 0 1 0,-27-20 0 16,-5 10-14-16,-7-7-3 0,1 1 0 0,-5-1-7 15,6-1 18-15,7 4-1 0,8-1 0 0,8 3 5 16,-1-1-2-16,5 1-3 0,1-1-2 0,2 1-4 15,3-1-3-15,-1 1 4 0,1-1 4 16,1 2-1-16,0 0 4 0,0 1-5 0,1 1-2 16,0 0-1-16,-1 2-1 0,1 0 0 0,2-1-1 15,-4 2 1-15,2 1 1 0,0 2 1 0,0 0 2 16,2-1-2-16,-2 1 3 0,1 1-3 0,1 0-2 16,-1 1-2-16,1 1-7 0,0-1-6 0,0 1-13 15,1 0-12-15,-1 1 0 0,1 0 1 16,-1 1 13-16,2 1 10 0,-1 2 2 0,2-2 7 15,-1 1-1-15,4 2 3 0,-1 2 1 0,-1-1-1 16,3 2-3-16,-1-3-2 0,-1 5 0 0,2-2-1 16,-1 2 2-16,-2 2 3 0,1 2 3 15,-3 3 1-15,0 2 5 0,-2 4 0 0,-2 2 5 16,0 2 6-16,-2 3 3 0,-4-1 4 0,0 2 3 16,-2 0-8-16,0-3 1 0,-7 2-5 15,1-3-15-15,-4 1-50 0,-3-4-204 0,-5 2-436 16,1-2-737-16</inkml:trace>
  <inkml:trace contextRef="#ctx0" brushRef="#br0" timeOffset="451069.8997">17985 15887 42 0,'0'-4'188'0,"-1"1"-45"15,-1-3-2-15,1 2-3 0,0 1 10 0,0 1 13 16,-2-3 12-16,2 2 0 0,1 1-13 0,-1 1-23 16,2 1-39-16,0-2-37 0,1 2-34 15,-1 0-28-15,0 0-9 0,1 2-5 0,5-2 1 16,6 2 4-16,4 3 3 0,7 2-1 0,7 1-1 15,8 3-1-15,6 1 0 0,5 2-2 0,7-1 3 16,5 3-1-16,8-1 1 0,3 2 7 16,5 2-1-16,0 0 5 0,2 2 3 0,5-2 1 15,-1 1 4-15,0-2 1 0,-6-1-1 0,-4-1-2 16,-13-1-7-16,-8 1-5 0,-9-3-15 0,-14 0-40 16,-9-3-59-16,-9 0-84 0,-8-5-89 0,-8-1-719 15</inkml:trace>
  <inkml:trace contextRef="#ctx0" brushRef="#br0" timeOffset="451561.6385">18483 15755 539 0,'0'-14'124'0,"0"1"60"0,-1-4 9 15,0 6 5-15,-1 2-29 0,-1 2-25 16,-1 2-29-16,0 2-29 0,-3 2-39 0,-2 2-30 15,-2 4-13-15,-6 6-8 0,-9 11 9 0,-7 8 6 16,-6 9 1-16,-6 4 3 0,-1 0-4 0,-4 1-4 16,-1-1-5-16,-1 0-10 0,-1-3-7 0,5-3-5 15,4-3-7-15,6-8-2 0,7-5 2 16,3-3 8-16,8-7 10 0,7-4 9 16,5-1 19-16,5-5 27 0,2-2 22 0,2-3 7 0,2 0-12 15,1-3-22-15,2-1-17 0,5-5-6 16,1-1 0-16,5-1 1 0,1-1-3 0,2-1 3 15,0 0-1-15,3 1-5 0,-1 0-4 0,1 6-11 16,0 2-5-16,-3 8-3 0,1 4 0 0,-1 5 2 16,4 3 1-16,3 2-1 0,1 3 2 15,2 4-1-15,-2 2 4 0,2 2-1 0,-1 3 0 16,-1 2-9-16,-1 2-12 0,-1-1-27 0,-4 1-63 16,2 3-152-16,-3-1-1028 0</inkml:trace>
  <inkml:trace contextRef="#ctx0" brushRef="#br0" timeOffset="452436.3382">19945 15782 773 0,'0'-12'649'0,"0"-3"-467"0,0-2 13 0,0 5-52 16,-1 4-25-16,-4 1-41 0,2 1-17 0,1 2-25 16,-1 3-31-16,2 1-26 0,-3 4-14 0,1 5-1 15,-6 9 21-15,-6 10 18 0,-5 11 9 16,1 7 3-16,-3 3-2 0,3 2-2 0,-1 1-5 15,4 0-1-15,4-1-5 0,2-5 1 0,0-1-1 16,2-4-2-16,2-4 3 0,0-4 0 0,-2-4-1 16,5-5 3-16,0-3 1 0,1-5 1 0,0-5 3 15,1-4 7-15,1-2 20 0,0-4 33 16,0-2 41-16,1 0 34 0,-1-3-6 0,0-1-24 16,-1-5-37-16,0-4-34 0,0-4-12 0,1-3-8 15,1-2-3-15,1-4-4 0,4 0-1 0,-3-5-4 16,6-5-4-16,-3-2-4 0,4-10-9 15,2-6-7-15,3-3-6 0,4-7-9 0,2 5 3 16,2 2 5-16,2 8 4 0,-6 11 8 0,-1 10-4 16,-4 13-18-16,-4 5-17 0,-2 10-11 0,5 4 1 15,-1 6 14-15,6 5 14 0,2 8 12 16,2 5 4-16,2 8 5 0,-2 2 5 0,2 3 0 16,-4 3 0-16,1 0 0 0,-5 3 2 0,3-1 2 15,-3-1-3-15,-1-5 2 0,0-6 1 16,0-2 0-16,0-8 4 0,-3-5 1 0,-1-2 3 15,-2-6 0-15,-1-4 9 0,-4-3 25 0,-1-3 32 16,-4 0 32-16,-1-1 2 0,-2-1-25 0,-4-6-32 16,-3-2-39-16,-8-5-18 0,-8 0-7 15,-8-2-11-15,-9 5-5 0,-8 2-6 0,-6 2-11 16,-3 3-15-16,-3 3-32 0,2 3-62 0,6 3-137 16,7 2-243-16,9 1-929 0</inkml:trace>
  <inkml:trace contextRef="#ctx0" brushRef="#br0" timeOffset="452948.7426">20484 16028 1861 0,'0'-6'21'0,"-1"-1"60"0,0-3-77 0,1 9-64 16,0 1-41-16,0 5 3 0,1 2 21 0,1 4 45 15,2 9 35-15,3 5 4 0,0-1 0 0,-1 3 3 16,-1-2-2-16,-1 3-5 0,1-2 0 15,-3-1-5-15,2 0 0 0,0-2 2 0,-2-3 0 16,1 0 2-16,1-3 2 0,-2-2 0 0,-1-3 0 16,2-3 2-16,-1-4 6 0,0-3 23 0,-1-2 42 15,-1 0 55-15,0 0 46 0,0-2-6 0,1-2-34 16,1-5-47-16,4-4-48 0,-3-4-11 16,5-2-2-16,1-2-2 0,2-2 1 0,1-1-3 15,6-6-8-15,-1 1-4 0,7-4-5 0,-3 2-7 16,-2 4-1-16,-4 6-7 0,-5 7-13 0,-3 5-9 15,2 9-9-15,-2 5-1 0,0 5 7 16,5 6 9-16,0 4 7 0,2 5 5 0,-3 4 9 16,-3 1 5-16,-2 3 8 0,-1 0 4 0,-2 0-3 15,0-3-2-15,-1 4-4 0,-2-4-3 16,2-1-4-16,-1-2-2 0,0-3-7 0,0-3-4 16,3-4-22-16,1-1-59 0,2-5-111 0,0-4-226 15,2-3-1007-15</inkml:trace>
  <inkml:trace contextRef="#ctx0" brushRef="#br0" timeOffset="453307.3256">21292 16329 780 0,'0'3'165'0,"0"3"17"0,0 2-18 0,-2 0-7 15,-2-1-4-15,2 1 10 0,-4-4-5 16,1 1-13-16,-5-2-18 0,-4 0-29 0,-1 0-24 16,-4 1-22-16,-2-4-19 0,1-4-9 0,-2 1-9 15,2-1-5-15,1-1-4 0,6 0 2 0,3-2 0 16,0-1 2-16,3-2 4 0,4-2-7 16,2-1-8-16,1-1-10 0,3-2-14 0,5-1-3 15,5-1 0-15,1 1 3 0,6 2 12 0,-1 1 0 16,-1 5-2-16,2 2-1 0,-3 4-2 15,-2 4-1-15,1 4 4 0,-2 4 3 0,3 2 2 16,-4 4 2-16,1 3 5 0,1 5-2 0,-4-1 0 16,-1 2 6-16,-1 2-1 0,-1-1 4 0,-3 0 5 15,2 0-8-15,-1 0-11 0,0-3-19 0,-2-4-39 16,1 0-60-16,0-1-109 0,0-6-123 0,1-1-149 16,-1-5-447-16</inkml:trace>
  <inkml:trace contextRef="#ctx0" brushRef="#br0" timeOffset="453515.503">21714 15889 1887 0,'3'-6'165'0,"1"0"-59"0,-3 2-82 0,-2 7-61 15,-3 7-9-15,1 8 30 0,0 7 43 0,-4 8 13 16,3 9 15-16,-4 3 2 0,2 0-11 0,0 2-9 15,-2-2-16-15,1 0-11 0,1 2-5 16,0 1-12-16,3 1-16 0,1-1-29 0,-2-4-75 16,3-2-146-16,-1-5-181 0,1-2-921 0</inkml:trace>
  <inkml:trace contextRef="#ctx0" brushRef="#br0" timeOffset="453854.4936">21902 16270 1086 0,'0'-3'563'0,"0"0"-474"15,-2 2-74-15,2 1-56 0,-1 5 12 0,2 2 25 16,1-1 46-16,0 7 18 0,0-3 5 0,6 2-8 16,-2 2-10-16,2-1-13 0,6 0-9 15,-1 3 1-15,0-2-1 0,6 2-2 0,-2-3 0 16,0-3-4-16,0-3-3 0,0-1 2 0,-1-1-1 15,1-4 1-15,0-1 3 0,-4-3 7 16,-1-1 8-16,1-4 6 0,-3-1 8 0,-1-2 4 16,0 0 4-16,-1-3-5 0,-5 5-4 0,2 1-6 15,-4 1-10-15,-1 3-18 0,-2 4-24 0,-2 1-39 16,2 1-12-16,0 2-1 0,-4 5 13 0,0 3 28 16,-5 10 2-16,-1 3 0 0,0 3-3 0,1 3-7 15,2-2-9-15,3-1-20 0,-3 2-29 16,2-1-44-16,3-2-89 0,-3-3-133 0,0-1-220 15,0-2-319-15</inkml:trace>
  <inkml:trace contextRef="#ctx0" brushRef="#br0" timeOffset="454171.4374">22492 16386 1957 0,'2'-2'204'0,"-2"-2"6"0,0 1-76 15,-2 1-69-15,-4-1-38 0,3 0-25 0,-4 1-16 16,4 0-18-16,-4 4-10 0,4 0-9 0,-2 4-3 16,1 2 0-16,-2 6-3 0,2 2-9 15,2 1-6-15,1 2 2 0,2-1 8 0,1-1 13 0,6-1 12 16,0 2 13-16,2 0 8 0,-3-2 9 15,3 2 7-15,-2 0 1 0,1-2-2 0,-6-2 2 16,1 1-4-16,-3-3-1 0,-4 0 1 0,-1-1 6 16,0 0 7-16,-5-3 9 0,-3-2 3 0,-4-3-5 15,2 0-15-15,-5-1-30 0,1-4-82 16,-2-1-189-16,3 0-1001 0</inkml:trace>
  <inkml:trace contextRef="#ctx0" brushRef="#br0" timeOffset="454360.3704">22789 16433 1187 0,'3'1'320'0,"3"5"-182"0,0-1-46 0,-2 5-54 16,-3 7 4-16,-1 2 5 0,-1 4 8 0,-1 1 3 15,-4 1-7-15,4 2-16 0,-4-3-13 0,2 4-16 16,-3-2-28-16,0 3-55 0,-1 1-136 15,0-3-228-15,-2-2-895 0</inkml:trace>
  <inkml:trace contextRef="#ctx0" brushRef="#br0" timeOffset="454538.8546">22749 16158 2696 0,'0'-10'0'0,"0"0"44"0,0 2-76 16,1 5-100-16,3 5-75 0,1 1-103 15,6 5-129-15,10 6-163 0,8 1-415 0</inkml:trace>
  <inkml:trace contextRef="#ctx0" brushRef="#br0" timeOffset="454763.5538">23132 16456 1639 0,'-2'-2'180'0,"-3"0"5"0,3 1-77 15,0-1-71-15,2 4-38 0,0-1-22 0,0 2-2 16,1 3 8-16,0 5 13 0,1 3 7 16,6 5 3-16,-1 4 2 0,4 0-5 0,-1 1-2 15,0 0-3-15,1 0 0 0,-5 1-1 0,2 2 3 16,-1-3 0-16,-5 0 2 0,-2 0 0 0,-1-4 5 15,-7 1 6-15,-1-3 9 0,-2 0 8 16,-7 0 6-16,-5-3-7 0,-8-2-16 0,-3-3-46 16,-10 0-181-16,0-4-1183 0</inkml:trace>
</inkml:ink>
</file>

<file path=ppt/ink/ink2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v"/>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2.47342E-6" units="1/dev"/>
          <inkml:channelProperty channel="T" name="resolution" value="1" units="1/dev"/>
        </inkml:channelProperties>
      </inkml:inkSource>
      <inkml:timestamp xml:id="ts0" timeString="2024-04-12T03:59:52.180"/>
    </inkml:context>
    <inkml:brush xml:id="br0">
      <inkml:brushProperty name="width" value="0.05292" units="cm"/>
      <inkml:brushProperty name="height" value="0.05292" units="cm"/>
      <inkml:brushProperty name="color" value="#FF0000"/>
    </inkml:brush>
  </inkml:definitions>
  <inkml:trace contextRef="#ctx0" brushRef="#br0">2339 894 960 0,'0'-4'77'0,"1"-2"50"0,-1-1-37 0,0 1-26 16,0-1-32-16,0 1-30 0,0 1-43 15,-1 3-20-15,0 2-8 0,-2 3 13 0,0 3 26 16,0 5 13-16,-8 20 10 0,-3 11 6 0,0 6 13 15,-2 2 8-15,2 0 8 0,2 3 3 0,-2-1 1 16,1 0 2-16,3-2 4 0,2 1 2 16,-2-3 5-16,4-2-4 0,-2-4 2 0,4-5-3 15,-4-3-4-15,3-4-1 0,-1-3 0 0,2-3-1 16,1-4 3-16,2-3 2 0,-1-5 3 16,-1 1 3-16,-1-3 11 0,2-3-2 0,0-3 5 15,-1 0 6-15,0-3 0 0,2 0 17 0,-1 0 13 16,1-2 3-16,-4 1 2 0,3-2-18 0,-7-2-11 15,5 1-10-15,-3-5-13 0,3-2-3 16,-2-4-7-16,3-2-8 0,-1-3-6 0,0-4-9 16,4-3-4-16,0-6-7 0,8-4-6 0,-1-6-1 15,3-5-3-15,5-6 1 0,4-5 7 0,4-6-7 16,3-4 0-16,3-1 0 0,-14 33-7 0,5-8 0 16,0-1 4-16,3-8-5 0,3 1 4 15,3-4 8-15,-3 4-9 0,4-4 6 0,-2 3-2 16,-2 8-5-16,-6 8 6 0,0 7-4 0,-4 7-37 15,-5 6-13-15,-1 5-11 0,1 7-1 0,0 9 28 16,2 6 16-16,3 8 12 0,2 7 8 16,-1 6 16-16,4 8 6 0,1 6 0 0,0 8 4 15,14 56-11-15,-9-7-4 0,-6-16 2 0,-9-16-3 16,2-14 6-16,-6-1 1 0,1-7 1 16,-1-2-4-16,-2-2 0 0,-2-7 0 0,3-2-6 15,-4-6-4-15,2-3-14 0,-4-1-44 0,1-2-94 16,-2-1-167-16,0-4-210 0,0-3-904 0</inkml:trace>
  <inkml:trace contextRef="#ctx0" brushRef="#br0" timeOffset="308.9254">2139 1041 535 0,'6'-2'109'0,"-2"-2"38"15,4 0-26-15,1 1-27 0,1 1-14 0,2-3-17 16,3 4-7-16,2 0-6 0,7 1-3 0,1-2-3 15,3 2-1-15,-1-1-7 0,7 0-3 0,-1 1-7 16,2 0-8-16,3 0-4 0,0 0-7 16,2 1-7-16,-5 0-17 0,2 2-37 0,-4 1-71 15,-3 2-133-15,-2-1-810 0</inkml:trace>
  <inkml:trace contextRef="#ctx0" brushRef="#br0" timeOffset="1056.7009">4654 726 754 0,'5'-8'191'0,"0"-2"54"15,1-2-21-15,-3-1-36 0,3-1-56 0,-4-3-44 16,-1 2-34-16,-3 2-38 0,-3 2-22 0,-5 1-16 16,-4 1-9-16,-3 2 7 0,-5 3 8 15,-2 3 4-15,-6 3 4 0,-4 4 5 0,0 5-2 16,0 0-2-16,-1 4-5 0,1 3-4 0,4 0-8 15,7 3-1-15,1-1-6 0,7 0-11 0,3 1-2 16,7 0 3-16,4 0 12 0,5-1 19 0,17 18 5 16,7-9 4-16,6-1 1 0,0-4-2 0,-1 1 4 15,1 2 0-15,-3 0 1 0,-2 0-2 0,-6 1 2 16,-4-1 4-16,-3 3 2 0,-6 0 8 16,-5-3 4-16,-4 1 4 0,-3 0 13 0,-6-2 11 15,-3-1 11-15,-5-3 13 0,-3-3 7 0,-6-3 2 16,-1-3 4-16,-5-1-1 0,-3-5-5 15,1-3-3-15,2-4-12 0,-2-1-16 0,0-2-21 16,0-3-13-16,1 0-17 0,3-2-24 0,2 0-26 16,2 0-73-16,3-4-148 0,7 2-189 15,2-6-941-15</inkml:trace>
  <inkml:trace contextRef="#ctx0" brushRef="#br0" timeOffset="1288.0719">4842 980 1822 0,'-3'-9'52'0,"-1"4"69"0,1-2-62 16,-1 3-42-16,0 3-23 0,2 1-28 16,-1 3-16-16,1 0-3 0,-1 5 0 0,1 5 18 15,1 7 20-15,-1 5 12 0,2 3 3 0,2 2 2 16,0 1-1-16,3 1-4 0,0-1 6 0,1 0-3 15,-1 4-7-15,3-5-12 0,-3 1-46 16,1-2-66-16,-4-7-94 0,-1 0-152 0,-2-1-623 16</inkml:trace>
  <inkml:trace contextRef="#ctx0" brushRef="#br0" timeOffset="1482.5717">4797 571 2514 0,'1'-4'39'0,"3"0"-57"0,-2-1-47 16,5 2-49-16,0-2-75 0,7 2-160 0,-2 5-178 15,7 2-763-15</inkml:trace>
  <inkml:trace contextRef="#ctx0" brushRef="#br0" timeOffset="2460.4454">4981 913 1337 0,'3'-3'-32'0,"-3"0"55"0,1-2-40 0,-1 4-20 15,0 3 7-15,0-2-6 0,1 0 3 0,3 4 4 16,0-3 8-16,2 1 9 0,1 4 2 0,0 1 10 16,0 4 9-16,-2 2 3 0,3 2 6 0,0 3-1 15,-4-4-3-15,3 4 0 0,-2 0 0 0,2-3-4 16,0 5 2-16,-2-3 0 0,3 1-3 16,-4-3 0-16,2 0 3 0,-3-3-3 0,1 0 4 15,-2-2 5-15,-2 0 5 0,2-2 10 0,-4-3 15 16,2-3 21-16,-1 0 33 0,0-1 34 0,-1-2 10 15,0-1-10-15,-1 0-24 0,-3-4-33 16,0-1-16-16,-1-4-5 0,3 0-10 0,0-2-11 16,1-3-8-16,3-2-15 0,2-5-10 0,4-4-4 15,2-1-6-15,3-3-5 0,3 5 4 0,-3 1-4 16,4 4 0-16,-9 14 7 0,2-1-16 16,-2 1-17-16,2 1-16 0,2 2-21 0,2 7 0 15,7 1 14-15,2 10 16 0,-4 4 12 0,-6 0 18 16,-1 4 4-16,-2 2 8 0,-4 0 4 0,0-2 5 15,-1 0 0-15,-3-3 3 0,0-2 0 16,-3-3-5-16,2-1 1 0,0-4-3 0,-1-4 1 16,2 0 7-16,0-5 17 0,2 0 23 0,0-1 31 15,0-2 7-15,0-1-19 0,4-3-22 16,2-6-31-16,2-2-14 0,2-4 3 0,1-1 1 16,-1-3 0-16,3-1 4 0,0-2 0 0,5-1-3 15,-4 2-2-15,-9 13 5 0,3 0-10 0,-2 1-17 16,2 3-16-16,-5 3-32 0,2 0-10 0,10 5 5 15,-6 9 9-15,-1 9 22 0,1 4 24 0,-2 6 16 16,-3 0 6-16,-1 3 7 0,2 1-6 16,-3-3-3-16,2-1 3 0,0-1-7 0,1-2 2 15,2-3 1-15,-2-1-9 0,-1 0-5 0,3-3-21 16,1-3-31-16,-3-1-40 0,2-6-43 0,0-2-48 16,0-5-65-16,3-5-43 0,-2-2-38 15,4-3-22-15,-1-4 78 0,4-2 175 0,-4-5 107 16,5-2 0-16,-5-1 0 0,4-5 0 0,-3 0 127 15,3-5 38-15,-4-1 40 0,1-2 36 16,-4 4 22-16,-4 5-5 0,-1 4-27 0,-2 6-51 16,-6 8-55-16,2 3-55 0,-1 4-103 0,1 2-53 15,0 6-18-15,0 4 6 0,1 11 61 0,-2 9 32 16,-3 8 4-16,2 5 0 0,-4 3 6 16,4 3 3-16,1 2 5 0,-1 4 6 0,6 0 8 15,-1 2 3-15,-1-4-2 0,1-2 3 0,-2-2-8 16,0-2-2-16,-2-5-3 0,0-6-7 0,-3-5 0 15,2-6 0-15,1-6 4 0,1-7 10 16,1-6 54-16,-1-4 77 0,2-2 79 0,-1-1 22 16,-1-5-49-16,1-4-78 0,-3-7-82 0,1-6-24 15,0-4-2-15,2-6 4 0,0-1 1 0,2-6-8 16,3-2-7-16,0-9-6 0,3-1-13 0,0-2 2 16,0-3 0-16,2-1-8 0,4 2 9 15,-3 5-9-15,1 6-7 0,-1 7 5 0,1 6-6 16,-1 5 3-16,-1 6 3 0,4 3-5 0,-4 6-7 15,-1 2-14-15,-2 6-14 0,0 2-14 0,1 4-5 16,-5 1-1-16,3 4 11 0,-5 6 12 16,0 3 18-16,-2 1 10 0,-6 3 8 0,-3 2 4 15,-3-1-4-15,-5 2 0 0,-3-3-4 0,-1 1-22 16,-1-3-57-16,0 0-135 0,-1-1-197 16,4-4-962-16</inkml:trace>
  <inkml:trace contextRef="#ctx0" brushRef="#br0" timeOffset="2702.7225">6324 604 2030 0,'0'-5'186'0,"-1"0"-107"0,-1 0-94 0,1 1-46 16,-3 2-21-16,1 2 8 0,-5 8 47 0,-1 6 24 15,3 5 2-15,-1 7-1 0,-2 4 9 0,-1 7-14 16,-2 40-2-16,5-5 4 0,5-7-2 16,4-13 4-16,1-7 5 0,4-4-7 0,1-1-20 15,2-2-31-15,-5-2-48 0,2-2-65 0,-4-2-98 16,3-5-97-16,-4-4-653 0</inkml:trace>
  <inkml:trace contextRef="#ctx0" brushRef="#br0" timeOffset="2877.6909">6503 897 2086 0,'0'0'60'0,"0"0"-73"16,-2 2-53-16,1 1 1 0,1 7 11 0,-1 1 45 16,1 7 12-16,0 6 2 0,0 1 4 15,0 2-2-15,0 4-10 0,-2-1-44 0,-4 2-117 0,2 3-200 16,-5-2-971-16</inkml:trace>
  <inkml:trace contextRef="#ctx0" brushRef="#br0" timeOffset="3045.6065">6503 674 2676 0,'-2'-9'-5'0,"1"0"67"0,0 0-75 16,1-1-115-16,-1 2-162 0,2 0-201 0,3 5-184 16,6 5-460-16</inkml:trace>
  <inkml:trace contextRef="#ctx0" brushRef="#br0" timeOffset="3279.8647">7145 597 1982 0,'-4'-9'133'0,"1"-3"3"0,-6-2-55 0,0-4-28 16,-3 0-26-16,-6-2-18 0,3 2-9 0,-5 1-10 15,1 6-25-15,-1 2-20 0,1 5-13 16,3 4-6-16,1 9 12 0,2 6 25 0,-2 8 13 16,4 7 11-16,1 9 7 0,0 6-6 0,-2 57-20 15,5-4-10-15,6-11-14 0,4-16-15 16,0-15 2-16,-3-1-28 0,-3-4-34 0,-2-5-30 15,-3-1-57-15,2-4-41 0,-2-5-30 0,-2-6-12 16,-1-7 3-16,1-6 298 0</inkml:trace>
  <inkml:trace contextRef="#ctx0" brushRef="#br0" timeOffset="3527.8893">6653 1110 412 0,'11'-10'204'0,"7"-6"-97"0,7-3-86 0,6 5-31 16,2 0-16-16,7 1 13 0,0 2 18 15,4 0 25-15,1 1 18 0,2 1 26 0,-1-1 31 16,-3 3 28-16,-2-1 21 0,-3-2 14 0,-4 2-1 16,-3-1 3-16,-4-1 2 0,-6 3-2 0,-7 0 1 15,-3 1-12-15,-3 2-12 0,-7 1-15 16,0 1-28-16,-2 1-27 0,0 0-44 0,0 1-43 16,-1 1-35-16,-3 2-21 0,0 3 7 0,-10 8 12 15,1 6 19-15,-7 8 9 0,2 5-1 0,2 5 0 16,2 2-4-16,4-1-6 0,2 0-17 15,0-2-32-15,1-1-70 0,5-2-98 0,-4-1-124 16,4-4-121-16,1-5-668 0</inkml:trace>
  <inkml:trace contextRef="#ctx0" brushRef="#br0" timeOffset="3702.2901">7227 541 2627 0,'1'-2'-73'0,"-1"-2"-6"0,1 2-88 0,1 2-143 0,4 2-201 16,3 5-872-16</inkml:trace>
  <inkml:trace contextRef="#ctx0" brushRef="#br0" timeOffset="4036.8115">7474 1107 2497 0,'0'-5'59'0,"2"-2"28"16,3 1-54-16,-3 2-33 0,1 1-20 0,6-1-12 15,2-1-11-15,6-3-3 0,3 0 7 16,1-1 14-16,0-2 15 0,-1 0 8 0,-1-1 5 15,-5 0-2-15,2-1-7 0,-3-3-2 0,-2 1-5 16,0-1-10-16,-2 4 4 0,-3-1-2 0,-4 5-4 16,-5-1-9-16,-2 3-27 0,-3 4-15 0,-2 1-3 15,-3 2 14-15,-5 4 25 0,-3 7 17 16,-3 0 15-16,-4 5 5 0,0 2 5 0,1-2 2 16,0 3-2-16,4 2-1 0,-1-1 1 0,9 0-2 15,4-2-2-15,3-1-2 0,7 0-3 0,2-1 2 16,8 0-1-16,3 1-1 0,14 1-1 0,1-2-7 15,11-1-28-15,4-3-51 0,5-1-81 16,3-3-87-16,0-2-58 0,1-2-40 0,-5-5-301 16</inkml:trace>
  <inkml:trace contextRef="#ctx0" brushRef="#br0" timeOffset="4344.7858">8381 841 525 0,'5'-17'177'0,"-3"-3"19"0,-1-5-22 0,1-3-55 16,-2-2-44-16,-1-2-23 0,-1 5-30 15,-2 5-32-15,-2 6-41 0,-2 4-25 0,3 9-7 16,-3 4 18-16,-1 7 28 0,1 7 22 0,2 7 18 16,-3 4 5-16,1 5 5 0,1 9-9 0,0 32-8 15,1-9-2-15,6-11 1 0,2-19 1 0,2 1-3 16,-2-5 2-16,-1-2-3 0,-1-6 3 16,0-3 6-16,-2-5-3 0,-4-1 6 0,2-4 7 15,-3-2 9-15,-3 0 22 0,-1-3 29 0,-6 1 24 16,0-2 17-16,0 1 8 0,-4-1-10 0,2 0-13 15,-1 1-8-15,5 1-12 0,0 0-11 16,6-3-15-16,4 2-23 0,1 1-20 0,3-1-12 16,2 1-3-16,4 3 12 0,0-1 12 0,8 2 15 15,1 3 4-15,8-1-2 0,7-3-8 0,3 0-11 16,4-2-15-16,-1-2-23 0,1-2-65 16,-6-1-150-16,-5-1-167 0,-4 0-955 0</inkml:trace>
  <inkml:trace contextRef="#ctx0" brushRef="#br0" timeOffset="4958.8655">10197 744 1052 0,'0'-5'889'0,"3"-2"-713"15,0 2-16-15,-1-1-45 0,-1 2-40 0,0-3-57 16,0 5-71-16,-1 1-39 0,3 2 1 0,-3 3 19 15,1 5 47-15,-1 4 33 0,0 5 1 0,0 10-2 16,-4 27-3-16,0 5-1 0,-5-4 3 16,1-12 4-16,-2 0 0 0,-1-1 0 0,-1-2-2 15,0-1-12-15,-1 0-13 0,-1-1-42 0,2-1-107 16,-2-3-160-16,0-3-154 0,2-3-694 16</inkml:trace>
  <inkml:trace contextRef="#ctx0" brushRef="#br0" timeOffset="5314.8194">9727 729 1532 0,'4'-5'62'0,"5"-3"-14"16,3-1-30-16,3-2-20 0,3-1-1 0,5 0-3 15,4-1-1-15,3 4 5 0,3-1-2 0,3 0-3 16,3 3-1-16,0 0-1 0,1 1-8 16,0 2 0-16,-2 4-1 0,-1 2-3 0,-1 3-3 15,-4 3 0-15,-1 2-9 0,-1 5 3 0,-7 2 10 16,1 4 11-16,-7 3 13 0,1 5 15 0,-3 34-3 16,-10 2 2-16,-13-3 8 0,-4-5-2 15,-7-7 11-15,-2-1 2 0,-5-2 6 0,-3-3 2 16,0-1 7-16,-4-3 9 0,-1-6 2 0,1-4 3 15,-2-7 0-15,-3-3-10 0,-1-2-8 0,0-5-7 16,0-4-11-16,4-1-6 0,4-8-8 16,6-2-14-16,1-5-22 0,4-2-69 0,3-3-123 15,4-3-170-15,5-2-292 0,6 1-139 0</inkml:trace>
  <inkml:trace contextRef="#ctx0" brushRef="#br0" timeOffset="5514.9745">10630 894 1545 0,'4'-3'214'0,"-1"-1"-12"0,2 0-79 0,-5 4-86 16,-1 1-98-16,-2 0-5 0,2 4 3 0,1 5 23 16,-1 7 48-16,-1 7 0 0,1 4 3 15,-2 4-3-15,-1 0 3 0,-2 2-3 0,0 0-7 16,4 2-23-16,-3 1-52 0,2-2-97 0,2 1-145 15,-2-3-164-15,0-2-402 0</inkml:trace>
  <inkml:trace contextRef="#ctx0" brushRef="#br0" timeOffset="5696.5199">10642 604 2442 0,'1'-1'-125'0,"0"0"-62"15,2 1-163-15,4 1-172 0,2 1-735 16</inkml:trace>
  <inkml:trace contextRef="#ctx0" brushRef="#br0" timeOffset="6357.6439">11043 1154 609 0,'-3'1'128'0,"-4"2"-55"16,-4 1-5-16,-9 2 5 0,2-4-13 0,-4 1-8 15,1-5-7-15,1 0-14 0,-1-4-9 0,1 1-7 16,0-2-14-16,3-2 4 0,1-2 5 0,5 0-4 16,4-6 1-16,5 1-11 0,5-6-12 0,4-1-5 15,9 1 3-15,1-3 4 0,5 1 9 16,6 0 10-16,1 0 1 0,0 4 4 0,-1 6-3 16,-5 4-9-16,-4 7-12 0,-4 5-9 0,0 4-6 15,-3 4 8-15,1 5 15 0,1 6 12 0,-2 6 7 16,-2 1 5-16,-3 4-5 0,2 2-1 15,-4-3 1-15,-1 0-3 0,1-2-2 0,-2-2-4 16,4-2-4-16,-4-7-3 0,6-2 1 0,-3-3 7 16,1-4 6-16,1-3 24 0,1-4 21 15,1-3 11-15,2-4 8 0,5-3-11 0,0-3-11 16,2-2-6-16,1-6 0 0,-2 0 0 0,-1-4 6 16,-2 0 11-16,-2 0 1 0,-3-1 1 15,-1-2-5-15,-1 2-18 0,-2 1-10 0,-5-1-9 16,-2 5-12-16,-5 4-6 0,-2-1-8 0,2 6-14 15,-2 2-17-15,1 4-22 0,3 4-20 0,-2 1-5 16,2 5 6-16,2 1 8 0,2 1 6 0,1 4 5 16,1-1 6-16,7 1-7 0,-2 0 10 0,4-2 3 15,2 1 3-15,1-1 26 0,-1-3 8 16,-1-2 10-16,-1-3 14 0,-2-1-2 0,-3 2 8 16,0-3 6-16,-3 0-3 0,-2 0-2 0,-1 1-18 15,-1 0-33-15,1 0-6 0,-2 4 1 16,0 4 12-16,-1 3 23 0,1 5 3 0,-2 5-4 15,-3 6 2-15,2 6 6 0,-3 4-2 0,1 5 5 16,-2-1 2-16,2 2-2 0,-1-5-2 0,-1 2-1 16,1 1-2-16,-2-2 3 0,0-2 1 0,-3-3 1 15,1-4 3-15,-3-5 3 0,-1-1 4 16,-2-8 1-16,1-5 5 0,1-5 0 0,2-1 7 16,1-5-4-16,3-4-17 0,0-5-64 0,1-3-154 15,1-3-259-15,3-6-572 0</inkml:trace>
  <inkml:trace contextRef="#ctx0" brushRef="#br0" timeOffset="6674.3926">11623 1046 753 0,'9'0'170'0,"1"3"-126"0,2 1-38 16,1 5-6-16,-1 2-12 0,1 3 5 0,-3 1 2 15,0 3 3-15,1 1 4 0,-4 0 0 16,-4 3 4-16,-2 0 3 0,-2 2 7 0,-2-1 4 16,-3-3 3-16,1 0 3 0,-2-6 0 0,-1-1 1 15,1-2 4-15,0-3 9 0,1-4 44 16,4-1 63-16,0-3 70 0,2-3-9 0,-1-1-44 16,0-5-61-16,2-2-76 0,0-5-3 0,3-5-3 15,5-1-5-15,-2-4-1 0,3-3-3 0,3 2-2 16,2-1-1-16,1-2-3 0,3 1-2 15,3-5-3-15,5-3-12 0,-1 1-20 0,3 1-22 16,-2 6-29-16,-5 9-47 0,-4 11-72 0,-6 5-90 16,1 5-79-16,0 2-97 0,-1 5-140 0</inkml:trace>
  <inkml:trace contextRef="#ctx0" brushRef="#br0" timeOffset="7380.2129">12129 1092 562 0,'1'3'233'0,"1"-3"-37"0,0 0-60 16,-2 0-60-16,0 0-52 0,0 0-49 0,0 0-31 15,0 2 5-15,0 1 14 0,-2 2 32 0,1-1 25 16,-1 3 1-16,-1 1 2 0,-3 1 1 16,-1 2 0-16,-3-1-4 0,1 0-4 0,-4 3 3 15,2-3 3-15,0-2 2 0,0-2 8 0,1-4 10 16,0 1 22-16,1-2 29 0,4-2 20 15,1-2 6-15,1 1-6 0,1-4-14 0,0-4-21 16,2 2-11-16,0-5-18 0,4 1-18 0,1-4-10 16,2-3-10-16,5 3-5 0,1-2 0 0,2-2-1 15,3 2-6-15,0 1-4 0,1-2-6 16,2 2-12-16,0 3-15 0,-5 3-14 0,2 4-24 16,-6 7-11-16,1 6-1 0,-3 2 5 0,1 8 20 15,-1 2 19-15,-4 2 13 0,-1 4 11 0,-1 0 12 16,-4 1 2-16,0 2 5 0,0-2 3 0,-1 0 2 15,-3-2-1-15,1 0 3 0,1-3 0 16,-2-4-2-16,3-2 2 0,-1-5 2 0,1-3 8 16,2-4 33-16,-1-3 45 0,2 0 50 0,-1 1 42 15,0-5-34-15,2-1-52 0,2-4-51 0,1-7-51 16,3-4 0-16,4 0 3 0,-1-1 1 16,3 0-2-16,-1 3 1 0,4-3 0 0,2 0-6 15,0 1-5-15,2-2-9 0,-2 0-13 0,1 7-3 16,-2 2-15-16,-5 5-23 0,-2 7-18 0,-6 3-13 15,-1 5 7-15,-1 2 24 0,1 4 4 16,-1 4 27-16,-3 2 15 0,-1 1 9 0,-1-2 26 16,1 0-6-16,0-2 2 0,0-2 0 0,1-1 2 15,3-2 10-15,-1-3 5 0,0-1 17 0,1-3 24 16,2-3 19-16,0 0 15 0,0-1 0 16,4-3-14-16,-1-2-14 0,4-2-14 0,-1-2-10 15,-1-4-6-15,2-1-4 0,-2 0-5 0,-1 1-1 16,1-3 3-16,-2 2-5 0,1 0-4 0,1 2-7 15,-2-1-6-15,0 3-10 0,0 3-5 16,-4 3-18-16,0 3-27 0,-2 2-7 0,0 3-8 16,4 3 5-16,1 7 18 0,2 4 14 0,-1 2 10 15,0 5 13-15,1-1 9 0,0 5-4 0,0-4 7 16,1 1 0-16,-1 1-2 0,0 0 6 0,5-2-3 16,-4-1-2-16,5-2 1 0,0-5-5 15,2-2-3-15,2-3-15 0,-4-3-31 0,0-2-65 16,-1-4-114-16,0-1-131 0,-3-3-170 0,2-1-438 15</inkml:trace>
  <inkml:trace contextRef="#ctx0" brushRef="#br0" timeOffset="8131.746">14437 935 1305 0,'5'-2'62'0,"-3"-1"-6"0,0 0-88 16,-2 3-49-16,0 5-4 0,2 1 11 0,4 2 53 16,-2 6 29-16,4 0 9 0,-5 6 3 0,2 2 4 15,-4 1 7-15,-1 1-1 0,-4 0 6 0,-1-1 5 16,-5 0 0-16,-2-3 5 0,-5 0 4 15,2-1 4-15,-5-4 8 0,2-1 10 0,-3-2 8 16,0-6 14-16,3-1 14 0,-2-5 2 0,8-2-2 16,-1-3-10-16,0-2-13 0,7-3-8 0,-3-4-11 15,1-4-12-15,5-1-13 0,0-3-9 16,3-3-8-16,4-1-7 0,2-3-3 0,5-4-5 16,3 0-4-16,6-6-2 0,-9 17 0 0,7-4-9 15,-1-3 1-15,9-7-2 0,1-1-13 0,5-6 5 16,2 0-4-16,5-4-8 0,2 2 10 0,-1 3 0 15,-6 8-1-15,2 5 1 0,-4 6-9 16,-4 6-15-16,-5 5-4 0,0 6-3 0,-3 6-3 16,1 3 11-16,-1 6 7 0,-1 4 4 0,0 7 13 15,-6 6 9-15,4 6 7 0,-7 6 6 0,-1 3 6 16,-7 15-7-16,0 42-1 0,-6-8 2 16,-6-13-2-16,1-21 6 0,-4-9 2 0,3-2-2 15,-1-4-3-15,0 1-3 0,-2-5-12 16,5-2-25-16,-1 0-75 0,0-10-189 0,1 1-254 0,-1-4-717 15</inkml:trace>
  <inkml:trace contextRef="#ctx0" brushRef="#br0" timeOffset="8320.0427">15027 885 2507 0,'-2'-7'71'0,"0"3"-1"16,-4 0-40-16,0-1-28 0,-3-1-2 0,-4 0-10 16,-4 1 10-16,-4 3-7 0,-5 0-19 15,-3 2-35-15,-35 5-93 0,-3 6-292 0,6 6-1047 16</inkml:trace>
  <inkml:trace contextRef="#ctx0" brushRef="#br0" timeOffset="11402.6046">17045 908 613 0,'2'-9'210'0,"-2"-1"89"0,1-5 3 16,-1 1-21-16,0-2-41 0,0-4-42 0,0 4-28 15,0 0-30-15,-1 2-34 0,-1 3-22 16,0 2-24-16,-1 2-35 0,0 3-29 0,2 1-47 16,0 3-24-16,-1 2 10 0,-1 5 16 0,0 7 33 15,1 8 20-15,-2 9 1 0,-7 35-1 0,4 10 0 16,0-1 1-16,4-20 2 0,2 0-4 0,1-1 4 16,1 0 0-16,0-4-1 0,1-4 7 15,-2-6-7-15,1-4-1 0,-1-1 1 0,1-6-5 16,-1 0 1-16,2-3 1 0,0-2-6 0,-2-3-15 15,1-4-30-15,-1-2-81 0,1-5-155 0,-1 1-197 16,-1-4-945-16</inkml:trace>
  <inkml:trace contextRef="#ctx0" brushRef="#br0" timeOffset="11760.8208">16598 583 1393 0,'-6'-1'82'16,"4"-2"66"-16,-1 2-52 0,-3 0-38 0,3-2-24 15,0 3 0-15,-2-1 1 0,5 1-9 0,0-2-14 16,0 2-19-16,0 0-14 0,1 0 18 16,4 0 25-16,-1 3 30 0,6-3 19 0,0 2-5 15,6 0-10-15,-1 1-15 0,9-1-8 0,3-1-5 16,4 0-10-16,7-2 1 0,2 1 0 0,3-3-9 16,1 0 0-16,3-1 0 0,0-1-8 15,2 0-4-15,-3-1-6 0,-1 1-27 0,-1-1-34 16,-2 1-61-16,-1 2-101 0,-6 0-182 0,-5 3-161 15,-3 1-307-15</inkml:trace>
  <inkml:trace contextRef="#ctx0" brushRef="#br0" timeOffset="12169.3724">17265 991 748 0,'4'1'122'0,"-2"-1"-56"16,5 3-26-16,-3 1-4 0,4 3-6 0,1 1-6 16,1 0-6-16,1 1-5 0,0 1 0 15,0 3-4-15,-1-2 2 0,3 6-1 0,-2-3-2 16,2 2 2-16,-1 2 0 0,-1-2 3 0,1 0 2 15,1 2 1-15,1-1-1 0,-4-2 2 0,0-1 2 16,-1-1 4-16,-1-3 4 0,-2-2 5 16,0-2 8-16,-3-4 16 0,-2 1 52 0,-1-3 63 15,0 0 59-15,0-1 23 0,0-1-52 0,-1-4-67 16,0-3-63-16,-1-5-42 0,0-3-3 0,1-1-2 16,1-2-4-16,3-3-5 0,0-2-3 15,5-5-6-15,1 0-8 0,3-5-4 0,1-2-7 16,3 1-16-16,-5 16-16 0,-1-5-23 0,1 4-35 15,2-5-9-15,3 5-8 0,-1-3-18 0,1 8-23 16,2-4-47-16,-2 6-84 0,2 8-61 0,-5 5-21 16,4 4-342-16</inkml:trace>
  <inkml:trace contextRef="#ctx0" brushRef="#br0" timeOffset="12840.737">17955 1102 1 0,'3'6'38'0,"-1"2"73"0,-1 4 25 16,0-3 10-16,-1 0 1 0,0 0-9 0,0 0-13 16,-1 1-16-16,-1-1-13 0,0 0-4 0,-3-2-2 15,0 1 11-15,0 0 10 0,-1-3 8 16,0-1 9-16,0-1 0 0,1-2-8 0,-3-1-12 15,0-1-20-15,1-3-21 0,-1 0-12 0,0-5-10 16,-2 1-6-16,0 0 1 0,4-5-4 0,1 0-4 16,-2-3-6-16,4-1-10 0,0-2-11 0,2-1-10 15,-1-2-11-15,2-1-10 0,2-1-8 16,0 0-3-16,1 4-6 0,5 4-1 0,-3 4-1 16,2 4-10-16,2 3-3 0,1 3 6 0,1 2 0 15,0 4 13-15,7 0 13 0,-3 6 4 16,3 2 10-16,-1 2 9 0,2 3 3 0,1 1 2 15,-3 0 5-15,4 0 1 0,-1 1-1 0,-1-4 4 16,0-1-2-16,-1-1 3 0,-2-1 2 0,-2-3 3 16,-1-1 1-16,-3-2 4 0,-1-4 6 15,-2 0 7-15,-3-2 20 0,-1 0 21 0,-2-1 17 16,2 0 2-16,0-4-15 0,-1-2-23 0,3-4-20 16,-2-2-7-16,2-1-8 0,1 0-5 15,-1-2-2-15,0 1-11 0,0 1-2 0,-1 1-2 16,3 3-11-16,-4 2 1 0,0 1-14 0,1 3-30 15,-2 3-13-15,0 1-15 0,2 4 5 0,2 3 24 16,4 2 15-16,0 2 19 0,-2-1 6 0,-1 2 4 16,-1-3 5-16,0 2-1 0,-2-2 5 0,3-1-1 15,-4 0 1-15,4-2 4 0,-4-3 0 0,0-1 6 16,0-2 11-16,-1-1 7 0,0 0 17 16,-1 0 15-16,2-1-7 0,3-3-4 0,3-4-10 15,0-1-12-15,1-4 4 0,0 1-4 0,-1-3-5 16,1 2-5-16,-1-2-8 0,-1 2-2 15,-2 4-7-15,-2 4-7 0,0 1-21 0,-3 4-25 16,2 3-11-16,4 4-2 0,0 6 13 0,5 5 24 16,1 5 15-16,-1 2 7 0,1 2 2 0,0 0 3 15,-1 0-2-15,1-2 0 0,-1 0 1 16,3-3-27-16,-2 3-35 0,1-5-105 0,3 0-212 16,-3-2-205-16,2-2-522 0</inkml:trace>
  <inkml:trace contextRef="#ctx0" brushRef="#br0" timeOffset="13136.3452">19010 853 1394 0,'-1'-1'389'0,"-1"1"-271"0,0 0-65 0,-2 0-53 15,-2 0-6-15,-4 2 2 0,-1 2-3 0,-8 4-8 16,-17 9-9-16,0 1-6 0,2 4-9 0,12-3-1 15,6 2-5-15,5-1-5 0,3-2-4 16,7-2 3-16,4-1 7 0,6 1 11 0,2-2 16 16,5 1 9-16,5-2 14 0,2-1 1 0,3-1 1 15,2-1 5-15,-2 1-6 0,0-1 0 16,-4-1-1-16,-2 1-4 0,-6 1-3 0,-4-2-1 16,-1 2-5-16,-8-3 6 0,-4 2 16 0,-4 0 20 15,-3-1 12-15,-6 1 1 0,-8-2-16 0,-3 0-33 16,-4 0-49-16,-2 1-100 0,-3 0-131 15,4 0-162-15,0-2-340 0</inkml:trace>
  <inkml:trace contextRef="#ctx0" brushRef="#br0" timeOffset="13401.4854">19386 965 951 0,'-1'0'159'0,"-3"1"-16"16,-2 0-70-16,-3 2-55 0,-2 0-37 16,-3 4 11-16,0 3-2 0,-1 2 3 0,-2 2 1 15,1 4 1-15,0 1-3 0,2 1 1 0,3-2-6 16,2 1-5-16,3-1-3 0,0-1-6 16,3 0-2-16,2-2 3 0,2 2-1 0,3-3 2 15,2 0 5-15,4-2 3 0,0-4 6 0,3-1 3 16,4-4-3-16,2-2-11 0,2-2-26 15,0 0-43-15,5-3-49 0,-2-1-48 0,2-3-35 16,0 0-85-16,-1-1 308 0</inkml:trace>
  <inkml:trace contextRef="#ctx0" brushRef="#br0" timeOffset="13840.5736">19645 1135 1 0,'14'-9'88'0,"2"-3"52"0,5-1 25 16,-9 1 32-16,-4 5 20 0,-2-1-2 16,-1-1-27-16,0 4-42 0,0-1-47 0,-1-2-21 15,0 1-11-15,1-1-10 0,-3-1-13 0,4 1-10 16,-2-1-14-16,2-1-9 0,0 0-5 0,1-2-1 15,1 2-1-15,-3 1 5 0,0-1 5 0,-1 1 5 16,-1 1 12-16,-2 1 6 0,-1 3 7 16,-3 1-2-16,1-1-11 0,-3 2-23 0,0-2-23 15,-4 4-13-15,-1 4-5 0,-2 1 6 0,-6 2 12 16,-2 5 4-16,2 4 2 0,-3 5 2 0,3 1-7 16,1 2-4-16,3-1 2 0,3-1-8 15,5-1 1-15,2-1 0 0,4-3-1 0,2 1 3 16,5-2 2-16,4-4 6 0,4 2 4 0,1-2 7 15,3-3 5-15,4-1-1 0,2-4 5 16,2 1-1-16,2-4 0 0,0-1 3 0,-1-3 0 16,2-2 3-16,0-1 4 0,-1-2 1 0,0-4 1 15,-2 0 10-15,-2 0 4 0,0-2 9 16,0-3 13-16,-4-4 0 0,-1 0 10 0,-4 1 6 16,-1 0 9-16,-8 5 16 0,-3-1-4 0,-3 1-11 15,-3 1-25-15,-5-1-25 0,1 4-17 0,-1-1-11 16,-2 6-6-16,3 3-12 0,1 0-16 0,1 5-16 15,0 0-10-15,1 4 0 0,-2 7 12 0,0 1 16 16,2 8 10-16,2 4 14 0,2-1 6 0,2 3 0 16,-1-2 2-16,3-2-3 0,0 1-4 15,3 1-2-15,-2-3-1 0,-1 0-10 0,1-1-13 16,-1 0-26-16,0-2-54 0,-1 0-152 0,-2-3-203 16,1-2-809-16</inkml:trace>
  <inkml:trace contextRef="#ctx0" brushRef="#br0" timeOffset="14000.6213">20078 606 1681 0,'1'-1'-172'0,"1"1"-37"16,0-1-183-16,2 1-515 0</inkml:trace>
  <inkml:trace contextRef="#ctx0" brushRef="#br0" timeOffset="14301.7921">20322 869 1204 0,'0'0'321'16,"1"0"-266"-16,-1 0-106 0,2 1 5 0,3 5-9 15,-1 3 38-15,4 0 21 0,2 4-6 0,0-2 13 16,1 3 1-16,-1-1 0 0,-2 4 1 16,2-2 0-16,1 0 1 0,-1 1-2 0,-1-2 1 15,3-1 6-15,1 3 5 0,-1-4 4 0,-1 1 9 16,2-5 3-16,-2 0 13 0,0-1 11 0,0-3 8 16,2-1 11-16,-3-2 3 0,-2 0 7 15,2-2 8-15,0-1 2 0,-2-3-3 0,3-3-6 16,-2 0-9-16,0-2-10 0,3-4-8 0,-3-4-12 15,1 0-18-15,1-4-16 0,0-3-16 0,0-5-21 16,-3 15-19-16,-1-5-54 0,1-2-98 16,2-5-140-16,-1 4-174 0,0-1-148 0,0 3-401 15</inkml:trace>
  <inkml:trace contextRef="#ctx0" brushRef="#br0" timeOffset="15141.7704">20920 1074 288 0,'10'0'142'0,"1"0"10"0,2-4-1 0,-1 1 7 16,-5-2 11-16,0-2-3 0,-1 0-11 15,1-3-13-15,-1 2-11 0,0 0-12 0,-2 0-11 16,-1 0-17-16,1-2-17 0,1 1-18 0,-2 0-15 16,3-2-16-16,-3 1-13 0,3-2-6 15,-1 1-6-15,3-2 2 0,0 5-3 0,-1-5-3 16,-3 7 1-16,1-1 1 0,3-1 4 0,0 0-4 15,-2 0 1-15,1-2-5 0,2 3-1 0,0-1 5 16,-1-1 1-16,-4 4 11 0,1 1-2 16,-2 1 1-16,-2 2-7 0,-1-2-14 0,0 3-37 15,-1 0-26-15,-4 3 8 0,0 0 9 0,-4 2 42 16,0 2 29-16,-14 13-7 0,-7 1-5 0,0 2-1 16,7-3-2-16,5-2 0 0,2 0 0 0,4-1-1 15,3-1-8-15,5-3-3 0,4 2 2 16,1-1-5-16,8-3 7 0,1 1 7 0,2-2 10 15,8-1 4-15,5 0-1 0,6-3 1 0,4-2-4 16,2 0 3-16,-2-3 2 0,5-1 1 0,-1-2 2 16,-2-1-1-16,-1-1 2 0,2-2 3 0,-3-1-2 15,-5 2 3-15,-2 0-3 0,-5 0-4 16,-5 4-5-16,-8 0-5 0,-1 1-9 0,-3 2-9 16,-2 1-5-16,-3 1-1 0,1 2 1 15,1 3 7-15,-1-1 6 0,-1-1 0 0,0 3 4 16,-1-3 4-16,-1 0 0 0,1 0 3 0,-1-3 0 15,1-1 1-15,0-2 9 0,1-1 17 0,0 0 23 16,-1 0 33-16,1-1 33 0,-1 1 5 16,1-3-20-16,0-2-31 0,4-4-39 0,-2 1-22 15,2-5 5-15,1 2-5 0,1-3 1 0,0-2 3 16,0-1-9-16,3 0-2 0,2-1 1 0,3-1-10 16,-2-1-1-16,5-2-2 0,-4 0-5 0,-5 12 2 15,2-5-5-15,2 1-6 0,1-1-3 16,-3 0-1-16,2-1 0 0,0 2 1 0,1-1 5 15,-2 4-5-15,-3 0-1 0,-3 5 0 0,-1 1-10 16,-4 2-10-16,2 1-7 0,-3 2-15 0,-2 0-9 16,1 0-3-16,0 0-11 0,1 0 0 0,-1 1 30 15,0 0 25-15,0 0 24 0,-1 1 26 16,2-1-9-16,-2 1-10 0,1-1 4 0,1 0-3 16,0 1-4-16,0-1 8 0,0-1 1 0,0 0 0 15,1 0 8-15,-1 0-1 0,2 0 5 0,-2 0 16 16,0 0 10-16,0-1 11 0,0 1 14 15,0 0-1-15,0 0-3 0,0 0-7 0,-2 0-6 16,2 0-14-16,0 0-4 0,0 0-8 0,0 0-10 16,0 0-5-16,0 0 0 0,2 0-11 15,0 0-6-15,-2 0-1 0,1-2-15 0,0 2-7 16,0 0 10-16,-1-1-3 0,2 0 5 0,1 0 18 16,2 0-4-16,-4 0-1 0,1-1 7 15,2 1-5-15,-2 0-3 0,0 0-3 0,-2 1-24 16,1 0-43-16,-1 0-39 0,0 0-39 0,-1 1-85 15,0 0-92-15,-2 3-148 0,-3 0-333 0</inkml:trace>
  <inkml:trace contextRef="#ctx0" brushRef="#br0" timeOffset="27136.0574">1695 9019 325 0,'-4'-3'396'0,"-3"0"-195"0,4-2 26 0,2 4-16 16,1 1-34-16,1 0-50 0,0 0-49 0,0 0-41 16,3 0-35-16,-3-1-29 0,0 1-16 0,0 0-5 15,1 0 49-15,3 1 26 0,0 2 29 16,7-2 25-16,2 2-26 0,1-1-3 0,1 0-2 0,-2 1-3 16,6-2-3-16,1 2-4 0,6 1-4 15,0-3-4-15,6 1 2 0,2-1 1 0,6-1-2 16,9-1 2-16,8 0-6 0,6-4-6 0,8 3-2 15,8-1-8-15,5 0-2 0,9 0-2 0,2 1-4 16,11-1-1-16,6-1-4 0,3 0 4 16,9 2 4-16,5-2-4 0,2 1 10 0,6-3-2 15,0 0 2-15,3-1 9 0,0 0-1 0,-4-2 5 16,-10 1 4-16,-5 2-4 0,-13 1 0 16,-7 0-6-16,-16 0-7 0,-14 2-2 0,-13 1-4 15,-14 0-4-15,-10-1-6 0,-14 2-13 0,-7 0-30 16,-8 1-56-16,-6 1-82 0,0 3-138 0,-4 0-153 15,0 7-929-15</inkml:trace>
  <inkml:trace contextRef="#ctx0" brushRef="#br0" timeOffset="27691.7871">1547 9943 842 0,'0'-1'222'0,"-1"-1"10"0,0 1-49 16,-1 1-69-16,0 0-36 0,1 0-54 15,1 1-63-15,-1 1-11 0,1 1-4 0,-3 6 17 16,-2 6 37-16,1 6 2 0,-4 7 3 0,4 4-1 15,-1 2 3-15,3 1 0 0,0-1-2 0,-1 0 2 16,1 2-3-16,2-4-2 0,-1-4 0 16,1 0-8-16,0-4-17 0,0-4-38 0,0 3-70 15,1-5-88-15,-1-1-121 0,2-1-439 0</inkml:trace>
  <inkml:trace contextRef="#ctx0" brushRef="#br0" timeOffset="32051.7142">1204 7851 954 0,'-1'-16'78'0,"0"-5"94"0,-3-8-7 16,0 4-34-16,2 1-20 0,-5-3-16 0,3-1-9 15,-1-4-2-15,0-6-8 0,-2 3-8 0,3-1-4 16,-4 4-2-16,7 7 9 0,-2 3-3 0,-2 7-3 15,1 4-10-15,-1 1-16 0,4 5-6 16,0 2-12-16,1 2-9 0,0 0-9 0,0 1-20 16,0 1-25-16,-1-1-32 0,1 2 2 0,-1 4 13 15,-2 5 21-15,-2 3 35 0,1 9-1 16,-2 5 0-16,-2 10-5 0,3 7 6 0,-3 5-2 16,4 7 2-16,-1 7 9 0,3 7 3 0,0 7 7 15,2 5 6-15,2 2 3 0,0 1-1 0,-1-3 0 16,3-2-4-16,-1-7-2 0,-2-6-5 0,6-7-4 15,-3-6-3-15,-1-2-1 0,4-3-3 16,1-1-4-16,1-4-18 0,-5 0-25 0,3-2-55 16,-4-3-85-16,2-1-122 0,-3-4-137 0,-2-2-831 15</inkml:trace>
  <inkml:trace contextRef="#ctx0" brushRef="#br0" timeOffset="32823.9695">1043 7195 1329 0,'0'-4'199'0,"-1"-1"-16"16,0 0-40-16,1 3-62 0,0 0-22 16,0 0-16-16,0 1-11 0,0 1-5 0,0-2-6 15,1-2 0-15,-1 3-4 0,1 0 0 0,0 0-3 16,2 1-9-16,-1-1-7 0,1-2-6 0,5 0-7 15,2 1 7-15,3-2-3 0,8 3 6 16,8-2 3-16,3 2-1 0,7-1 9 0,2 0 0 16,9 1 2-16,7 0 6 0,6 0-8 0,8 0 2 15,5-2-2-15,11 2-6 0,7-1 5 16,8 0-2-16,8 0-2 0,12 1 1 0,7 0-3 16,5 0-1-16,3 1-3 0,2 0 2 0,6 0 2 15,-3 0 2-15,0 1 3 0,-2-1 1 0,-9 1 0 16,-12-1 3-16,-15 0 1 0,-9 3-1 15,-12-1 2-15,-10 1-3 0,-12 1-1 0,-11-2 1 16,-11 1-2-16,-10 1-2 0,-9-2 4 0,-10-2 0 16,-5 1 8-16,-5-1 7 0,-2 0 5 0,1 0 2 15,0 0-3-15,0 0-8 0,-2 1-5 0,-2-1-5 16,-3 1-4-16,-5 2-2 0,2-1-5 0,0 0-7 16,1 3 2-16,-2 3-5 0,4-2-1 15,2 3 1-15,0 4-5 0,1-2 3 0,4 5 1 16,1 2 2-16,3 3 6 0,2 5 2 0,2 2 3 15,3 6 3-15,3 3-1 0,-1 5-1 0,4 1 0 16,1 9 0-16,-1 1 1 0,-1 2-1 16,-1 2 2-16,-4-2 0 0,1 2 2 0,-3 6 0 15,-3 1 3-15,1 3-2 0,-3 6 3 0,-2 1-1 16,-1 5-1-16,0 3 3 0,-1 1-1 16,0-3 0-16,1 0-1 0,-3-4-6 0,1-5-4 15,-3-6-3-15,0-5-1 0,-1-9 3 0,2-5 1 16,-1-9 1-16,1-6 3 0,0-5-1 0,0-4 4 15,1-6-2-15,0-6-2 0,1-4 4 0,-1-4 15 16,2-2 25-16,1-2 2 0,-2-3-8 16,-3-3-24-16,-4-5-35 0,-2 1-18 0,-9-2-16 15,-1 3-21-15,-11-3-34 0,-7-1-67 0,-10 0-189 16,-9-3-1030-16</inkml:trace>
  <inkml:trace contextRef="#ctx0" brushRef="#br0" timeOffset="33533.9773">1418 7671 1 0,'3'-4'102'16,"2"0"20"-16,-3-1 29 0,4 0 21 0,-5 2 14 15,-1-3 18-15,0 0-7 0,-4 1-8 0,1 0-26 16,-1-2-37-16,-3 2-40 0,-3-1-36 16,-3 2-24-16,-4 0-16 0,-4 3-6 0,-4 3-5 15,-1 2-1-15,2 5-3 0,-2 6-7 0,5 1-4 16,0 5-3-16,6 3 1 0,1 4 3 0,3 1 1 16,4-1 3-16,4-1 1 0,3 0 0 15,3-4 2-15,4 0 3 0,4-2-1 0,1-4 5 16,1-1 1-16,1-2 2 0,3-5 3 0,-1 2-3 15,4-4-5-15,1-2-20 0,0-1-35 16,3-3-82-16,-2-1-110 0,-1-1-98 0,1-3-474 16</inkml:trace>
  <inkml:trace contextRef="#ctx0" brushRef="#br0" timeOffset="33909.3145">1594 7492 936 0,'-3'-10'172'0,"2"-5"69"0,-2-3-19 0,-3 10-56 16,5 5-69-16,0 1-97 0,1 2-68 0,0 5-19 16,0 5 3-16,1 6 38 0,0 10 46 15,3 6 4-15,0 5 1 0,-2 3 3 0,4-4-1 16,-3-2 0-16,4-2 0 0,-3 0 1 0,4-1 0 16,-4-3-1-16,2-3-1 0,-4-2 0 15,1-5 4-15,0-2 1 0,-1-3 4 0,-1-5 4 16,1-3 11-16,0-4 29 0,0 1 43 0,-2-2 41 15,0-2 21-15,1 1-29 0,3-5-44 0,-2-3-43 16,3-5-37-16,-2-3-1 0,4 0 1 16,-3-1-6-16,5 0 6 0,-2-1-3 0,0 0-5 15,1-1 0-15,1 2-7 0,-2 3-3 0,-2 5-9 16,0 5-42-16,-3 3-46 0,-1 3 3 0,1 4 5 16,6 4 43-16,-1 4 47 0,0 6-1 15,-1 2 1-15,2 1-4 0,-4 1 8 0,3 1 0 16,-5-3 2-16,0 2 6 0,3-3-6 0,-3 0-8 15,-1-2-12-15,0-1-37 0,0-2-46 0,1-1-64 16,0-2-84-16,-2-4-82 0,1-1-772 0</inkml:trace>
  <inkml:trace contextRef="#ctx0" brushRef="#br0" timeOffset="35159.9332">2028 7850 330 0,'-2'7'124'0,"-6"1"-10"0,-4 2 16 0,-2 1 1 16,-3-4-3-16,2-1-14 0,0-1-13 15,1-3-6-15,-1 0-12 0,2-2-10 0,-2-2-10 16,2 0-14-16,3-3 4 0,-2 0-2 0,3-3-1 16,1-3 4-16,3 2-12 0,1-4-7 15,2 2-11-15,4-2-14 0,1 1-9 0,2-3-3 16,2-2-3-16,2 1-3 0,4-6-3 0,-3 2-2 15,4 0-4-15,0 4-1 0,-2 4-12 0,-3 5-24 16,-1 5-11-16,-3 2-4 0,5 6 10 0,-1 2 26 16,3 6 12-16,1 2 8 0,2 2 7 15,-4 3 3-15,-1 0 4 0,-1-2 2 0,0-1-1 16,0 0 1-16,-1-2 1 0,-1 0 0 0,2-3 6 16,0-4 5-16,-1 0 14 0,-4-6 18 0,3-1 28 15,-4-1 31-15,3-2 9 0,-3-1-2 0,2-1-15 16,0-3-25-16,-2-3-16 0,3-2-13 15,-3-2-7-15,4-1-6 0,-1 1-5 0,0-2-3 16,-1 2-10-16,4 0-8 0,-2 2-7 0,2-2-11 16,-2 4-7-16,-2 2-25 0,2 4-25 15,2 0-6-15,-4 8-3 0,4 1 20 0,0 2 24 16,2 4 11-16,-1-1 6 0,0 0 4 0,-3 1 1 16,-2-2 6-16,1 1 1 0,-3-2 5 15,2-1 2-15,-3-1 0 0,-1-3 6 0,0-1 10 16,-1-3 23-16,1-2 30 0,-1 1 28 0,1 0 22 15,-1 0-26-15,5-4-30 0,-2-1-28 0,-1-3-29 16,4-3 5-16,-2-1 2 0,2 2-1 0,-2-2-2 16,5 2-3-16,-2-1-2 0,-3 2-6 0,4 0-8 15,0 3-13-15,-4 4-21 0,0 2-13 16,2 3-7-16,3 3 3 0,1 6 13 0,0 1 14 16,0 4 8-16,0 2 10 0,-4-2 4 0,0 2 2 15,-2-1 1-15,0-1 0 0,-2 0 0 0,1-1-7 16,1-3-10-16,-2 0-25 0,-2-1-39 15,0-3-45-15,-2-2-52 0,-1-3-15 0,3-2 49 16,-1-1 14-16,2-3 1 0,-1-2-12 0,-1-4-47 16,1-2 24-16,-2 0 58 0,4-1 61 0,-1-3 49 15,3 1 28-15,-2-3 26 0,0 0 20 16,3-3 21-16,-1 1 34 0,2 0 26 0,-2-1 21 16,5 4 13-16,-1 3-18 0,-2 3-34 0,-1 5-50 15,-2 4-56-15,4 2-37 0,-3 3-18 16,5 4 2-16,0 0 10 0,3 3 7 0,-2 4 4 15,-1 2 4-15,1-2 8 0,-1 2 5 0,-2-1 5 16,-2-2 4-16,4-1 5 0,-4-1-1 0,1 1 5 16,1-3 2-16,-3 0 1 0,3-2 1 15,-4-3 2-15,-3-2 11 0,3-3 31 0,-3 0 39 16,0 0 37-16,0-2 16 0,0 1-36 0,1-4-44 16,1-3-44-16,0-3-35 0,0-1 0 0,1-1-4 15,0 1-1-15,0-3-3 0,0 2-3 0,1-3-1 16,3 1-2-16,-2 4-2 0,-3-1-3 0,2 5-9 15,-1 3-21-15,-2 2-38 0,0 4-8 16,0 1 4-16,3 2 21 0,5 4 37 0,1 0 13 16,-2 1 3-16,3 3 2 0,-1-4 2 0,3 3-1 15,0-3 2-15,-1-1 0 0,1 1 2 16,3-3 2-16,-2-1-1 0,3-3 2 0,-3-1 0 16,2-2 1-16,0-1 4 0,-1-2 2 0,-1-1 4 15,1 0 3-15,-4-4 3 0,-1 1 0 0,-4-3 1 16,0 1-5-16,-2-1 1 0,0-1-1 15,-3 2-3-15,-1-2-2 0,-1 2-3 0,-5 0-9 16,1 2-5-16,-2 2-4 0,-3 2-8 0,1 0-9 16,1 2-13-16,-1 4-10 0,3 2-1 15,1 2 7-15,1 2 12 0,1 2 10 0,1 1 3 16,2 0 4-16,3 1-2 0,0-1-1 0,5 0 6 16,5-1 1-16,0 0 6 0,5-2 6 0,1-2 2 15,0-1 5-15,3-1 5 0,-3-3 3 0,3-1 5 16,-2-2 3-16,0-2 2 0,-2 0 8 0,-5-3 2 15,5 0 5-15,-7-3-1 0,0 0-1 16,-3-3 4-16,-2 2 2 0,0-5 4 0,-2 1 5 16,-1-1-6-16,-3-2-1 0,0-2-7 0,-2-1-16 15,1-1-7-15,-3-3-12 0,1 0-7 0,-1-2-2 16,0 4-3-16,3 5-3 0,-2 6-7 16,3 6-39-16,0 4-39 0,-1 6 3 0,2 5 4 15,1 7 38-15,0 9 40 0,0 7-1 0,2 6 4 16,-1 3 2-16,-2 2 1 0,1-1 1 15,-2 3-1-15,3 0-3 0,-3 0 3 0,1-2-11 16,-2 0-46-16,-3-4-94 0,-3 2-196 0,-5-1-1083 16</inkml:trace>
  <inkml:trace contextRef="#ctx0" brushRef="#br0" timeOffset="35609.6362">1305 8431 1729 0,'0'-9'169'0,"-1"1"28"16,-2-3-39-16,-1 5-59 0,2 4-28 0,1 0-46 0,0 2-32 16,-1 4-14-16,-1 3-7 0,1 5 14 15,-1 8 9-15,-4 4 2 0,4 1 1 0,-4 4 0 16,5-1-1-16,0 1-2 0,-1-1-8 0,1 0-25 16,1-2-55-16,0 0-90 0,0-1-150 15,-1-3-148-15,-1-3-735 0</inkml:trace>
  <inkml:trace contextRef="#ctx0" brushRef="#br0" timeOffset="35807.0573">1214 8395 1507 0,'7'-8'111'0,"-1"-5"10"16,8-5-38-16,0 5-41 0,6-3-10 0,9 0-10 15,5 2 1-15,6 0-7 0,1 0-3 0,-1-1-5 16,-1 4-11-16,-6 1-22 0,-3 4-40 16,-2 3-74-16,-7 3-161 0,-2 5-179 0,-8 2-487 15</inkml:trace>
  <inkml:trace contextRef="#ctx0" brushRef="#br0" timeOffset="35978.5764">1245 8735 1885 0,'8'-2'72'16,"1"0"-25"-16,4-2-26 0,7 3-6 0,7-1-3 15,4-1-2-15,2-1 2 0,4 1-8 0,-3 0 0 16,-3 0-11-16,-1-1-16 0,-1 3-20 0,-5-2-47 16,-4 0-73-16,-5 1-149 0,-3 0-135 15,-9 1-549-15</inkml:trace>
  <inkml:trace contextRef="#ctx0" brushRef="#br0" timeOffset="36145.7495">1249 8547 862 0,'0'-5'267'0,"0"0"-215"0,3-1-59 0,0 4-53 15,7-2-24-15,7 3 3 0,4 1 7 0,10-2-15 16,3 0-19-16,5 0-14 0,1 1-13 0,-3-1-20 15,-3 1-45-15,1 1 135 0</inkml:trace>
  <inkml:trace contextRef="#ctx0" brushRef="#br0" timeOffset="36320.6978">1760 8475 89 0,'-7'-3'85'16,"-3"2"-23"-16,-5 1-4 0,-2 4 9 0,-4 3-3 16,-1 3 2-16,-4-1 5 0,4 7-4 15,-4-2 8-15,2 1-1 0,3 3-2 0,1-2 4 16,0 0-7-16,8 0-6 0,0 0-10 0,3-2-15 15,5 1-6-15,2-1-3 0,7-2 1 0,4 0 8 16,3-3-1-16,2-1-2 0,7 0-10 16,6-3-15-16,2-2-21 0,0 0-39 0,1-3-54 15,1-3-80-15,-1 0-61 0,-5-2-113 0,4-2-74 16</inkml:trace>
  <inkml:trace contextRef="#ctx0" brushRef="#br0" timeOffset="36859.9136">1935 8563 515 0,'4'-3'87'0,"1"0"-13"16,0-2-37-16,1 0-29 0,1 3-2 0,-2 0 4 16,4-1 3-16,-2 2 9 0,-3 0 8 15,3 1-3-15,-5 0-2 0,0-1-10 0,0 2-6 16,3 0-5-16,-3 2-3 0,4 0-2 0,-3 2 1 16,0 2 4-16,2-1 2 0,-2 3 4 0,4 1 3 15,-4 1 1-15,3 2 4 0,-3 0 7 16,0 2 5-16,-1-2 12 0,-2 0 12 0,-4-1 8 15,1-3 10-15,-4-1 7 0,-2 0 5 0,0-4 8 16,-3-1 0-16,1-1-9 0,-3-1-14 16,1-2-21-16,-2-2-15 0,2-2-10 0,-1-1 4 15,3-1 14-15,4-2 0 0,1-2 1 0,4 0-11 16,2-3-21-16,2 2-2 0,6-3-3 0,0-1 1 16,7 0 1-16,3-1-3 0,2-2-4 0,4 4-9 15,-1-1-6-15,3 3-1 0,-3 4-2 16,0 4-1-16,0 1 2 0,-1 3 2 0,-2 1 0 15,1 3 2-15,-6 2 4 0,0 1 1 0,-5 4 5 16,-1-1 5-16,-1 3 2 0,-2 1 2 0,0 1 5 16,-4-1 4-16,-1 1 2 0,-1-2 6 0,-1 2 1 15,-1-2 0-15,-3 0 1 0,2-3-1 16,-1 3-2-16,0-4 0 0,2-2 0 0,0 0-1 16,0-3 8-16,1-1 15 0,1-2 13 0,1 0 17 15,-1-1 9-15,2-3-19 0,-1-1-20 16,1-1-23-16,0-3-23 0,5-1-3 0,-1 0-1 15,3-4-1-15,-1 2-3 0,3-1-6 0,-2 3-8 16,1-1-9-16,-1 4-11 0,-2 2-19 0,-3 5-9 16,3 0-2-16,-3 4 5 0,5 3 18 15,-2 4 15-15,-3 4 7 0,2 3 9 0,-3 5-1 16,-3 0-1-16,0 2-1 0,-2-3-2 0,-2 1-5 16,0-4-29-16,-1 3-70 0,1-2-135 0,-4-2-149 15,3-3-617-15</inkml:trace>
  <inkml:trace contextRef="#ctx0" brushRef="#br0" timeOffset="37229.0082">2589 8615 1230 0,'2'-1'214'0,"-2"0"12"0,0-1-48 16,-2 1-46-16,1-2-21 0,-1 0-16 15,2-1-16-15,-3 0-16 0,-4 0-20 0,-1 1-23 16,-4-1-10-16,0 2-10 0,-8 0-3 0,-1 1 1 16,-5 2-6-16,3 2-10 0,1 3-9 0,1 1-11 15,3 3-6-15,4 0 2 0,-2 0 3 16,4 1 3-16,4-4 9 0,3 4-1 0,-1-4 3 15,6 2 1-15,0-4 0 0,0 0 10 0,6 0 9 16,-2-2 12-16,4 2 10 0,3-3 2 0,1-1-1 16,4 0-4-16,-2-1-4 0,7 0-3 0,-2-1-2 15,2-2-1-15,2 1-3 0,-2-1-7 0,-3 0-9 16,4-1-20-16,-6 1-33 0,0 0-36 16,0 0-64-16,2 1-79 0,-2-3-47 0,0 3-62 15,-2 0-449-15</inkml:trace>
  <inkml:trace contextRef="#ctx0" brushRef="#br0" timeOffset="37901.0728">2950 8345 1426 0,'8'-16'231'0,"1"-5"-3"15,2-4-55-15,-7 4-60 0,-1 8-31 0,-3 0-21 16,1 4-10-16,-2 3-6 0,1 0-17 0,0 5-30 16,-1 1-51-16,1 2-14 0,0 6 0 0,-2 4 19 15,2 8 37-15,-1 6 5 0,0 2-2 16,-1 2-3-16,-1-2-4 0,-1-3-4 0,2-1 2 16,-3-1 0-16,1-2 2 0,-2-4 4 0,1 1 3 15,-4-4 3-15,0-3 6 0,-1-1 4 0,-2-2 7 16,2-2 5-16,0 1 4 0,-5-3 4 0,1 0-5 15,-3 0-5-15,-3 2-7 0,-3 3-8 16,0 0-3-16,-6 3-1 0,4 1-1 0,0 2-1 16,2-3-2-16,3 2-4 0,6-3-3 0,3-1-7 15,7-2-11-15,1-2-6 0,6 0-4 0,3-1 10 16,5-1 12-16,2-1 12 0,7 0 13 16,2-2 1-16,7-2 1 0,2-2-1 0,1-1 1 15,5-2 0-15,-3-3 3 0,5 1 2 0,-4-3 2 16,1-1 5-16,-1-3-2 0,-5 1 0 15,0-1-1-15,-4 2-5 0,-4 0 0 0,-2 2 1 16,-4 0-1-16,-7 3 2 0,-3-2-3 0,0 2 0 16,-4 1-4-16,-2-1-5 0,-1 3-5 0,0 1-14 15,-3 1-13-15,2 1-12 0,0 2-21 0,1-2-12 16,1 4 4-16,0-1 15 0,0 1 26 16,1 2 24-16,-1 0 13 0,2 2 5 0,0 0 0 15,2 0 2-15,2 2 4 0,0 1 0 0,2-1 5 16,-3-1 5-16,4 1 2 0,1-3 2 0,0 1 0 15,-2 0 1-15,-2-2 1 0,0 0 4 0,-1-2 4 16,-1-1 12-16,-2 0 14 0,-2-1 21 16,2-1 25-16,-2 1 20 0,0-1-18 0,0-2-23 15,0-3-29-15,2-2-27 0,0 0 3 0,0-4 2 16,0 1 4-16,1-3-3 0,1 2-3 16,1-2-6-16,3-1-8 0,1 0-5 0,3-3-6 15,4 0-6-15,0-1-3 0,5 0-6 0,1 1-6 16,3 1-11-16,-2 1-17 0,-1 4-23 0,2 1-47 15,-3 2-80-15,-2 5-189 0,-4 6-290 16,-7 4-846-16</inkml:trace>
  <inkml:trace contextRef="#ctx0" brushRef="#br0" timeOffset="39129.789">3970 8102 303 0,'-3'-1'139'0,"-3"-3"-12"16,-1 1-22-16,1 1-16 0,-1-1 8 0,1 0 14 16,0 2 15-16,1-2 6 0,1 2-9 15,2 0-15-15,0 0-21 0,2 1-20 0,0 0-15 16,0 0-17-16,0 0-13 0,0 1-9 0,0-1-15 15,0 0-7-15,2 1 6 0,-1 1 10 0,2 1 10 16,-1 1 14-16,0 1 1 0,1 0 2 16,1-3 5-16,1 0 2 0,-3 1 4 0,2-1 2 15,0 0 1-15,-2 0 1 0,3-1 0 0,0-1-2 16,2 1 1-16,1 0-5 0,2-1-2 16,1 1-6-16,2 1-12 0,4-1 1 0,2 0-6 15,7 2-5-15,6-3 2 0,6 2-9 0,8 0-5 16,6 2 0-16,4-1-4 0,14 1 5 0,2-1-1 15,9 2-1-15,4-3 2 0,3 2-2 0,5-3-1 16,2 3 4-16,2-1-2 0,3-1 3 0,3 0 1 16,-2 1 2-16,1 0 1 0,-5-2 1 15,-3 1-1-15,-6 0 1 0,-4-1-3 0,-10 0 0 16,-3 2 0-16,-8-3-2 0,-5 1 5 0,-5 2-6 16,-6-2-1-16,-5-1 1 0,0 2-4 15,-3-1 2-15,0-1 2 0,-11 0 0 0,-3 0-2 16,-6 0 3-16,-6-1-1 0,-3 1 2 0,-3 0 12 15,-5 0 9-15,-2 0 15 0,-1 0 13 0,0 0 6 16,-2-2-10-16,0 1-19 0,1-3-20 16,-1-1-17-16,-5-4-5 0,-2 1 0 0,0 2 1 15,-2-4-5-15,-3 2 4 0,0 0-2 0,-1 0 3 16,3-2 5-16,1 2 1 0,3-3 2 16,-1 2 4-16,5 0-3 0,1-1 3 0,1 1 4 15,-2-2-3-15,3 2 4 0,1-3-2 0,0 2-5 16,-2-1 3-16,0-1-4 0,0 1 1 0,-2-1 1 15,0 0-1-15,0 2 2 0,-1 1-4 0,-4-1-2 16,2 1-1-16,1 2-3 0,0 0 6 0,-2 1 1 16,0 0 2-16,1-1 4 0,4 4-3 15,-3-1 2-15,3 3 1 0,-1-2-2 0,2 2 1 16,2 0-2-16,1 1 1 0,0-2-3 0,0 2-2 16,1 0-3-16,-1 0-8 0,0 2-1 0,1-2-10 15,-1 0-7-15,1 0-3 0,-1 0-4 16,1 1 10-16,1 1 13 0,1 0 7 0,-1 1 9 15,0 1 0-15,0 1 0 0,0-3 0 0,-2-1 1 16,1 0 0-16,-1 2-2 0,2 0 0 16,-1 0-1-16,-1 2-2 0,1 0 0 0,-1 3 1 15,0 0 1-15,0 6 2 0,0 1 0 0,0 8-1 16,-2 4 2-16,-1 3 1 0,-1 3 0 0,0 4 6 16,-3 1-3-16,1 1 4 0,-4 4-1 0,-1-4-2 15,-3 0 1-15,-4-1-3 0,-2-3-9 16,-5-1-33-16,-6 0-121 0,-6-2-290 0,-3-1-1054 15</inkml:trace>
  <inkml:trace contextRef="#ctx0" brushRef="#br0" timeOffset="41204.5567">6479 7175 1152 0,'8'-17'277'0,"-1"-3"-130"0,0-4-11 0,-2 7-34 0,-5 8-18 15,-2 1-27-15,-2 0-16 0,3 3-18 16,-1 3-31-16,-1 2-35 0,1 1-20 0,-1 5-6 16,-2 6 16-16,-4 6 24 0,-1 6 9 0,-2 8 15 15,-3 7 3-15,2 9 8 0,-2 4 7 0,3 5 2 16,1 5 8-16,1 4 7 0,3-2 11 16,4 0 13-16,1 2 6 0,1-3 8 0,-1 5 1 15,2 2-1-15,0 0 0 0,-3 3 2 0,2 3-5 16,-1 6-6-16,-1 1-7 0,-3 1-4 15,1-2 4-15,0 3-2 0,2-4-3 0,-5 3-4 16,5-1-12-16,-4 1-1 0,0-2-3 0,2 2-6 16,-4-6-3-16,2-5-6 0,0-4-8 0,0-10-7 15,-3-4-14-15,1-9-33 0,-1-8-73 0,0-8-191 16,2-10-395-16,1-10-818 0</inkml:trace>
  <inkml:trace contextRef="#ctx0" brushRef="#br0" timeOffset="42557.7144">6378 6703 355 0,'-2'-8'132'0,"-4"-4"38"0,1-4-10 15,-4 5-20-15,6 2-1 0,-4 1-4 0,2 2 5 16,1 0 3-16,3 0-8 0,0 1-20 0,0 2-21 16,1-1-23-16,1 2-22 0,0 1-17 15,0-1-23-15,3 1-18 0,0 0-8 0,4-1-6 16,1 1 9-16,4-3 8 0,-1 2 6 0,6-1 7 15,-3 2 7-15,7-2 4 0,-3 1 5 16,4-3-2-16,-1 2-2 0,1-5-4 0,1 5-3 0,4-3-2 16,1 0 0-16,0-2-1 0,4 1 0 15,5 0-2-15,4-1-4 0,2 5-1 0,4-1-2 16,3 2 2-16,8 1-3 0,4-1-1 0,9 4-2 16,10-2-6-16,8 2 0 0,7-1-1 15,6 1-3-15,2 1 5 0,5-1-2 0,0 2 4 16,0 0 4-16,-1-2-1 0,-1 0 4 0,-3 1 0 15,-6-1 1-15,-6 0 4 0,-6 1 1 0,-13-1-1 16,-3-1 0-16,-12 3-1 0,-8-2 0 16,-8 0-1-16,-8 1 1 0,-8-2-1 0,-8 0 2 15,-8 0 4-15,-5-1 7 0,-5 0 10 0,-1 0 13 16,-1 0 13-16,1 1 8 0,-2-1 1 0,-1 0-2 16,3 0-12-16,-1-1-13 0,1 1-13 15,0 0-16-15,0 1-15 0,0-1-11 0,1 2-16 16,-1-2-11-16,3 0-10 0,-1 0 1 0,-2 3 16 15,1-1 17-15,-1 4 20 0,1-1 7 0,0 2-2 16,0 0-1-16,0 2-1 0,0-2-2 0,1 0 3 16,0 3-2-16,-2-2 0 0,0 2 2 15,0 0-3-15,-2-1 0 0,0 4 1 0,0-1-3 16,2 2 2-16,-2 3 3 0,-2 1 0 0,-1 3 3 16,-1 1 1-16,1 2-2 0,-2-2 0 0,3 4 0 15,-3 2-3-15,3 3 0 0,-3 2-1 16,1 6 2-16,0 5 2 0,-1 4 3 0,2 1 0 15,-2 5 4-15,0 4 2 0,2 3 3 0,-2 2 1 16,2 2 2-16,-1 0 1 0,3-1-3 0,-3-4 1 16,3 0 0-16,-3-3-3 0,4 3 4 15,-6 0 1-15,5 4-5 0,1-1 0 0,0 3-4 16,-2 1-4-16,2 1 2 0,2 4-2 0,-1-1 3 16,0 1-2-16,0-1-1 0,0-1 1 15,-2 4-3-15,1 3 1 0,1 4-1 0,0-1-2 16,-3 0 1-16,-1 1 1 0,-1-7-1 0,0-3 4 15,-2-4-3-15,0-6 3 0,3 1-1 0,-1-3-3 16,3 0 2-16,-3-3 0 0,4-3-1 16,2 3 1-16,0-6 1 0,2 0-1 0,3 0-2 15,-3-3 4-15,0-1-3 0,2-2-2 0,0-5 2 16,-2-1-4-16,4-4 0 0,-4 1 1 0,-1-3-1 16,1 0 0-16,0-2 2 0,0-2-1 15,-2-1 3-15,0-4 0 0,-2-1-2 0,0-3 2 16,0-4-3-16,1 0 2 0,-3-2 0 0,0-2 1 15,2-4 4-15,-1 1 3 0,-2-2 3 0,3-1 4 16,0-4 1-16,-3 2 3 0,3-3 2 0,1 2 1 16,-1-2 7-16,1 0 3 0,-4 2 0 15,4-2 3-15,0-2-10 0,-1 2-6 0,1-2-4 16,-4 2-4-16,3-3 0 0,-2 2 0 0,-2-2-8 16,1 1-3-16,-4 0-2 0,-1-2-4 0,-7 1 4 15,-3-2 4-15,-5-1 3 0,-8 2 6 16,-3-2 0-16,-11-2-1 0,-6 1-4 0,-8-1-3 15,-7 0-1-15,-5 0-4 0,-3-3 1 0,-2-1-3 16,-2-1-14-16,0-3-18 0,3-1-31 16,-1-2-40-16,0 1-24 0,3-3-38 0,-5 0-71 15,6 1-168-15,-4 0-1036 0</inkml:trace>
  <inkml:trace contextRef="#ctx0" brushRef="#br0" timeOffset="44267.7069">6943 7122 327 0,'8'-4'166'0,"-1"-1"28"0,3-1 6 0,-3 3 16 15,-5 0 2-15,-1-1-13 0,-2 3-33 0,-2-2-45 16,-2 3-52-16,2-3-49 0,-5 2-36 0,-2 0-15 15,-4 2-2-15,-4 1 11 0,-3 4 14 0,-2 3 2 16,-4 2 2-16,5 0-2 0,-1 0-3 16,-1 1 2-16,3-2 1 0,2 4-2 0,3-3-3 15,5 3-4-15,2-3-4 0,2-1-1 0,5 0-1 16,2-2 4-16,2 0 8 0,5-1 10 0,-2-2 10 16,4 1 12-16,4 0 5 0,5 0-1 15,1 0-5-15,2-3-9 0,-2 4-4 0,1-1-5 16,-1-1-6-16,-1 5-1 0,-5-3-6 0,-1 1 0 15,-3 3-1-15,1 0-3 0,-7 0-1 16,2 1 3-16,-3 0 4 0,-4 2 11 0,-3 1 8 16,1-1 16-16,-5 2 12 0,-1 0 7 0,-4-2 3 15,-2 0-3-15,-2-3-1 0,4 0 2 0,-6 0 4 16,0-2 1-16,-1-4 0 0,0-1-7 16,-1-1-4-16,3-3-6 0,0-2-11 0,0 1-8 15,6-3-9-15,-3 3-8 0,8-4-13 0,3 0-24 16,-2 1-35-16,4-1-51 0,-2 0-73 0,1 2-102 15,3-2-118-15,2 2-145 0,1-1-484 0</inkml:trace>
  <inkml:trace contextRef="#ctx0" brushRef="#br0" timeOffset="44833.7567">7269 6977 204 0,'-1'-3'160'0,"0"0"-12"16,-3-1 5-16,3 1 6 0,1 0 12 0,-1 2 8 15,2 0-8-15,-1-1-5 0,0 1-15 16,0-2-22-16,0 1-12 0,0 2-17 0,0 0-15 15,0 0-13-15,0 0-17 0,0 0-19 0,-1 0-15 16,1 1-21-16,0 0-20 0,-1 3-4 0,-1 2-1 16,-5 3 7-16,2 5 15 0,-6 9 4 15,-1 3 3-15,-1 5 3 0,-4 5 6 0,2 1 1 16,-2 3 5-16,2 3 7 0,-3 3 2 0,5 3 9 16,-4-1 4-16,0 2 0 0,1 0 1 15,0 0-2-15,1-3 2 0,-2 0-1 0,3-3 2 16,-2 1 5-16,-2 0 1 0,4-2 2 0,-5 3 1 15,5-1-11-15,-3-1-8 0,0 1-9 16,3 0-9-16,3 1-3 0,-5-2-4 0,6-6-1 16,2-1-4-16,0-6 0 0,0-3-4 0,3-6-4 15,1-2-7-15,2-5-20 0,0-6-38 0,0-4-65 16,0-3-82-16,1-3-99 0,1-3-228 0,0-3-903 16</inkml:trace>
  <inkml:trace contextRef="#ctx0" brushRef="#br0" timeOffset="45094.6237">7344 7493 2050 0,'5'-8'126'0,"-5"0"14"16,0 1-60-16,-2 5-74 0,2 4-46 0,-3 2-8 15,2 5 6-15,0 5 26 0,-1 11 29 0,-3 5 10 16,2 2 6-16,0 3 0 0,-4 2-6 16,4-1-3-16,-3 3-5 0,4 4-1 0,1-4-2 15,-1 0-4-15,-2-2 0 0,2-6-5 0,1-3 0 16,-1-4-10-16,1-2-24 0,-1-3-42 0,0-3-92 16,0-5-208-16,1-3-686 0</inkml:trace>
  <inkml:trace contextRef="#ctx0" brushRef="#br0" timeOffset="45410.2472">7243 7442 1591 0,'5'-9'78'0,"-2"-2"9"15,5-2-43-15,-3 1-22 0,4 1-7 0,6 2-6 16,-1-1 2-16,6-1-2 0,0 1 0 0,6-1-5 16,-3 3 0-16,1 1-4 0,2 2-3 15,-2 0-1-15,3 4-5 0,-4 1-5 0,-1 1-1 16,-4 3-5-16,-4-1-5 0,0 2-2 0,-5 4-5 16,-5 1 6-16,-3 2 15 0,-1 2 17 0,-2 0 18 15,-7 5 11-15,-1 1 4 0,-4 0 0 16,-5-1-2-16,-6 3 0 0,1-3-6 0,1 1 0 15,-5-2-7-15,1 0-7 0,1-4-12 0,-2 0-34 16,0-1-97-16,3-1-264 0,2-1-958 0</inkml:trace>
  <inkml:trace contextRef="#ctx0" brushRef="#br0" timeOffset="46331.7413">6650 8715 680 0,'0'-3'170'0,"-1"-5"48"0,-5 1 5 16,3-1-10-16,-5 2-38 0,2 0-46 0,-2 1-43 0,-2 0-45 16,-8 3-25-16,0 2-9 0,-2 6-2 15,-3 3-1-15,-2 6-1 0,0 4-1 0,0 9-1 16,0 2-2-16,6 5 1 0,6 0 0 0,3-2-2 15,4 2 2-15,6-3-2 0,3-3-13 0,1 0 13 16,6-3-1-16,1 2 5 0,3-4 16 16,1-2-9-16,1-5-1 0,0-3-4 15,3-2-7-15,-4-2-5 0,2-2-14 0,0-1-32 0,-4 0-86 16,3-3-144-16,-4 0-146 0,-4-2-617 16</inkml:trace>
  <inkml:trace contextRef="#ctx0" brushRef="#br0" timeOffset="46643.7872">6686 8925 651 0,'10'-7'104'15,"1"-1"24"-15,4-6-15 0,-2 7-28 0,-1 0-25 16,0 4-25-16,-1-1-22 0,0 3-12 16,0 2-6-16,-2 3-4 0,-2 4 1 0,0 0 2 15,2 4 13-15,-4 2 10 0,0 3 14 0,-3-1 15 16,-1 5 9-16,-2 0 10 0,-1 1 10 0,-1 0 2 15,-4-1-3-15,-2-3-3 0,-1-2-9 0,0-1-2 16,-2-7-1-16,0 1 1 0,0-3 7 16,-2-2 0-16,2-4-5 0,-1-2-12 0,0-2-16 15,-1-2-10-15,3-2-8 0,1-1 4 0,1-4-1 16,4 0-2-16,-1-4 0 0,5 1-11 0,-1 0-9 16,2-1-9-16,1 0-13 0,0-1-10 15,1 0-14-15,4-1-23 0,-2 2-19 0,5 1-25 16,-1 2-29-16,2 3-39 0,1 1-48 0,1 6-24 15,6 1-32-15,0 1-88 0,-2 2-59 16</inkml:trace>
  <inkml:trace contextRef="#ctx0" brushRef="#br0" timeOffset="46976.4538">6928 8910 176 0,'6'8'99'0,"-3"2"2"0,6 5-4 0,-7 2-4 15,4-3-8-15,-4 1-3 0,0 3 4 0,3-3-4 16,-3 3-4-16,-1-1-8 0,1 2-20 0,-1-3-11 15,2-2 0-15,-2-2-5 0,-1 0 1 0,0-4 2 16,0-1-11-16,-1-2 4 0,1-3 22 0,0-2 30 16,0 0 46-16,0-1 41 0,0 1 22 15,1 0 11-15,-1-1-33 0,1-4-52 0,2-2-50 16,-1-2-45-16,3-4-11 0,0-1 2 0,2-3 2 16,1 0 0-16,0-3-7 0,3 2-2 15,1-2-3-15,0-1-4 0,-2 4-2 0,0 3-9 16,1 3-9-16,-3 6-13 0,-4 1-16 0,3 4-3 15,-1 2 4-15,0 2 7 0,2 6 14 0,-2 4 9 16,0 3 4-16,4 4 9 0,-4 2 0 16,-2 3 5-16,3 0 3 0,-4-2 3 0,-1-2 1 15,1-2-1-15,-1-3 1 0,-1 1-3 0,-1-3-4 16,0-2-1-16,0-4-7 0,-1 1-2 16,1-4-22-16,-2-2-67 0,0 1-134 0,-1-4-170 15,1-1-974-15</inkml:trace>
  <inkml:trace contextRef="#ctx0" brushRef="#br0" timeOffset="47291.7544">7235 8929 752 0,'2'6'12'0,"1"2"-7"16,3 3 34-16,-2 5 20 0,5 1 25 0,-4 1 20 15,3-1 13-15,1 3 2 0,1 1-16 0,-2-1-21 16,0-1-17-16,-3-3-22 0,3 2-11 16,-4-2-7-16,2-3-3 0,-4 3 0 0,-1-7 1 15,1 2-1-15,1-4 1 0,-2-5 3 0,0 2 15 16,-1-4 29-16,0 0 47 0,0 1 47 0,0-2 28 16,0 1 0-16,1-4-46 0,-1-1-54 15,1-3-45-15,-1-5-31 0,2 0-6 0,3-2 5 16,-3-1-3-16,1 0-5 0,2-5-1 0,-2-1-11 15,5-3-14-15,-4 0-20 0,3 1-35 0,-2 3-47 16,1 3-68-16,-3 3-120 0,3 5-142 16,-3 7-82-16,4 5-632 0</inkml:trace>
  <inkml:trace contextRef="#ctx0" brushRef="#br0" timeOffset="48169.3463">7512 9161 537 0,'1'1'162'0,"-1"-2"-25"16,1 0-45-16,-1-2-21 0,1 1-8 0,1-1 11 16,2 0 12-16,-1-1 0 0,-2 2-4 15,5-2-12-15,-4 2-4 0,-1-2-4 0,1 1-5 16,-1 0 2-16,3 1-6 0,-3 1 0 0,1-2 1 16,-1 0-2-16,-1 2-4 0,0-2-4 15,0 2-8-15,1-2-6 0,-1 3-7 0,0 0-9 16,-1 0-3-16,1 0-5 0,0 0-1 0,0-2 1 15,0 2 0-15,0 0-2 0,0-1-3 0,0 2-2 16,0-1-1-16,0 0-1 0,0 2 0 16,0-4-2-16,0 2-3 0,0 0 1 0,1 0-3 0,-1 0 5 15,1 0 3-15,-1 0 4 0,1 0 5 16,-1-1 2-16,0 1 0 0,3 0-1 0,-3 0 1 16,-3 0-3-16,3 0 0 0,0 0 1 0,0 0 0 15,0 0 1-15,0 0-1 0,0-1-10 0,0 0-5 16,3-1-4-16,-2 0-7 0,1-2 2 15,0 3 2-15,4-1-2 0,-3 0 9 0,1-1 3 16,3-2 2-16,1-1 5 0,0-2-2 0,-3 2 2 16,4-1 1-16,-2 0 3 0,-1 0 2 0,2 0 0 15,-1 0 7-15,-3-4 1 0,1 4 4 16,-3 3 0-16,-1-2-3 0,-1 2-4 0,-2 1-4 16,-3-1-11-16,3 2-9 0,-5 0-10 0,2 1-12 15,-6 3 6-15,0 3 2 0,-4 3 3 16,1 3 8-16,-2 3 1 0,3 3 3 0,0 1 0 15,2 1-3-15,2-1 2 0,2 0-2 0,5-1 6 16,0 0 4-16,3-4 3 0,1 1-1 0,1-2 5 16,5 0 0-16,0-4-1 0,2 0 5 15,1 0-4-15,-1-3 2 0,0-2 2 0,-1 0 2 16,1-2 4-16,0-1 4 0,-1-1 3 0,-4-2 2 16,3 0 3-16,1-2-2 0,-4-1-2 0,3-2-2 15,-1 1-5-15,-2-3-7 0,3 4-4 0,0-2-5 16,-5 4-8-16,3 0-9 0,-3 1-11 15,0 3-10-15,5 1-1 0,-2 2 5 16,-1 2 3-16,3 0 7 0,-5 2 2 0,4 1 6 0,-5 0 6 16,0-2-1-16,2 2 5 0,-4-1 1 15,0-2 3-15,-1 0 7 0,-3-3 5 0,3 0 5 16,0 1 15-16,1-3 17 0,-1 0 25 0,0-3 6 16,-1 1-9-16,-2-1-9 0,2-2-14 0,0-1 0 15,-1 0-1-15,0-1-11 0,3 1-11 16,0-4-7-16,0 0-3 0,4 0-4 0,0-2-2 15,-2 3-10-15,6-3-7 0,-1 0-3 0,-1 0-9 16,3 1 2-16,2 0 2 0,-2 4 0 0,0-1 0 16,1 1-7-16,-2 3-2 0,1 2-2 15,-5 2 0-15,2 0 8 0,-1 2 4 0,1 2 5 16,-3 3 5-16,3-1-3 0,-2 1 2 0,2 4 2 16,-2 0-4-16,-2 3 3 0,3 0 4 0,-2 3 0 15,-1 0 9-15,2 0 0 0,-1-1-3 16,-2 2 2-16,-1-1-2 0,0-2-1 0,0 0 0 15,0-1 0-15,-3-1-1 0,-2-2-4 0,0-1-6 16,-5-3-16-16,-2 2-36 0,-3-3-86 0,1-1-159 16,-3-1-192-16,5-2-633 0</inkml:trace>
  <inkml:trace contextRef="#ctx0" brushRef="#br0" timeOffset="48365.7072">8032 9116 1754 0,'0'1'31'0,"-1"3"-56"15,-4 2-4-15,1 4 32 0,2 3 19 16,-4-1-2-16,4 4-4 0,0-2-5 0,-3 2-5 16,2 0-3-16,-4 0-7 0,2 1-18 0,-3 0-46 15,-1-2-103-15,0 0-152 0,-3-1-900 16</inkml:trace>
  <inkml:trace contextRef="#ctx0" brushRef="#br0" timeOffset="48536.1598">7816 8886 2007 0,'3'-6'-8'0,"-2"0"-36"0,5-1-73 0,-2 7-54 0,6 0-46 15,1 2-27-15,6 1 7 0,3 6 18 16,-1 4 11-16,-2 3 6 0,1-1-137 0</inkml:trace>
  <inkml:trace contextRef="#ctx0" brushRef="#br0" timeOffset="48817.7855">8062 9152 92 0,'3'6'167'0,"3"3"-17"0,-3 1 7 0,-2-3-10 15,0-1-15-15,-2 1-2 0,0-1 0 0,-1-2 5 16,-4 0 5-16,4 0-12 0,-1-1-12 15,-1-2-10-15,3-1-8 0,1-1 6 0,0 1 12 16,0 0 11-16,1-2 8 0,2 2-2 0,-1-2-43 16,-1-2-37-16,1-5-40 0,3-2-27 0,-1-2 12 15,5-1 5-15,1 2 5 0,-1-2 0 0,2-2 1 16,0 1-3-16,0-1-1 0,-2 2 0 16,1 2-5-16,-6 5-9 0,1 5-20 0,-4 2-47 15,-1 2 2-15,1 4 6 0,1 5 18 0,4 7 47 16,-4 4 3-16,1 2 7 0,1 1 5 15,-4 2 0-15,0 1 3 0,-3-1-6 0,0-2 1 0,2-1 2 16,1 0 0-16,0-4-1 0,0-1-2 16,0-2-4-16,0-4-4 0,0-6-7 0,3-1-18 15,-2-2-67-15,2-3-180 0,-3-1-284 0,0-4-873 16</inkml:trace>
  <inkml:trace contextRef="#ctx0" brushRef="#br0" timeOffset="49825.8119">8631 8064 217 0,'-2'0'138'0,"-3"-1"16"16,2 0 24-16,1 0 26 0,1-1 19 0,1 1 4 16,0 1-15-16,1-1-32 0,0 0-32 0,0-1-30 15,0 2-24-15,-1-3-20 0,0 1-13 16,2 2-13-16,-2-1-14 0,1 1-8 0,-1 0-11 15,0 0-6-15,0 0-1 0,0 0-10 0,3 0-6 16,-2 0 4-16,1 3-5 0,2-1 5 16,4-1 3-16,1 1-5 0,2-1 6 0,6 1 6 15,-2 1 6-15,10-1 5 0,1-1 0 0,7 0 3 16,5-1-1-16,10 1 0 0,7 1 1 0,11-1-5 16,6 0-1-16,11 0-2 0,6 1-8 15,5-1 9-15,7 0-2 0,7 0-4 0,-2 1 10 16,7-1-9-16,2-1 3 0,-2 0-2 0,0 0-2 15,-3 0 5-15,-4-1 1 0,-7 1 2 16,-9-2 3-16,-13 1-6 0,-10 1-4 0,-18-1-4 0,-13 1-6 16,-13-1-3-16,-8 1-10 0,-11 0-30 15,-6 0-55-15,-3 0-45 0,-8 0-67 0,-9 1-137 16,-13 3-194-16,-14 3-714 0</inkml:trace>
  <inkml:trace contextRef="#ctx0" brushRef="#br0" timeOffset="50232.7638">8867 8530 138 0,'0'0'18'0,"-1"2"-20"15,-1 1 29-15,-3-1 26 0,3 0 1 16,0 2-6-16,-2-3-7 0,0 1-11 0,1-1-9 15,-1 2-9-15,0 1-10 0,1-2-1 0,-2 0 0 16,3-2 2-16,-3 0 1 0,-1 2-4 16,-1-2-2-16,1 0-3 0,-1 1 1 0,-2-1 4 0,2 0-2 15,2 0 6-15,-2-1 2 0,3 2 2 16,-2-1 1-16,3 0-4 0,1 0-7 0,-3 2-7 16,1 0-5-16,-4 2-8 0,-2-1-17 0,-1 4-39 15,1-2-227-15</inkml:trace>
  <inkml:trace contextRef="#ctx0" brushRef="#br0" timeOffset="50653.8101">8673 8695 369 0,'1'-3'212'0,"-1"0"-60"0,0 1-27 0,-1 0-45 16,0 2-26-16,0-2-29 0,0 2-15 0,-4 0-9 15,3 2-6-15,0-1-1 0,-4 0 4 16,2 1 5-16,-3 1 4 0,4-2 6 0,-6 3 0 0,8-3 4 16,-1 1 4-16,1-1 8 0,1 1 9 0,0-2 13 15,0 1 15-15,1-2 16 0,-1 1 17 16,1 0 5-16,-1 0 0 0,0 1-9 0,0-1-14 16,0 0-7-16,0 0-5 0,0 0-6 0,0 0-4 15,-1 0-6-15,1-1-9 0,0 1-11 0,1 0-9 16,-1 1-12-16,1-1-8 0,-1 0-6 15,1 0 2-15,5 0 11 0,-1 2 13 0,5-1 14 16,5 2 4-16,7-2 0 0,4 0-4 0,12 0-1 16,4-1-9-16,9-1-6 0,8 0-2 15,3-2-4-15,6 1 4 0,6 0 2 0,-1-2 1 16,8 2 2-16,7-3 0 0,3 1 1 0,0 0 3 16,1-1-3-16,0 0-4 0,-4-1-4 15,-5 2-7-15,-7 2-4 0,-7-1 0 0,-11 0-5 16,-13 0 0-16,-8 1-2 0,-15 0-10 0,-10 2-6 15,-5-1-23-15,-8 1-46 0,-6-2-103 0,-5-1-191 16,-9-1-248-16,-11 2-834 0</inkml:trace>
  <inkml:trace contextRef="#ctx0" brushRef="#br0" timeOffset="51543.8102">10370 7744 1422 0,'-2'-2'123'0,"-4"-4"-10"0,1 3-82 0,1 5-57 16,1 1-20-16,2 5 0 0,-1 0 14 16,2 4 12-16,2 0 18 0,1 0 10 0,3 0 6 15,2 1 7-15,0 0-4 0,1 1 2 0,1-3 1 16,2 3-2-16,2-1 5 0,-1 0 1 0,3-2-3 15,0-1 10-15,0-2 2 0,2-2 6 16,-1 2 8-16,3-2-2 0,-1 0-3 0,-1-1-6 16,1 1-9-16,-6-1-8 0,1 0-5 0,-1 0-5 15,-7-2-3-15,1 2-2 0,-4-2-1 16,-2-2-1-16,1-1 2 0,-4 2 0 0,2-2 3 16,-1 1 11-16,-1 0 11 0,2 1 8 0,-2 1 2 15,0-1-11-15,-2 2-10 0,1 2-11 0,3-1-5 16,-1 3-1-16,1 3-1 0,1 0 0 15,2 0 1-15,1 0 1 0,0 1 5 0,1 0 1 16,-2-3 6-16,1 1 5 0,1-3 3 0,-2-1 3 16,2-1 1-16,-1-2 0 0,-3 1-1 0,1-2 0 15,-1-1-2-15,0 0-1 0,-1 1-7 0,0-2-1 16,0 0-5-16,0 0-5 0,0 1 2 0,0 0-2 16,2 2-1-16,-1 4 3 0,1 0-5 15,1 3-1-15,1 4-1 0,0 2-3 0,0 3 3 16,3 1 2-16,3 5-2 0,-1-1 4 0,1 1-2 15,-1 1 0-15,2-1 3 0,-1-3 1 16,-1 1 2-16,0-2 2 0,-2 1 2 0,2-5 1 16,-2 0 1-16,-3-4 1 0,-1 1 0 0,-1-4 3 15,-1-1-1-15,-1-2 3 0,0-1-1 0,0-4 1 16,0 0 5-16,0-1 4 0,0-1 8 16,0 0 4-16,0 0-1 0,0 0-1 0,0-1-5 15,0 1-9-15,0-1-4 0,0 1-7 0,0 0-3 16,0 0 1-16,0 0-1 0,0 0 3 15,-1 0 3-15,1-1 2 0,0 1 3 0,0 0-2 16,-1 0-1-16,1 1-2 0,-1-1-8 0,1 0-2 16,-2 0-7-16,2-1-7 0,0 2-4 0,-2 0 1 15,-3 3 2-15,-4 2 2 0,-3 1 3 16,-2 2-2-16,-3 7 3 0,-3 2 0 0,-3 4 0 16,-2 3 2-16,-6 2 0 0,-2 1 0 0,-6 6 2 15,-3-2 1-15,-2 2 0 0,0 1 1 0,3-2-2 16,1 1-1-16,0-6 0 0,5-1 0 0,-2-3-6 15,3 0-3-15,3-4-18 0,4-3-23 0,1 0-32 16,2-6-51-16,3-5-69 0,-6-3-117 16,2-5-182-16,-4-2-967 0</inkml:trace>
  <inkml:trace contextRef="#ctx0" brushRef="#br0" timeOffset="51980.1133">10165 7792 719 0,'5'-12'187'0,"1"-2"14"16,3-2 21-16,-4 5 0 0,-1 4-33 16,-2 2-37-16,-1 2-36 0,-1 3-44 0,0 0-46 15,0 0-69-15,0 3-20 0,0 2 2 0,0 7 21 16,0 8 52-16,-2 8 25 0,-3 8 19 0,-1 7 6 16,-4 1 5-16,1 6-1 0,-1 0-6 15,0 4-2-15,1 1-3 0,2-1-4 0,2 0 3 16,-3-2 0-16,5-3-9 0,-1-4-2 0,2-3-8 15,1-4-4-15,-1-3 6 0,0-1-3 0,-1 0 1 16,0-2-2-16,0 2-7 0,-1-3-1 16,0-1-5-16,2 1-3 0,-2-3 0 0,-1-3-8 15,2 2 0-15,-2-5-2 0,3-1-8 0,0-3 4 16,-1-4-3-16,0-2-5 0,3-5-10 16,-2-3-23-16,1 0-54 0,0-3-89 0,0-1-183 15,-2-2-684-15,1-2-164 0</inkml:trace>
  <inkml:trace contextRef="#ctx0" brushRef="#br0" timeOffset="52974.1225">9398 9158 264 0,'4'-5'137'0,"-2"-3"51"0,2-1 13 0,0 0-6 16,-3 3-5-16,0-1-17 0,0 1-14 0,-1-1-21 15,0 0-15-15,0 3-17 0,0 1-17 16,0-1-9-16,0 2-6 0,-1-1-4 0,0 1-4 16,1 0-13-16,-1 2-17 0,1 0-27 0,-1 2-24 15,1-1-29-15,0-1-14 0,-3 2 10 0,0 2 12 16,2 1 23-16,-2 2 17 0,-3 3-3 16,3-1-1-16,-1 2 1 0,1 2 2 0,0 2-1 15,-3 3 7-15,4 4 2 0,0 7 3 0,0 4 13 16,2 5 2-16,0 4 6 0,1 5 4 15,0 3-6-15,1 3-7 0,3 1 3 0,1 0-4 16,0 1 1-16,1-2 2 0,1 0-9 0,3 0-4 16,1-2-6-16,2-2-5 0,-2-5-1 0,-2-3 1 15,2-3-1-15,1-2 0 0,-3-2-9 16,2-4-1-16,-2-2-17 0,2-2-21 0,-5-3-42 16,0-2-97-16,1-6-175 0,-4-3-250 0,2-4-608 15</inkml:trace>
  <inkml:trace contextRef="#ctx0" brushRef="#br0" timeOffset="53523.7434">9342 9006 1007 0,'0'-6'232'0,"-1"2"10"0,0 0-45 0,0 1-79 16,-3 3-69-16,3 1-73 0,1 1-17 0,-5 5-1 16,-4 7 16-16,-9 8 33 0,-2 4 3 15,-5 5 1-15,0 1-2 0,0-1 1 0,-1-1-5 16,5-4-1-16,2 0 3 0,4-3-1 0,1-4-1 16,6-3 3-16,0-3-1 0,2-2 3 15,5-5 3-15,0-2 9 0,0-2 22 0,2-2 38 16,0 0 41-16,0-1 29 0,0 0-2 0,3-2-35 15,-1-2-42-15,5-5-30 0,-2-2-17 0,3-4-2 16,2 0 2-16,-1-1-11 0,4-2-2 16,-2 1 2-16,-2 0-5 0,2 0 5 0,0-1-7 15,-2 3-4-15,-1 1-3 0,2 4-12 0,-5 5-14 16,-2 3-13-16,3 3-4 0,-2 3 1 16,6 2 6-16,4 5 11 0,-1 3 5 0,3 3 3 15,1 2 11-15,-2 3 3 0,4 1 1 0,1 1 1 16,5 2-7-16,-2-1-9 0,6 0-13 15,0-4-25-15,0-1-52 0,-2-3-122 0,-5-2-209 0,-4-2-966 16</inkml:trace>
  <inkml:trace contextRef="#ctx0" brushRef="#br0" timeOffset="54232.0981">9029 10850 198 0,'1'-4'195'0,"3"-5"-5"16,-2 1 12-16,-1 0 6 0,0 3 12 0,-1-1 4 15,0 0-6-15,2 2-18 0,-2-2-22 0,0 3-28 16,0-2-29-16,-2 3-39 0,2 2-47 0,0 1-57 15,-1 0-24-15,0 6-4 0,0 3 11 16,-3 8 33-16,2 7 6 0,-2 7 6 0,-2 9 0 16,-2 2 0-16,3 1 0 0,-2-1-2 0,4 1 1 15,1-4 1-15,-2-1 1 0,2-4-1 16,0-5 0-16,0 1-2 0,-2-6-1 0,3-1-1 16,-4-1-6-16,1-3-10 0,2-2-39 0,1-2-104 15,0-3-222-15,0-1-1018 0</inkml:trace>
  <inkml:trace contextRef="#ctx0" brushRef="#br0" timeOffset="54577.4572">9262 10896 1517 0,'-1'3'11'0,"-1"4"-49"0,-4 5 34 16,1 1 43-16,-4 5 8 0,-4-2 0 0,-1 1-5 16,0-1-5-16,-5 0-4 0,-1 1-4 0,-2-2-7 15,-4 0-6-15,1-1-6 0,0-1-6 0,4-3-4 16,4-1-5-16,3-4 1 0,4-3 2 16,7-1 10-16,2-1 22 0,2 0 20 0,0-1 1 15,0-1-10-15,3-3-20 0,1-1-21 0,3 1-6 16,-2 0-1-16,2 1-4 0,0 2-2 0,0 0-1 15,-2 5-1-15,4-1 2 0,0 4 2 0,0 1 0 16,1 4 5-16,5 2 3 0,-4-1 3 0,1 5 2 16,2-4-1-16,-4 3-2 0,1 0-3 15,-2-1-9-15,5-1-13 0,-3 0-36 0,0 0-70 16,1-1-131-16,-2-2-730 0</inkml:trace>
  <inkml:trace contextRef="#ctx0" brushRef="#br0" timeOffset="55140.7793">9748 11065 306 0,'0'-5'156'0,"0"-2"17"0,-2-4 15 0,4 0 32 15,-1 1 26-15,0-1 8 0,1-3-15 0,3-2-34 16,-2 2-34-16,1-3-29 0,1 3-19 0,-3-1-14 16,3 0-19-16,0 4-14 0,-5 1-14 0,1 5-20 15,-1 4-21-15,0-1-35 0,-1 4-44 16,1 3-5-16,0 5 4 0,0 8 22 0,1 7 34 15,-2 7 3-15,-1 3 0 0,-4 3 5 0,2-1-1 16,-4-3 2-16,3 1-2 0,-2-3-3 0,-1-3-1 16,1-4 0-16,2-2 0 0,0-4 2 15,1 0-1-15,0-5 1 0,-1-1 1 0,3-6-3 16,2-4 0-16,0 0 1 0,0-3 9 0,-1 0 19 16,1 0 16-16,0-3 0 0,0-2-7 15,0-2-18-15,1-4-15 0,-1-1-1 0,4-2-3 16,2 1-1-16,1-1-5 0,1-1-5 0,6 1-10 15,-1 2-13-15,5 1-7 0,2 4-1 16,3 2 3-16,3 3 10 0,-1 5 6 0,2 3 0 16,-4 3 3-16,0 2 2 0,-2 2 2 0,-4 4 3 15,-3-1 0-15,-5 1 1 0,-4 0 1 0,-3-1 5 16,-3-2 10-16,-2 0 8 0,-4-3 10 0,-3 1 7 16,-3-2 2-16,-3-1 1 0,-5-1-4 0,-1-3-5 15,-6-3-5-15,4 0-6 0,-4-4-8 16,0-1-12-16,5 3-28 0,2-5-56 0,4-1-131 15,5 0-243-15,3 0-1004 0</inkml:trace>
  <inkml:trace contextRef="#ctx0" brushRef="#br0" timeOffset="55308.2598">10144 11247 1203 0,'0'1'154'0,"-1"1"-98"15,0 3-39-15,-4 2 11 0,4 4-2 0,-2 1-8 16,0 1-5-16,-1 1-7 0,4 2-6 16,-2 0-21-16,0 1-58 0,-1 0-101 0,-1 1-192 15,2-6-496-15</inkml:trace>
  <inkml:trace contextRef="#ctx0" brushRef="#br0" timeOffset="55493.998">10127 10904 2266 0,'2'-8'116'16,"-2"-2"-58"-16,1 0-82 0,1 8-92 0,0 2-21 16,1 2-14-16,6 2 0 0,8 7 12 0,0 1-57 15,0 3-61-15,1-1-33 0,-6 1-44 16,-1 3-310-16</inkml:trace>
  <inkml:trace contextRef="#ctx0" brushRef="#br0" timeOffset="55650.1545">10380 11046 706 0,'7'-2'353'0,"-4"1"-29"0,2 1-60 0,-3 0-63 15,-2 0-49-15,-2 1-44 0,0-1-36 16,2 0-35-16,-1 2-21 0,1 1-13 0,-2 6-1 16,0 2 13-16,-2 8-1 0,0 0 5 0,3 4-2 15,-1 2-2-15,-1 0-4 0,3 3-2 16,0 0-5-16,0 1-6 0,2 2-14 0,-1-2-22 15,-1 1-44-15,-1-4-61 0,-1 0-93 0,-2-4-126 16,2-4-588-16</inkml:trace>
  <inkml:trace contextRef="#ctx0" brushRef="#br0" timeOffset="55928.6139">10346 11199 1242 0,'11'-13'117'15,"6"-4"2"-15,4 2-44 0,0 2-42 0,-5 7-15 16,3 0-6-16,1 3-8 0,-2-2-1 0,-2 4-5 16,0 0-6-16,-4 3-5 0,-2 3-9 15,0-2-5-15,-2 3-1 0,-3 1-1 0,0 2 6 16,-1 0 6-16,1 4 6 0,-3 0 5 0,0 0 6 16,1 2 6-16,0-3 1 0,-1 2 3 0,0-1 1 15,3-1 1-15,-2-1 4 0,1 1-3 16,1 1 1-16,-2-2 5 0,0 3 1 0,-2-1 12 0,1-2 3 15,-2 3 1-15,-3-2 5 0,0 0 5 16,-2-1 3-16,-2 2 0 0,-3-2-8 16,-7 1-17-16,-2-4-41 0,-6 3-99 0,-4-1-258 0,-1-3-947 15</inkml:trace>
  <inkml:trace contextRef="#ctx0" brushRef="#br0" timeOffset="57974.0485">5508 13490 299 0,'-3'-7'128'0,"0"-4"39"0,-4-4 6 15,4 2 16-15,2 1 28 0,-2-2 4 16,0-1 1-16,2 1-11 0,0-1-24 0,-1 1-23 0,-1 2-30 16,0 1-32-16,2 2-24 0,0 2-24 15,1 2-18-15,0 1-20 0,0 4-27 0,0 0-38 16,0 0-38-16,0 6-2 0,2 2 12 0,5 6 33 16,0 6 34-16,3 9 8 0,3 3 4 15,-2 2 0-15,0 4 2 0,0-4-3 0,-1 0 3 16,0-2 1-16,-1-3-1 0,1 0-1 0,0-4-1 15,-3 0 1-15,-1-3 0 0,1-5 1 0,0-1 1 16,-2-6 0-16,2 0 4 0,-4-6 3 0,1-1 14 16,-1-2 17-16,-2-2 22 0,0 1 29 15,-1-1 7-15,1-3-10 0,0-2-21 0,4-5-30 16,-1-7-15-16,0 0-3 0,1-3 0 0,0-1 4 16,1 2-6-16,4-2-2 0,-4 1-10 15,1-2-9-15,2 0-3 0,2 0-8 0,-1-2-1 16,2 2 0-16,-1 8-9 0,-1 3-12 0,-4 6-16 15,3 6-10-15,-2 2 5 0,2 3 11 0,4 4 15 16,-2 2 11-16,0 5 3 0,0 0 4 16,-2 4 5-16,1 0 0 0,-2-1 4 0,0 1 0 15,-3-1 2-15,3-2 3 0,-5 1-2 0,1-2-2 16,-1-3 1-16,0-1 1 0,-2-3 0 0,2-2 4 16,-2-6 8-16,1 3 15 0,-2-4 24 15,1 0 24-15,-1-1 17 0,0 1-11 0,-1-6-19 0,-1-1-19 16,1-4-19-16,-2-4 1 0,2 0 3 15,0-1 1-15,-1-2-2 0,0-1-2 0,2-1-1 16,0-3-2-16,2-1-2 0,0-4-8 0,-1 1-5 16,1-5-8-16,4-1-2 0,-2 0-3 15,3-5-5-15,4 1-1 0,-1-4-5 0,0 1-7 16,5 4 1-16,0 1-1 0,-4 8 2 0,-1 9 6 16,-4 9-11-16,-2 4-22 0,-2 4-8 0,3 3-11 15,0 4 13-15,4 7 23 0,1 5 8 16,5 10 13-16,-3 5 0 0,-2 6 5 0,-1 4 5 15,0 0 0-15,-3 3 2 0,3-2 0 0,-2 1 1 16,-1-4 0-16,2-2 0 0,-1-4 1 16,-4-3 0-16,3-5-1 0,-2-3 2 0,-2-3 0 15,1-4 2-15,0-6 0 0,-1-2 1 0,-2-6 8 16,1-1 16-16,0-1 19 0,-1-2 21 0,0 1 14 16,0-2-10-16,0-6-16 0,1-1-23 0,-1-4-22 15,2-4-8-15,1-1-3 0,-1-3 0 16,-1 0 0-16,4 1-4 0,0-1-4 0,2-2-12 15,-3 0-9-15,4-2-8 0,-1 5-7 0,0 1-7 16,1 9-18-16,0 3-10 0,-1 8 1 0,0 6 9 16,5 4 20-16,3 6 19 0,-3 7 6 0,3 3 6 15,-1 2 4-15,-4 1 3 0,-1 0 1 16,-2 0-5-16,-2 2-3 0,2 1-22 0,-3-3-48 16,1-1-92-16,0-6-146 0,-2 1-185 0,2-5-934 15</inkml:trace>
  <inkml:trace contextRef="#ctx0" brushRef="#br0" timeOffset="58781.948">6510 13634 1226 0,'10'-6'87'0,"-1"-3"39"0,3 0 2 0,0-1-3 16,0 1 23-16,0-2 6 0,-1-1-3 0,-1 0-24 16,2-2-23-16,-3 0-25 0,-3 1-26 0,-1 0-13 15,-2 4-13-15,-1 0-11 0,-4 1-7 16,0 4-18-16,0 0-25 0,-5 2-21 0,1 2-14 16,-5 2 11-16,-2 3 13 0,0 5 15 0,-5 3 9 15,4 3-4-15,-2 5 3 0,5-2 3 0,0 3 4 16,3-1 4-16,5-1 2 0,-1-1 0 15,4-3 3-15,2-2 1 0,1-1-2 0,5-2 3 16,3-1 0-16,1-1 6 0,6-5 6 0,1 0 4 16,-1-1 4-16,5-5-2 0,-3 0 0 15,2-2 1-15,-2-1 1 0,0-2 7 0,0-1 1 16,-3 0-2-16,1-1-3 0,0-1-13 0,-1 2-7 16,-3 0-8-16,-3 2-10 0,0 5-13 0,-2 2-7 15,0 5-3-15,-2 3 4 0,-1 1 10 16,2 3 6-16,0 1 3 0,-5 1 3 0,0 1 1 15,-1-3 3-15,-2 2 2 0,-2-4 2 0,0-2 4 16,1-3 6-16,0-2 14 0,1-3 27 0,1-1 26 16,-1 0 35-16,1-1 3 0,1-3-21 0,0-2-22 15,-1-4-31-15,1-4-10 0,1 0 10 16,4-2 4-16,-3-2 8 0,2 0-1 0,-3 0-5 16,5 0 0-16,-2-1-7 0,-1 0-7 0,3-1-9 15,-4 0-18-15,3 3-17 0,1 1-18 0,-3 2-28 16,1 5-35-16,-2 5-29 0,3 4-15 15,0 4-3-15,2 4 2 0,3 5-3 0,-1 4-9 16,0 1-3-16,0 1 12 0,1 2 23 0,-1-2 27 16,2-1 32-16,3-1 28 0,-3-2 24 0,4-2 24 15,0-2 21-15,-1-4 30 0,5-2 29 16,-1-3 26-16,4-3 27 0,-3-2 17 0,1-1 3 16,-1-2 2-16,-1-2-5 0,-2-2-9 0,-4 0-11 15,-3-4-13-15,-2 1-18 0,1-1-14 0,-3-3-8 16,-4 4-10-16,0-1-14 0,-3 1-18 15,-2 4-18-15,-1-1-17 0,-4 2-17 0,1 1-11 16,-1 2-7-16,-3 3-7 0,-1 3-4 0,-4 4-2 16,3 3 3-16,-1 5 4 0,3 5 9 0,1 0 5 15,0 4 6-15,6 2 5 0,-2 1 2 16,4-2-1-16,2 1 1 0,4-3 0 0,-1 0-1 16,5-3 5-16,3-5 2 0,7 1 2 0,-2-3 5 15,5-1-1-15,0-3-1 0,5-4 0 0,-4 0-5 16,7-3-2-16,-1-3-3 0,0 0-7 0,-3-3-5 15,0 0-18-15,-6-4-37 0,-6 2-85 16,-4-3-188-16,-3 4-329 0,-7 0-823 0</inkml:trace>
  <inkml:trace contextRef="#ctx0" brushRef="#br0" timeOffset="59401.9563">8725 13425 1764 0,'5'-16'214'0,"-1"0"25"16,-3-2-37-16,-1 8-59 0,-1 4-38 16,0 5-46-16,-2 1-50 0,2 2-35 0,-3 6-5 15,2 4 3-15,-7 11 21 0,0 13 9 0,-2 5 2 16,0 9 1-16,2 2 0 0,-2 5 2 16,5-1 0-16,2-1-2 0,1-3 0 0,2-7-3 15,1-3-2-15,0-7 2 0,0-4-1 0,-3 0 0 16,1-3 2-16,1-3-4 0,0-3-3 0,-1-3-7 15,-5-3-30-15,6-3-72 0,-2-4-127 16,-2-2-233-16,2-2-999 0</inkml:trace>
  <inkml:trace contextRef="#ctx0" brushRef="#br0" timeOffset="59697.9162">9011 13540 2197 0,'-2'2'33'0,"-9"4"-36"0,-6 4-3 15,-6 4 18-15,-8 2 4 0,1 0-1 0,-2-2 0 16,-1 1-2-16,-1-3-2 0,3 2-5 0,0 0-4 16,1-2-5-16,6 1-8 0,3-3-2 0,6-4-7 15,7-2-10-15,2 1-7 0,5-4-12 16,2 1 4-16,2 1 11 0,5 1 14 0,2 0 16 15,1 1 4-15,8 1 5 0,2-1 5 0,1 4-1 16,5 1 0-16,2 2-2 0,1 4-7 16,0 2 2-16,1 1-1 0,1 1-3 0,-1 3 2 15,0 0-16-15,-1 0-34 0,-2 1-113 0,-4-2-204 16,-4 1-977-16</inkml:trace>
  <inkml:trace contextRef="#ctx0" brushRef="#br0" timeOffset="60032.2023">9390 13665 1443 0,'2'-1'183'0,"-2"-1"-8"0,1 1-87 0,1-2-77 16,3 3-26-16,3 0-6 0,7 0 8 15,5 3 6-15,2-2 11 0,6 0 3 0,1 0-2 16,3 0 3-16,1 0-7 0,5 1-9 0,-3-1-11 15,5 0-24-15,-1-1-29 0,1 0-55 0,-4 0-114 16,-2 0-100-16,-4 3-676 0</inkml:trace>
  <inkml:trace contextRef="#ctx0" brushRef="#br0" timeOffset="60242.688">9474 13877 1596 0,'2'-1'133'0,"-1"-2"-53"16,0 2-72-16,1 1-29 0,2-1 1 15,-1 2 10-15,6 0 23 0,3 2 9 0,4 0-2 16,3 1-3-16,-1-1-5 0,6 3-3 0,0-1-4 16,5-2-10-16,1 1-17 0,3 0-25 0,6-1-40 15,-2 0-91-15,3-2-129 0,-2-1-910 16</inkml:trace>
  <inkml:trace contextRef="#ctx0" brushRef="#br0" timeOffset="60693.8915">10256 14136 1625 0,'2'0'199'0,"-2"0"-113"0,3 0-68 0,-2 0 7 0,-1 1 37 16,2-1 49-16,0-1 38 0,0-1 4 0,3 1-26 15,1-2-43-15,4 0-40 0,0-3-14 16,4 0-12-16,0-1-2 0,3-4-5 0,1-2-2 16,6-3 0-16,0-4-4 0,5-1 1 0,1 2 2 15,1-5 2-15,-1-1 6 0,-1-2 9 16,-2-2 8-16,-4 1 5 0,0-3 5 0,-2-4-4 15,-1-1-6-15,-4-7-6 0,1-2-8 0,-1-3-7 16,-4-4-8-16,-4 0-6 0,-4-4-8 0,-2 0-4 16,-4 0-2-16,-2-3-1 0,-6 3 4 15,-3-2 0-15,-1 6-2 0,0 8-2 0,-2 9-11 16,2 9-9-16,1 13-13 0,1 6-15 0,3 6-3 16,-2 5 3-16,1 6 10 0,-2 7 20 15,1 8 14-15,0 9 12 0,1 8 8 0,1 7 1 16,-1 6 4-16,2 2-3 0,3 4 3 0,0 1 1 15,3 3-1-15,5 0 3 0,3 1-4 0,2-4 3 16,4-2-1-16,-1-5-1 0,2-6 2 0,3-3-9 16,-1-5-9-16,4-4-19 0,0-1-41 0,1-4-86 15,0-5-154-15,1-3-187 0,0-6-919 16</inkml:trace>
  <inkml:trace contextRef="#ctx0" brushRef="#br0" timeOffset="60974.5978">10935 13732 1036 0,'18'-7'41'0,"5"0"11"15,1 0-34-15,-1 10-26 0,-7 6 0 0,0 2 5 16,2 5 14-16,-4 3 14 0,-1 1 16 0,-2 4 18 16,-4 0 14-16,-5 1 14 0,-6 2 4 0,-1-2 8 15,-6-1-1-15,-2-1-5 0,-4-4-2 16,0-1-10-16,-4-2-9 0,2-5 1 0,-4-2-8 15,2-4 2-15,-2-3 6 0,4-3-4 0,-1-3-2 16,2-3-8-16,-1-1-12 0,3-2-6 0,0-4-2 16,6 0 1-16,-1-3-1 0,8 2-7 0,0-4-8 15,3 1-12-15,4-1-17 0,2-3-15 16,6 1-26-16,1-1-33 0,3 3-43 0,4 2-68 16,3 0-98-16,1 4-141 0,3 5-210 0,3 4-338 15</inkml:trace>
  <inkml:trace contextRef="#ctx0" brushRef="#br0" timeOffset="61382.4514">11466 13826 1210 0,'2'-3'334'0,"-2"-2"-15"16,0-3-91-16,-4 1-78 0,-2 1-42 0,-2 2-27 15,-2-2-26-15,-2 3-20 0,-1 2-9 16,-4 1-6-16,-4 1-2 0,1 2 0 0,-2 3-5 15,1-1-8-15,3 1-3 0,4 0-9 0,4 2-5 16,4-4-7-16,3 0-10 0,2 0-2 0,3 0-6 16,2 0 2-16,2-1 8 0,4 1 8 0,3-3 14 15,4 0 7-15,1-2 4 0,2-1 5 0,-3-4 2 16,0 0 8-16,-1-2 10 0,-3-1 6 0,-2-1 7 16,-1-1 6-16,-1-1-3 0,-3-4-2 15,-1 3-12-15,-3 1-12 0,0 3-9 0,-2 4-15 16,-1 3-27-16,1 2-41 0,-1 1-16 0,1 2 6 15,-2 9 24-15,0 6 39 0,-2 11 16 16,3 7 3-16,-3 4-1 0,2 3 1 0,-3 3-1 16,1 2 2-16,-2 1 1 0,2 1 1 0,-2 1 2 15,1-4 3-15,-3 1 1 0,-1-5 1 0,1-3 2 16,-3-3 0-16,1-5 5 0,-2-3 1 16,0-6 5-16,2-4 4 0,0-5 6 0,1-4 10 15,1-6 8-15,-2-1-2 0,-2-6-9 0,0-3-26 16,-2-2-47-16,-1-3-94 0,2 1-245 15,0-4-1167-15</inkml:trace>
  <inkml:trace contextRef="#ctx0" brushRef="#br0" timeOffset="61704.9395">11598 14243 1792 0,'23'-7'107'0,"4"-4"-26"16,4-2-29-16,-7 6-34 0,-7 0-10 16,-4 2-5-16,-4 2 1 0,-3 0-4 0,0 3-5 15,-2 0-25-15,-3 0-45 0,-2 2-3 0,-3 4 2 16,-2 4 22-16,-3 1 48 0,-5 6 7 16,-3 0 5-16,-1 2 1 0,-2 0-4 0,1 0-1 15,2 1-2-15,1-3 0 0,2-1 2 0,2 0 0 16,6-1-2-16,2-3 7 0,4 0 7 0,3-5 14 15,2 0 19-15,6 1 15 0,0-2 12 16,5-1 1-16,2 0-4 0,5-1-12 0,3 1-13 16,2-3-10-16,4-1-13 0,2-1-11 0,-1 1-11 15,0-1-21-15,-6 0-26 0,-1 0-55 16,-6-1-112-16,0 1-207 0,-5 1-956 0</inkml:trace>
  <inkml:trace contextRef="#ctx0" brushRef="#br0" timeOffset="61995.518">12664 13627 1408 0,'-2'-24'106'0,"-6"-6"33"0,-2-1-42 15,-7 11-46-15,-4 10-36 0,1 6-18 16,-8 8-3-16,2 6 1 0,-2 9 2 0,-2 8 5 16,0 9 2-16,0 8 5 0,2 6 2 0,3 2 0 15,4 1 1-15,3-3 0 0,5 0 2 0,6 0 6 16,6-1 1-16,4 0-1 0,5-2-2 0,2-1-5 16,3-3-6-16,2-2-5 0,1-4-10 15,1-2-17-15,0-6-27 0,2-2-83 0,-1-4-178 16,0-4-990-16</inkml:trace>
  <inkml:trace contextRef="#ctx0" brushRef="#br0" timeOffset="62554.0353">12727 13876 1249 0,'1'-4'433'0,"2"2"-426"0,0 2-27 0,-3 8-33 0,-1 9 40 15,-2 4 19-15,1 6 8 0,-3 1 11 0,0 3 4 16,2 0 8-16,-1 2 0 0,2-1-7 16,-2 0 1-16,1 1-12 0,1-3-4 0,0 0-1 15,2-3-9-15,0-3 0 0,0-2 0 0,0-6-4 16,2-2 6-16,-2-6 0 0,0-3 10 0,0-3 36 16,-2-2 50-16,2 0 44 0,0-5-3 15,0 1-30-15,-1-7-49 0,0-5-34 0,-1-5 2 16,1-2 3-16,1-2 5 0,1-3 3 0,3 0-4 15,3-2-1-15,1-5-15 0,2 0-14 0,1-1-15 16,6-1-14-16,2-1-6 0,0 2-2 16,0 8 4-16,-7 7 6 0,0 8 0 0,-5 6-21 15,-5 4-22-15,0 4-13 0,2 2 3 0,1 4 14 16,3 4 20-16,-4 4 15 0,1 6 1 16,-5 3 8-16,-3 1 8 0,-2 0-2 0,-4 0 9 15,2 0 0-15,-1 0-1 0,1-3 6 0,-3 0-5 16,1-4-1-16,4-2 2 0,0-2-5 0,4-4 4 15,1 0-1-15,0-4 3 0,0-5 14 0,1 1 12 16,0-2 30-16,0-2 19 0,2 2-1 16,1-7-12-16,5-3-21 0,3-2-17 0,0-6 0 15,5 1 6-15,-1-1 4 0,1-1 4 0,1-2-1 16,2 0-9-16,0-2-8 0,0 0-12 0,0 0-8 16,-3 3-6-16,-2 5-3 0,-4 4-11 15,-1 6-19-15,-8 3-19 0,-1 4-7 0,2 3 5 16,1 5 15-16,0 3 14 0,0 6 6 0,-2 3 3 15,-3 3 5-15,0 3 6 0,-2-1 4 0,0 5 0 16,1-4 0-16,2 2-10 0,1-3-19 16,2-1-34-16,1 1-68 0,-2-4-127 0,4-1-200 15,0-3-978-15</inkml:trace>
  <inkml:trace contextRef="#ctx0" brushRef="#br0" timeOffset="62781.3951">13450 13658 941 0,'36'-29'181'0,"8"-4"-90"0,4-2-12 0,-14 20-45 16,-15 12-29-16,-7 8-24 0,-2 8-3 0,0 9 13 16,-4 10 22-16,-2 11 34 0,-6 8 29 15,-6 6 30-15,-7 7 22 0,-4 4 4 0,-3 7-11 16,-3 5-13-16,3 4-27 0,1 1-26 0,-1-4-19 15,1 0-21-15,1-8-9 0,-5-6-20 0,-2-7-62 16,-6-10-193-16,-3-2-1104 0</inkml:trace>
  <inkml:trace contextRef="#ctx0" brushRef="#br0" timeOffset="63789.6269">6169 15918 2113 0,'0'-5'130'0,"-1"-1"-15"0,-1 3-61 0,1 3-93 16,0 2-15-16,0 5 3 0,-3 5 16 0,0 8 36 15,0 8 3-15,-4 9 0 0,-2 1 1 0,3 3-2 16,0 1-1-16,-1-4 0 0,-1 2-2 0,0-2 2 15,3-2-3-15,0-4 0 0,1-3 1 16,1-3-5-16,3-4 3 0,-1-6 0 0,2-1 0 16,0-7 5-16,1-2 13 0,0-5 23 0,0-1 31 15,-1-1 42-15,0-2 18 0,0 0-13 0,1-5-28 16,-1-7-40-16,0-3-26 0,0-4-2 16,1-2 0-16,2-1 2 0,1-2 1 0,2 0-2 15,0-1-2-15,3-5-3 0,1-2-4 0,1-3-6 16,6-6-5-16,-1-4-7 0,4 0-5 0,5 1-8 15,-2 7-3-15,1 5-8 0,3 8-5 16,-5 7-2-16,4 9-5 0,-4 6-2 0,1 6 1 16,2 5 1-16,-2 7 2 0,-1 5 4 0,-2 4-1 15,-7 6 5-15,2 3 6 0,-9 0 9 0,0 2 7 16,-5 0 5-16,-2-1 2 0,-3-3-1 0,-2-1 4 16,-3-6 1-16,0-3 4 0,2-3 6 15,1-4 2-15,-3-4 6 0,4-3 7 0,1-3 10 16,3-1 18-16,1-2 16 0,0 2 10 0,1-3-8 15,-1-2-19-15,1-3-21 0,1-6-18 16,2-1-5-16,-1-4-2 0,6 0-2 0,1-2 2 16,6-5 3-16,-1 0 1 0,4-3 0 0,1 0-1 15,1 0-9-15,-1 3-2 0,-2 3-4 0,-4 7-8 16,-3 5-8-16,-3 5-20 0,-3 5-11 16,1 4 1-16,2 7 9 0,-1 4 18 0,0 8 13 15,2 5 6-15,-7 8 2 0,3 3 3 0,-4 0 0 16,-1 2 1-16,0-4 1 0,0 0-1 0,-1-3 1 15,2 0-3-15,-1-2-1 0,2-1-4 0,-1-2-17 16,4-2-45-16,-1 1-131 0,3-8-334 16,-2 1-1012-16</inkml:trace>
  <inkml:trace contextRef="#ctx0" brushRef="#br0" timeOffset="64032.7296">7344 15977 2643 0,'0'-1'87'0,"-1"-1"-13"0,0-2-52 0,3 3-48 15,4 0-11-15,-2 0 9 0,11 1 9 0,6-1 18 16,10 1 7-16,5-3-4 0,8 3-5 0,-2-1-8 15,-1 2-26-15,0-1-35 0,-2 3-68 0,-4-1-131 16,2 2-220-16,-4 0-958 0</inkml:trace>
  <inkml:trace contextRef="#ctx0" brushRef="#br0" timeOffset="64221.1912">7211 16352 2198 0,'1'-2'19'0,"3"-1"2"16,0 0-42-16,7 0-7 0,8-1 19 0,9 3 9 15,5-3 2-15,8 2 2 0,1-1-2 0,6 1-5 16,-4 1-6-16,4 0-28 0,-6 1-59 0,-2 1-130 16,0-1-251-16,-5 1-862 0</inkml:trace>
  <inkml:trace contextRef="#ctx0" brushRef="#br0" timeOffset="65115.9656">8411 16107 2476 0,'-2'-6'115'15,"-1"-2"11"-15,-3-1-53 0,5 9-65 0,-3 3-30 16,-4 3-13-16,-2 5 9 0,-2 5 9 0,-3 7 12 16,2 6 3-16,0 3 2 0,2 4 2 0,1-1-2 15,-4 2-4-15,8 3 0 0,-1-5-1 16,4 2 3-16,-2-5-2 0,4 0 2 0,1-3 2 16,-1-5-3-16,1-3 4 0,-2-3 0 0,1-6 0 15,0-4 2-15,1-1 2 0,0-2 10 16,0-5 17-16,0 0 24 0,0-1 23 0,1-1 3 15,-2-1-10-15,1-3-19 0,-3-3-23 0,1-2-6 16,1-4 1-16,1-4-3 0,2-2 10 16,2 0-4-16,0-5-3 0,5-1-2 0,0-4-10 15,3-5-7-15,2 2-5 0,3-5-2 0,2 0 0 16,-1-1-4-16,-1-1-1 0,1 2-5 0,1 0-3 16,0 2-2-16,-7 5-5 0,1 7 0 15,-3 8-6-15,-2 6-15 0,-2 8-26 0,-4 2-20 0,-1 3-3 16,1 4 11-16,3 5 26 0,-1 11 25 15,-1 8 14-15,1 3 9 0,-5 3 6 0,-5-2 3 16,2-4-2-16,-3-1-1 0,-2 0 2 16,1-3-1-16,2-2 2 0,0-4 3 0,-2-2-2 0,5-4 0 15,0-5 1-15,-1-1 0 0,3-4 9 16,1-4 18-16,1 0 19 0,3 0 20 0,-3-3 14 16,1 1-12-16,1-5-15 0,4-2-23 0,2-6-21 15,1-2-2-15,3-3-3 0,3-1 4 0,0 0 1 16,2 1 0-16,1-1 0 0,-6 1-3 15,3 2-4-15,-3-1-3 0,-1 3-6 0,-2 2-6 16,-1 1-1-16,1 4-14 0,-8 6-24 0,-1 1-20 16,2 6-3-16,-1 5 10 0,1 3 24 15,5 5 25-15,-2 4 3 0,-1 4 5 0,-4 1 3 16,-1 1 1-16,0 2 2 0,0 1 0 0,-1-1-3 16,1 0 0-16,0-3-1 0,1 1-8 0,1-6-16 15,4 2-53-15,-2-2-106 0,3-1-230 16,1-4-993-16</inkml:trace>
  <inkml:trace contextRef="#ctx0" brushRef="#br0" timeOffset="65394.1459">8915 16259 673 0,'5'-1'629'0,"2"1"-623"0,3 1-18 0,-2 5 7 15,-1 4 19-15,-1-1 29 0,0 4 22 0,-2-3 28 16,-2 3 20-16,2 0 6 0,-5 1-1 0,-3 0-17 16,2 0-18-16,-5 1-15 0,2-4-15 0,-4-1-4 15,0-1-1-15,0 0 0 0,1-4 5 16,1 1-2-16,-2-5-9 0,-1 1-11 0,-2-4-13 16,-1 1-12-16,2-6-2 0,-1 1 1 0,2-1 0 15,2 0 0-15,1-4 1 0,1 2-8 16,2-4-9-16,-2 1-16 0,4-2-28 0,0 3-53 15,-1-2-102-15,7 1-174 0,0 1-179 0,5 3-608 16</inkml:trace>
  <inkml:trace contextRef="#ctx0" brushRef="#br0" timeOffset="65777.3864">9449 16154 2225 0,'2'-9'135'16,"-1"1"22"-16,-1-2-49 0,-1 3-50 0,-4 4-11 15,4 1-17-15,-1 2-25 0,1 0-35 16,-3 3-10-16,1 4-4 0,1 5 10 0,-2 8 22 16,0 4-1-16,4 1-6 0,0 1-1 0,0-2-2 15,2-1 0-15,2-2 1 0,-1-3 3 0,-2 0-3 16,2-3 1-16,-3-4 3 0,0 0 4 15,0-4 2-15,-3-1 7 0,1 0 8 0,-4-4 3 16,0-1 10-16,-4-1-4 0,-3 0-6 0,-4 0 1 16,-4 4-10-16,-5 2-2 0,-1 4 3 0,2 2-3 15,-3 4 6-15,6-2 2 0,-2 3 0 16,3-3 2-16,2 0-4 0,2 3-1 0,5-3-3 16,3-1 0-16,5 0-2 0,2-2 4 0,5 0 2 15,2-4 2-15,4 0 2 0,3 3-2 0,6-3-3 16,2 1-6-16,1-4-7 0,6 1-11 0,-3-3-31 15,5-2-69-15,-3 0-176 0,-2-1-210 0,-1-4-893 16</inkml:trace>
  <inkml:trace contextRef="#ctx0" brushRef="#br0" timeOffset="66326.0242">9596 16311 1774 0,'2'-7'240'0,"-2"0"-2"0,0-3-57 16,0 7-82-16,-1 2-41 0,1 2-44 0,-1 1-27 16,1 3 0-16,0 5 4 0,0 5 11 0,-1 6 0 15,1 3 3-15,1 1-4 0,0 3 1 16,0-4-2-16,5 0-4 0,-2 0 1 0,3-2 2 0,-3-1 2 16,6-3 1-16,-2-2 1 0,0-4-2 15,3-3-1-15,-2-2 3 0,1-3 3 0,-2-1 1 16,2-3 8-16,-2-1 5 0,1-3 3 0,1-1 4 15,-2-2 1-15,-2-5-5 0,1-1-1 16,2-3-1-16,-2 0 2 0,-3-2 7 0,2 2 0 16,-4-1 3-16,-1-1-5 0,-1 7-7 0,0 0-6 15,-1 5-10-15,0 6-14 0,1-1-28 0,-1 2-21 16,2 3 1-16,-1 5 10 0,2 0 22 0,1 9 19 16,1-1 0-16,1 1 0 0,3 0 5 15,2 0-3-15,2-4 0 0,3 2 2 0,0-3-6 16,4-4 1-16,2-4 6 0,-1 0-2 0,1-4 8 15,2-1 6-15,-1-2 0 0,-1-3 9 16,-2-1 3-16,-2-2 0 0,-3-5 4 0,0-2-3 16,-2 1 2-16,-3-2 6 0,0-2 4 0,-3 0 5 15,-2-2 2-15,-2-3 3 0,-2-2-1 16,-1-2-1-16,-1-3-6 0,-1 1-7 0,-1-2-9 16,0 0-8-16,-1-2-6 0,2 1-6 0,1 3 0 15,-3 2-3-15,4 10-4 0,-1 7-5 0,1 5-16 16,0 5-28-16,1 1-8 0,-2 4 1 0,2 6 17 15,-1 10 27-15,-1 8 12 0,2 5 3 0,-2 6 2 16,1 3 2-16,0 0 3 0,0-3-1 16,1 1-3-16,1-1 0 0,1-4-6 0,0 0-5 15,4-3-18-15,0-3-52 0,2 0-93 0,3-6-222 16,2-6-516-16,2-5-465 0</inkml:trace>
  <inkml:trace contextRef="#ctx0" brushRef="#br0" timeOffset="66843.8503">10565 16513 1740 0,'-3'1'61'0,"-7"-1"-57"0,-10 1-6 0,-2 2 39 16,-6 1 59-16,5-2 40 0,-4-1 24 16,4 1 2-16,-2-4-34 0,0 0-40 0,0 1-40 0,0-2-28 15,5 2-13-15,3 0-5 0,6-2 1 16,5 1 5-16,2-2 3 0,4-2-3 0,3-1-10 15,1-1-11-15,3-4-11 0,5 2 0 16,5-4 5-16,4 0 4 0,3-1 14 0,-1-2 3 16,4 3 1-16,-2 0 1 0,-1 5-10 0,-1 2-6 15,-3 5-4-15,1 3-2 0,-2 4 7 0,-2 3 1 16,1 3 4-16,-3 3 3 0,0 3-1 0,-2 1-1 16,0 4 1-16,-3 0 1 0,0 1 5 0,0 0 1 15,-2-1 1-15,-1-1-1 0,1-1-3 16,6-5 4-16,-2 1 1 0,2-4-1 0,3-4 9 15,-1-1 1-15,1-4 2 0,1-3 5 0,-2 0 1 16,2-5 1-16,1-2 7 0,-2-4 0 16,-2 0 7-16,1-4 7 0,-1 0 4 0,0-5 9 15,-3 1 4-15,1-3 10 0,-3-3-2 0,3 1-4 16,-4-4-2-16,-1 0-11 0,-1-5-4 0,-3 1-9 16,2-4-9-16,-3 1-9 0,-2-2-6 15,-1 2-7-15,0 2-8 0,-2 0-2 0,0 7-7 16,-1 5 0-16,0 6-2 0,1 7-12 0,0 5-23 15,1 3-31-15,-1 3 2 0,0 5 8 0,-1 5 26 16,-3 10 32-16,1 8 4 0,-2 7 6 16,0 3 1-16,3 4 2 0,1-2-5 0,-1 2-1 15,3-3-5-15,1 0-2 0,0-2-6 0,2-4-20 16,0-2-36-16,0 0-74 0,-1-4-125 0,-1-4-215 16,1-4-1038-16</inkml:trace>
  <inkml:trace contextRef="#ctx0" brushRef="#br0" timeOffset="67066.8017">10994 16423 1487 0,'23'-8'9'16,"4"-2"15"-16,9-2-20 0,-6 3 5 0,-2 3 31 16,-4 0 33-16,4-1 31 0,-2 1 13 15,3-1-8-15,-7 4-21 0,-3-2-22 0,-4 2-8 16,-6 2-8-16,-5 1-13 0,-2 0-13 0,-2 3-9 15,-2 1-3-15,0 3 4 0,-3 7 8 0,-3 2 0 16,-2 8-8-16,-3 6-5 0,-1 4-6 0,-3 2-3 16,2 2-1-16,0 0-8 0,5 0-23 15,1-5-52-15,3 0-109 0,1-3-245 0,2-5-981 16</inkml:trace>
  <inkml:trace contextRef="#ctx0" brushRef="#br0" timeOffset="67242.6479">11357 16207 2471 0,'1'-7'12'0,"-1"-3"-8"0,1-1-90 16,0 10-73-16,4 2-25 0,5 4-30 0,5 1-18 15,4 6-86-15,6 2-230 0,-3 4-197 16</inkml:trace>
  <inkml:trace contextRef="#ctx0" brushRef="#br0" timeOffset="67648.0149">11682 16551 1005 0,'0'1'180'0,"0"6"-36"16,-4-3 7-16,0 1 15 0,0-1 26 0,-3-3 3 16,-2-1-26-16,1-3-38 0,-5 2-38 0,1-1-41 15,0-2-28-15,1 1-9 0,3-1-8 16,1 0 2-16,4-2 10 0,1 0 0 0,2-4-4 15,2 2-4-15,4-5-10 0,1-2-4 0,7 0 0 16,0 3 3-16,4-3 6 0,3 3 8 0,1 1 6 16,3 0-2-16,1 4-3 0,-3 2-7 0,0 4-7 15,-2 4-3-15,0 6-3 0,-5 1-3 16,3 8 5-16,-4 2-3 0,-1 3 2 0,-7 3 5 16,-1 1-1-16,-2 1 7 0,0-2 0 0,-4-1 2 15,-2-3 0-15,0-3-5 0,1-3 0 16,1-5-2-16,1-3 5 0,3-2 5 0,-3-4 12 15,1-1 20-15,1-2 12 0,1-1 2 0,5-4-10 16,2-3-16-16,1-3-11 0,2-4-5 0,2-1-2 16,0-2 0-16,2 1-2 0,1-1-2 15,2-2-3-15,1-1-4 0,-1 1 0 0,0 1-1 16,-2 4-4-16,0 3-2 0,-4 5-14 0,-5 2-15 16,1 4-11-16,-2 6-6 0,-2 3 0 0,3 4 10 15,-3 9 10-15,1 4 3 0,-3 4 4 16,-4 5 4-16,-1 2-4 0,-4 2-4 0,2 3-22 15,-1 1-80-15,1 1-171 0,1-2-293 0,1-4-881 16</inkml:trace>
  <inkml:trace contextRef="#ctx0" brushRef="#br0" timeOffset="68098.4699">13235 16149 1326 0,'8'-4'252'16,"4"0"57"-16,-1-1-25 0,-8 3-78 0,-3 2-39 0,0 0-51 15,-1 0-58-15,1 2-38 0,-1 0-17 16,1 7-5-16,0 5 11 0,-1 9 12 0,0 11 1 16,1 9 2-16,-3 5-9 0,3 5-2 0,-2 0-4 15,2 0-5-15,0-2-1 0,2-2-5 16,1 0-4-16,-1-4-11 0,-1-2-27 0,0-4-42 16,0-1-73-16,-2-2-138 0,0-6-228 0,0-6-941 15</inkml:trace>
  <inkml:trace contextRef="#ctx0" brushRef="#br0" timeOffset="68296.6646">12951 16930 2699 0,'11'-5'27'15,"2"2"3"-15,10-2-25 0,-1 4 7 0,2 0 12 16,4-1 5-16,6 0 10 0,5 0-5 0,3-1-13 15,3 1-8-15,-4-1-12 0,-4 0-9 16,-3 0-14-16,-8-1-30 0,-4 3-66 0,-5-3-158 16,-5 1-294-16,-5 2-952 0</inkml:trace>
  <inkml:trace contextRef="#ctx0" brushRef="#br0" timeOffset="68480.1856">12952 16263 2611 0,'1'-23'63'16,"4"-7"15"-16,0-3-35 0,4 10-37 0,2 7-18 15,5 2-11-15,5 3-9 0,6 2-4 0,9 1-5 16,4 6-11-16,6 3-9 0,2 4-19 16,-2 6-35-16,-3 2-66 0,-6 3-158 0,-9 6-159 15,0 0-832-15</inkml:trace>
  <inkml:trace contextRef="#ctx0" brushRef="#br0" timeOffset="68801.9966">13512 16475 1220 0,'1'0'282'0,"2"0"-116"15,-2 0-94-15,2 0-54 0,-1 4-13 0,3 3 5 16,1 1 7-16,4 3 12 0,0 2 7 16,-2 3 2-16,1 1 4 0,-6 2 1 0,1 3 1 15,-1 0 3-15,-1 1-2 0,-2-4 1 0,1 0-6 16,0-4-4-16,0 1-7 0,-1-3-6 0,2-1-5 15,-4 0-3-15,2-3 0 0,-1-3 1 16,1-3 15-16,0-2 15 0,1-2 23 0,-1 1 24 16,2-2 15-16,-1 1-3 0,2-2-17 0,-1-3-24 15,3-5-24-15,0-2-9 0,4-3-5 0,0 1 7 16,2-2-5-16,0-3-1 0,3 0-4 0,2 0-13 16,-1-3 1-16,1 4-7 0,2 3-4 15,-6 3-6-15,-2 7-25 0,1 2-10 0,-1 6-8 16,-1 5-3-16,2 2 17 0,0 9 5 15,-1 2 5-15,0 6 8 0,-2 3-2 0,-4 1-1 0,-1 0 2 16,0 1-7-16,-2-1-10 0,0 4-32 16,1-3-62-16,4-3-132 0,-3-3-241 0,1-3-978 15</inkml:trace>
  <inkml:trace contextRef="#ctx0" brushRef="#br0" timeOffset="69463.7156">14091 16446 1419 0,'2'-16'726'15,"1"-1"-648"-15,1-2-17 0,-4 11-40 0,-4 5-44 16,4 4-17-16,-1 5 0 0,1 3 9 16,-2 7 32-16,1 6 17 0,0 3 4 0,-1 4 2 15,0 2-4-15,-1-2-7 0,1 2-5 0,2-2-5 16,2-3-2-16,2-2 0 0,-1 0 1 0,2-5 0 15,0-3 3-15,2-2-7 0,-4-4 2 0,4 0 1 16,-2-6 1-16,0-1 22 0,-2-3 20 16,-3 0 19-16,0-3 8 0,0 0-13 0,0-5-18 15,-1-3-21-15,-5 2-18 0,-1 0-11 0,-5 2-13 16,-4 2-8-16,-2 1-1 0,-4 4-3 0,2 4-2 16,-2 1-4-16,2 3-7 0,2 2 0 0,5 2-1 15,3-1-3-15,2 0-2 0,2 2-7 16,3-2 0-16,3 0 2 0,5 1 0 0,1 0 10 15,5 0 3-15,7-1 1 0,2 0 4 0,7-3-4 16,1 0-3-16,5-1 1 0,0-1 6 16,3 0 6-16,1-3 17 0,1-1 14 0,1-3 14 15,-3-3 22-15,2-1 19 0,-2-2 26 0,-6-2 30 16,-5-4 15-16,-3-2 9 0,-3-3-3 16,-6-2-12-16,-3-2-20 0,-2-1-23 0,-4-1-24 15,-6 1-25-15,-2 1-18 0,-7-1-16 0,-5 3-14 16,-2-2-11-16,-6 8-3 0,2 1 0 0,-5 5 4 15,4 6 2-15,3 4-3 0,5 2-3 0,3 6 1 16,6 0 5-16,1 4 9 0,4 1 14 16,7 2 5-16,0 2 6 0,8-1 5 0,0 0-1 15,6 1 3-15,1-2 1 0,6-1 3 0,-5 0 0 16,7-2 2-16,-2-1-2 0,-1 0-2 16,3-2 0-16,-5-2 3 0,2-3 3 0,-5-4 11 0,-2-1 11 15,-5-3 10-15,2-1 12 0,-4-6 7 16,-2-1 4-16,-2 0 7 0,-2-3 0 0,2-2-6 15,-1 1-4-15,-3-1-15 0,2 1-15 0,-3 1-11 16,-1 4-13-16,2 2-10 0,-2 3-7 0,0 2-14 16,-2 1-37-16,3-1-23 0,4 6-11 15,-2 5 2-15,3 4 23 0,4 8 10 0,3 3-7 16,-3 3-28-16,5 2-60 0,-4-1-113 0,3-2-182 16,-2-5-954-16</inkml:trace>
  <inkml:trace contextRef="#ctx0" brushRef="#br0" timeOffset="69659.9454">15025 16720 2345 0,'0'-26'177'0,"0"-7"-11"0,-3-6-44 0,-8 14-56 16,-3 10-25-16,-2 3-22 0,-1 9-20 15,-4 5-10-15,-2 6-2 0,-5 9 0 0,-9 11 3 0,1 6 6 16,-10 12-1-16,1 7-3 15,-1 4 1-15,3 3-17 0,2-2-23 0,2-1-62 16,6-3-169-16,1-3-388 0,2-2-851 0</inkml:trace>
  <inkml:trace contextRef="#ctx0" brushRef="#br0" timeOffset="90687.7159">11660 6583 1129 0,'3'-15'156'0,"2"-6"79"0,-1-4-21 15,-2 7-28-15,0 3-32 0,-2 1-27 16,-2 4-30-16,0-1-10 0,2 3-13 0,-3 3-20 15,1 2-40-15,0 1-66 0,1 4-62 0,0 1-13 16,0 8-1-16,-7 7 40 0,1 12 50 0,-6 12 12 16,1 9 22-16,-1 12 11 0,0 5 11 0,-1 3 7 15,3-1 8-15,-2 0 3 0,3 1-2 16,2 1 1-16,3 1 3 0,-1 3 9 0,2 0 9 16,0 3 1-16,2 3 0 0,-3-1-2 0,1 3 2 15,1 0 2-15,0 5 5 0,-2 5 2 0,2 6-2 16,1 6-1-16,-1 3-11 0,1 4-8 15,2 0-7-15,-3 2-9 0,1 2-5 0,-1 1-6 16,1 2-4-16,-7-5-4 0,2-6-4 0,-5-8-5 16,-1-8-3-16,1-6-17 0,1-6-53 15,3-7-137-15,1-9-368 0,5-11-1018 0</inkml:trace>
  <inkml:trace contextRef="#ctx0" brushRef="#br0" timeOffset="91877.7861">11708 6107 921 0,'1'2'180'16,"-1"-2"-65"-16,0 1-74 0,0-1-30 15,0 0-9-15,0 0 0 0,1 0 3 0,1 0 10 16,-1 0 12-16,0 0 19 0,4-1 3 0,1-1-2 16,7 2-5-16,2-2-12 0,5 0-3 0,-1-1-2 15,3 1-4-15,1-3-2 0,5 3-4 0,2 1 0 16,3-1-4-16,8 0-1 0,5 1 0 16,8 0-1-16,4-1 0 0,5 1-1 0,8-1 0 15,7 1-2-15,8 0-1 0,12 0 0 0,7 0-2 16,8 1 0-16,8-3-1 0,6 3-1 15,4 3 0-15,-2-2 2 0,9 1 1 0,-8 1 4 16,-2 0-1-16,-3 1 1 0,-10 0 0 0,-9 2-2 16,-8 0 3-16,-9 0 3 0,-12 0-1 0,-8 0 2 15,-10 0-4-15,-11 0 0 0,-11-2-1 0,-7 2-3 16,-10-1 3-16,-1-1 1 0,-9 0-1 16,0-2 2-16,-5 0-6 0,1 1-3 0,-5-1-2 15,2 3-2-15,0-3 2 0,-2 3 2 0,1-1 2 16,-2 2 1-16,1 1-2 0,0 0 2 15,-1 0-1-15,0 2 1 0,0-2 2 0,0 0-2 16,-1 0-1-16,0 3 2 0,1-1-5 0,-1 1 0 16,0 1 1-16,0 2-5 0,-2-2 4 0,1 4 0 15,0 0-2-15,1 1 4 0,-4 1-4 0,2 2 2 16,2-2 0-16,-2 4 0 0,-2 5-1 16,2 2 0-16,2 4-1 0,-1 4 0 0,0 4 2 15,2 6 1-15,3 6 1 0,-1 3 1 0,5 3-1 16,-3 0 0-16,5 3 1 0,-1 3-1 0,3 3 6 15,-1 5 1-15,2 5 2 0,0 2 5 16,-1 3-6-16,1 4 5 0,1 3 2 0,-4-3 1 16,-2 1 8-16,2 1 2 0,-1 2 2 0,0 3-2 15,-5 3 1-15,4 2-3 0,-4 0-3 16,0-4 0-16,3-1 0 0,-2 0-8 0,2 2-1 16,-2 2-1-16,3 2-6 0,-5 0 5 0,1-1-1 15,1-3-1-15,-2-3 1 0,0 1-3 0,3-4-2 16,-3 2 0-16,-1-1-2 0,3-3 2 15,1-3-1-15,-4-4-1 0,5-6-1 0,-4-6 0 16,0-6-1-16,0-5-1 0,3-1 2 0,-3-4-2 16,0-2 3-16,0-5-1 0,1-2 0 0,-3-3-2 15,2-2 0-15,-4-1-2 0,2-5-1 0,-4 0 4 16,2-4 0-16,-1 1 4 0,-2-4 4 0,3 0-4 16,-6-5 0-16,4-2 1 0,-4-4 0 15,0-1 7-15,2 0 4 0,-3-3 6 0,-3-1 4 16,-1-2 4-16,0-1 5 0,0-1 4 0,-5-2 2 15,0 0 4-15,-4-3-4 0,-2-1-4 16,-4-2-7-16,-5-1-4 0,-4 0-3 0,-4-1-5 16,-8 0-3-16,-7-1-3 0,-12-3 0 0,-6 3 0 15,-14-2 5-15,-3 0-6 0,-8 0-1 0,-6 0-5 16,-5-3-4-16,-5 3 1 0,-5 0-1 16,-1-1 0-16,0 0-1 0,5-3-2 0,-2 2-1 15,4 1 1-15,5 1-10 0,8 0-23 0,9 3-76 16,13 0-187-16,3 0-420 0,10 1-865 15</inkml:trace>
  <inkml:trace contextRef="#ctx0" brushRef="#br0" timeOffset="94878.6384">11987 6670 862 0,'1'-8'210'16,"0"0"53"-16,2-3 5 0,-2 4-28 0,-2 2-46 15,0-1-44-15,-1 1-29 0,1 1-22 0,0 3-31 16,1 1-38-16,-1 0-52 0,1 2-23 0,-3 4-7 16,-3 6 8-16,1 6 33 0,-4 8 8 0,-1 8 6 15,0 3 2-15,-1 1 1 0,1 2 1 16,4-3-1-16,-2 1-2 0,4-3 1 0,-2-1 1 16,4-2-2-16,-1-3 1 0,2-2-2 0,0-2-1 15,0-4-3-15,1-2-11 0,0-4-30 0,1-2-68 16,0-1-135-16,0-3-199 0,1-2-947 15</inkml:trace>
  <inkml:trace contextRef="#ctx0" brushRef="#br0" timeOffset="95327.1871">11744 6627 1838 0,'7'-13'51'0,"0"1"14"0,1-4-38 0,5 5-23 0,3-1-9 15,10-2-5-15,3 1 3 0,8-2 3 0,3 3-2 16,5-1 3-16,0 5 0 0,-2 0-3 16,0 2-6-16,-7 5-6 0,-3 2-7 0,-4 3-6 15,-4 3-6-15,-3 1-4 0,-7 5-5 0,-2 2-2 16,-5 6 9-16,-5 2 14 0,-6 5 12 15,-5 3 18-15,-6-1 11 0,-2 2 2 0,-7 0 5 16,0-1 2-16,-7-4 0 0,1-4 3 0,2-4 0 16,-2-2 1-16,2-3 3 0,4-4-4 0,2-1 1 15,5-4-4-15,5 0-4 0,7-2-4 16,0-2-3-16,7-1 4 0,-1-1-1 0,1 1-3 16,-1 0-1-16,6 0-5 0,0 1-4 0,6 1 4 15,5 0-4-15,-2 1-1 0,2 0 1 16,-3 2-7-16,-2 1-1 0,-2 2-3 0,-1 1-4 0,-2 1 5 15,-3 3 2-15,2 2 4 0,-6-2 8 16,-3 0 5-16,-4 0 7 0,-2 0 7 0,-2-3 4 16,-3 2 3-16,-3-5-5 0,-3 0-6 0,-4 0-13 15,-3-1-21-15,-3-2-38 0,1-2-63 0,0-1-141 16,4-1-162-16,3 0-928 0</inkml:trace>
  <inkml:trace contextRef="#ctx0" brushRef="#br0" timeOffset="95513.5283">12400 6803 1812 0,'0'1'39'0,"-1"2"-42"16,1 4-10-16,-1 2 29 0,-2 3 10 0,1 4 5 15,1 1-2-15,-2 4-3 0,-2 0-2 0,1-1-8 16,-3 6-14-16,-3-1-36 0,-1 0-98 15,-1 2-207-15,-1-3-998 0</inkml:trace>
  <inkml:trace contextRef="#ctx0" brushRef="#br0" timeOffset="95713.8484">12447 6513 2936 0,'0'-13'40'0,"2"7"-21"15,-2-2-31-15,1 6-34 0,0 2-45 0,2-1-52 16,5 2-94-16,3 1-158 0,1 3-174 16,8 4-870-16</inkml:trace>
  <inkml:trace contextRef="#ctx0" brushRef="#br0" timeOffset="95917.1161">12806 6668 2061 0,'2'0'128'0,"-4"-1"-37"0,1-1-48 0,-2 4-35 0,3-1-40 16,-1 2-5-16,0 2 2 0,0 5 9 15,-4 7 29-15,0 5-1 0,-3 4 3 0,3 2-1 16,-1 1-2-16,0 2-2 0,1 0-7 0,3 0-7 15,0-3-13-15,1 1-18 0,1-3-23 16,1 0-45-16,1-2-71 0,-1-2-94 0,0-1-93 16,-1-3-738-16</inkml:trace>
  <inkml:trace contextRef="#ctx0" brushRef="#br0" timeOffset="96229.6013">12544 6911 1733 0,'3'-9'263'0,"6"-2"-169"16,1-2-47-16,9 5-35 0,1 2-10 0,8-2-1 15,6-1 0-15,8 3 2 0,1 0-1 0,5 2-2 16,-3 3 1-16,-4 0-4 0,-5 2 0 16,-7 2-4-16,-5 2-5 0,-4-2-7 0,-2 3-12 15,-8 0-9-15,-2 2-10 0,-6-1-3 0,-2 3 10 16,-2 3 12-16,-6-1 15 0,-1 3 18 0,-4 0 6 15,-5-1 5-15,2 3 2 0,-4-3 0 16,4 0 1-16,-1 0-1 0,4-6 3 0,2 2-1 16,2-1 0-16,4-3-1 0,1 1-4 0,3 0 3 15,-1 0-3-15,0 0 0 0,2 0 0 0,-1 2-4 16,-1-3 1-16,0 1-2 0,-3 3-5 0,-1-4-13 16,-3 2-44-16,-2 1-144 0,-8 0-272 15,-2-2-883-15</inkml:trace>
  <inkml:trace contextRef="#ctx0" brushRef="#br0" timeOffset="97144.8481">13610 7133 1393 0,'4'-15'416'0,"4"1"-227"0,-1-4-14 15,-3 10-36-15,-3 2-44 0,-1 4-36 0,0 3-41 16,-1-1-62-16,0 3-19 0,0 4-2 0,-3 5 17 16,0 8 44-16,-1 9 8 0,-2 6 5 15,-1 3 2-15,-3 3 0 0,2-1-1 0,0-2-1 16,3-4-3-16,-1 0-1 0,2-3-1 0,1-5-2 16,3 1 0-16,1-4 1 0,1-3 2 0,3-3-1 15,1-4 2-15,4-1 0 0,-2-1-5 16,0-3-4-16,2-2-10 0,1-1-13 0,-1-3-30 15,-4-1-78-15,0-4-167 0,-2-1-223 0,-3-2-776 16</inkml:trace>
  <inkml:trace contextRef="#ctx0" brushRef="#br0" timeOffset="97395.4364">13663 7286 949 0,'23'-5'77'0,"10"-2"11"16,5-1-30-16,-1 3-16 0,-5 2-8 0,-1 2-5 15,-1 2 1-15,-7 3 1 0,-3 0-6 0,-4 2-5 16,-7 1-4-16,-6 0 15 0,-3 6 25 0,-1-2 34 16,-7 4 18-16,-1 0-5 0,-5-1-14 0,-4-1-24 15,-3-3-13-15,-2-1-8 0,-3-5-7 16,5 0 0-16,0-4-2 0,2-1 5 0,5-3 3 16,0 0 3-16,5-4 3 0,4-1-4 0,2-1-7 15,1-3-14-15,5-3-20 0,0 1-15 16,6-4-14-16,6 3-14 0,0-2-16 0,6 2-38 15,2 0-67-15,2 5-164 0,-4 2-210 0,-1 8-659 16</inkml:trace>
  <inkml:trace contextRef="#ctx0" brushRef="#br0" timeOffset="98066.6632">12098 8361 1204 0,'1'-8'215'16,"-1"1"-13"-16,0 0-39 0,-4 3-55 0,-2 1-65 15,-2 2-50-15,-2 1-13 0,-6 4 6 0,-2 4 12 16,-6 1 8-16,-1 6-1 0,3 0-2 16,0 3-2-16,3 3-4 0,3 0-5 0,4 0 0 15,3-2-4-15,6-1-3 0,1 1 2 0,4-1 2 16,1-1 7-16,5 0 4 0,2 0 3 0,0-1 1 16,2 0-2-16,2 2 2 0,-3-4 1 0,-2 0-3 15,-1 1 0-15,-1-1 1 0,-5-3 0 16,1 2 6-16,-6-3 9 0,0 0 11 0,-5 1 15 15,-4-3 8-15,-1 1 4 0,-7-2-3 0,-1-1-6 16,-3-3-7-16,-2 0-9 0,-1-2-11 0,1-2-5 16,1 0-10-16,2-3-11 0,2 0-23 0,0 1-40 15,5-1-87-15,1-2-196 0,9 2-1005 16</inkml:trace>
  <inkml:trace contextRef="#ctx0" brushRef="#br0" timeOffset="98603.4816">12201 8530 1235 0,'-1'-5'199'0,"0"1"29"0,-3-2-55 0,-1 4-58 16,5 1-48-16,-1 1-39 0,1 0-34 0,0 2-20 15,-2 4-4-15,2 4 12 0,0 5 13 0,0 4 6 16,2 2 1-16,-1 4 2 0,4-1-3 15,-1 0 1-15,-1-1 1 0,1-1-1 0,0-1 1 16,2-2 2-16,-2-2-3 0,-3 0 1 0,1-1 0 16,0-5 0-16,-1-3 1 0,0-1 2 0,-1-5 12 15,0-1 31-15,1-1 40 0,-1-1 13 0,2-1-7 16,-2-6-25-16,1-1-38 0,1-5-10 16,3-2 0-16,0-2 2 0,0-1 2 0,1-1-1 15,1 0-5-15,3-1-5 0,1-1-10 0,-2 1-5 16,0 2-8-16,-1 4-9 0,-3 6-20 15,0 4-24-15,-1 5-8 0,-1 4 3 0,3 2 11 16,0 5 17-16,0 3 11 0,-4 3 1 0,1 1 9 16,-2 1 0-16,-1-1 6 0,-2 0 5 0,-1 1 3 15,2-1 8-15,-2-3 0 0,0 0-2 16,1-4-1-16,2-2-2 0,0-3 1 0,3-3 4 16,-2 0 12-16,2-3 21 0,-2 0 14 0,0-3 4 15,3-1-5-15,1-3-19 0,4-4-10 0,1 0 2 16,0-3 1-16,-2 0 5 0,2-2 1 15,1 1-5-15,-2 0-5 0,1 0-8 0,0 2-15 16,0 1-13-16,-1 4-18 0,-3 2-20 0,-1 5-6 16,0 4 2-16,0 4 12 0,1 2 17 15,3 4 11-15,0 2 4 0,-5 2 2 0,2 1 3 0,0 0-3 16,-3 0 1-16,2-1-1 0,2 3-11 16,-2-2-41-16,1-1-99 0,4-1-175 0,0-1-350 15,0-4-287-15</inkml:trace>
  <inkml:trace contextRef="#ctx0" brushRef="#br0" timeOffset="99301.0235">12177 8533 866 0,'2'-9'246'0,"-5"-2"42"0,-1-4-19 15,2 5-36-15,-3 0-27 0,0 3-32 0,0 2-31 16,0 0-33-16,0 2-40 0,2-1-32 16,2 4-40-16,1 3-27 0,0-1-10 0,-1 4-1 15,1 3 15-15,-1 6 11 0,1 2 7 0,2 2 6 16,3 5 0-16,4-1 1 0,-2 1 0 15,2 0 0-15,2-1 1 0,2-1-1 0,-3-1 1 16,3-3 2-16,-1-1 1 0,1-3 2 0,1 1 1 16,0-4 2-16,2 0 4 0,1-3 2 0,1-2 5 15,0 0 1-15,0-4-1 0,3-2 3 16,0-1-3-16,1-4 7 0,0 0 0 0,0-3 2 0,3-1 9 16,-6-3 0-16,-2 1 6 0,0-3 4 15,-5 0-7-15,-1 0 3 0,-1-2-3 16,0-3-3-16,-5 2 5 0,-1-1-1 0,-4 0-2 0,-1 1-5 15,-3 2-7-15,0-1-5 0,-1 5-10 16,-1 1-4-16,-1 5-6 0,5 3-13 0,1 1-14 16,1 2-25-16,0 0-3 0,-1 4 7 0,1 6 11 15,0 7 26-15,-2 7 4 0,2 5-1 16,2 3 7-16,-1 0 1 0,-1 1-4 0,2 2 5 16,-1 1-5-16,-1 1 0 0,-1-1 2 0,0 1-1 15,-1-3 1-15,-4 2-2 0,3-4 1 0,-6 3 1 16,2-5 0-16,-3-2 3 0,0-3-2 0,-4-2 0 15,0-1 3-15,-3-5 0 0,-2-1 1 16,2-4-5-16,-2 1-9 0,0-6-27 0,1-1-56 16,-2-1-85-16,-1-4-132 0,-3-2-241 0,-1-1-972 15</inkml:trace>
  <inkml:trace contextRef="#ctx0" brushRef="#br0" timeOffset="100060.2141">12659 8647 638 0,'0'-4'128'0,"0"-1"-7"0,0 1-39 15,1 2-40-15,1 3-30 0,-1-2-8 0,0 1-9 16,1 1 2-16,-1-2 5 0,1 1 5 0,3 1 4 15,-1 0 1-15,-2 2 8 0,2-2 6 16,0 1 13-16,-1 2 21 0,3-1 10 0,-1 1 7 16,2 1 0-16,-1 0-10 0,-1 3-7 0,3 0-10 15,-2 2-5-15,1 1-7 0,1 1-6 0,-2 0-4 16,-1 3-5-16,1-1 0 0,-2 1-1 0,-2 0 0 16,0-1 1-16,-2-2-2 0,-2-1 3 0,0-2 3 15,0-1 2-15,-2 0 2 0,0-3 2 16,3-3 8-16,0-1 18 0,0-1 20 0,1 0 16 15,-2-1-6-15,1 0-17 0,1-3-20 0,-2-1-20 16,2-3-7-16,2 0-6 0,1-2-7 16,1-1-3-16,5 0-1 0,-1-5-3 0,3 0 1 15,2 1-3-15,1-3-3 0,3 1-2 0,-1 0-6 16,-2 4-8-16,0 2-5 0,-1 2-13 16,-6 6-9-16,-1 2 1 0,2 5-1 0,1 1 9 15,-5 2 7-15,3 4 4 0,-5 1 6 0,1 1 7 16,-3 1 7-16,0 1 2 0,-3-1 0 0,1-1 1 15,-2 0 0-15,0 0-2 0,2-3 5 16,-2-3 0-16,1-3 0 0,3-1 7 0,0-2 4 16,2-1 14-16,-1-1 21 0,2 1 12 0,-2-2-3 15,1 0-14-15,3-6-19 0,0-1-13 0,4-4-6 16,1 0 5-16,0-1 0 0,0 0 5 0,1 1 6 16,-1-2 0-16,1 2 0 0,0 1-4 0,-3 1-6 15,-2 2-5-15,-2 4-13 0,-2 4-25 16,-1 1-15-16,1 3-5 0,2 3 3 0,-1 6 23 15,2 5 12-15,-1 4 4 0,-3 3 4 0,0 3-2 16,-1-1 0-16,0 0-3 0,0 1-10 0,0-1-23 16,2-1-54-16,0-3-102 0,0-1-184 15,0-2-1006-15</inkml:trace>
  <inkml:trace contextRef="#ctx0" brushRef="#br0" timeOffset="100493.7986">13294 8461 1543 0,'-3'0'91'0,"0"-1"-14"16,1 1-72-16,-2 4-27 0,0 3 23 0,1 6 26 16,-3 4 11-16,3 6 1 0,-1 6 1 0,-1 2 0 15,4 3-5-15,-3 1-1 0,0 0-5 16,3 2-7-16,0-2-5 0,-2 0-5 0,3-2-4 15,-1-1-1-15,1-2-2 0,-1-4-3 0,-2-5 0 16,2-5-1-16,1-4 2 0,0-2-1 0,1-4 7 16,0-2 29-16,1-4 41 0,-1 0 41 15,0-4 3-15,1-1-21 0,0-3-34 0,3-6-32 16,0 2 2-16,1-5 6 0,0-1 1 0,2-1-2 16,0 0-9-16,3-2-15 0,-1 0-12 0,1 1-14 15,2 0-11-15,3 4-7 0,-3 2-8 16,2 5-7-16,0 3-2 0,-4 4-8 0,-1 7-2 15,2 0 4-15,-3 5 5 0,1 4 10 0,-1 2 7 16,-1 4 7-16,-5-1 7 0,-1 3 2 16,-2-1 2-16,-2 0 3 0,0-3 1 0,-4-3 2 15,1-1 4-15,-4-3 3 0,0 1 5 0,-2-4 7 16,-3-2-1-16,-1-1 3 0,-1-4-2 16,1-1-8-16,-4-4-7 0,3 0-10 0,1-2-27 15,3-2-58-15,0-2-107 0,3 1-161 0,3-4-152 16,5 3-759-16</inkml:trace>
  <inkml:trace contextRef="#ctx0" brushRef="#br0" timeOffset="100932.5431">13703 8753 834 0,'3'-2'313'0,"3"-1"46"0,-2-2-44 0,-2 0-55 15,-1-1-57-15,2 1-49 0,-2 0-43 16,-1-2-30-16,1 2-20 0,-1-1-18 0,1 2-12 15,-1-1-10-15,0 0-8 0,1 2-4 0,2-2-2 16,0-1-2-16,-2 2 3 0,1-2-4 0,-2 3-1 16,2 0-1-16,0 0-5 0,-1 2 4 15,2-1-1-15,-2 1 1 0,-1 0 1 0,0 1-4 16,0 0-2-16,0 0-3 0,0 0-1 0,0 0 0 16,0 0 1-16,0 0 1 0,0 0 3 0,0 0 5 15,0 0 1-15,0 0 3 0,-1 1 5 0,1-1 4 16,0 0 7-16,0 0 8 0,0-2 11 15,0 1 7-15,0 0-4 0,1-3-9 0,-1 2-10 16,0-3-14-16,1 0-2 0,1-1-1 0,1-2-5 16,1 2 2-16,-3-1-2 0,1 0 3 0,3-2-2 15,-4 1-2-15,1-2 1 0,-2 3-4 16,0 0 0-16,1 1 3 0,-1 3-4 0,0 1 0 16,-1 2-10-16,1 2-29 0,0-1-17 0,-1 2-4 15,-3 5 6-15,-1 5 27 0,-3 8 21 0,0 8 5 16,-1 1 7-16,1 4-1 0,-3 3-1 15,3-2-1-15,0 0-2 0,5 1 1 0,-4-3-3 16,5-1 1-16,0-2-7 0,-1-3-14 0,1-1-25 16,1 0-47-16,0-6-88 0,2 2-157 15,0-5-222-15,1-2-897 0</inkml:trace>
  <inkml:trace contextRef="#ctx0" brushRef="#br0" timeOffset="101424.1767">13608 8638 399 0,'4'-7'157'0,"-3"-4"24"16,3 1-31-16,1 0-25 0,-2 2-23 0,4 1-7 15,-1 1 1-15,0-2-1 0,2 1-7 16,-2 1-12-16,2 1-21 0,0-1-20 0,0 4-19 16,-2 0-15-16,1 2-12 0,2 1-2 0,1 2 0 15,3 3 1-15,2 1 3 0,-2 0 0 0,4 3 0 16,-2 2 1-16,3 3 0 0,-2 1 2 15,-1 4 0-15,4 3 4 0,-7 0 3 0,0 2 5 16,-1 2 6-16,-4-1 7 0,-3 2 9 0,-4-3 14 16,-3 0 13-16,0-3 8 0,-5-3 10 0,-2-1 5 15,-3-3 4-15,-3-5 9 0,-1-1-4 0,0-4 0 16,-7-2-8-16,0-4-10 0,1-2-6 16,-2-3-15-16,2-5-11 0,2 0-5 0,0-4-5 15,4-2 2-15,2-2 4 0,2-1-6 16,1-2-5-16,3 0-3 0,4 0-11 0,3-1-4 15,3 0-17-15,2-1-22 0,5 1-24 0,5-1-36 16,3 0-46-16,5-2-60 0,1 6-71 0,6 2-64 16,-2 7-36-16,0 6-44 0,2 5-429 0</inkml:trace>
  <inkml:trace contextRef="#ctx0" brushRef="#br0" timeOffset="101627.4544">14067 8580 1070 0,'3'-6'387'0,"0"-1"-15"0,3-2-94 15,-5-3-61-15,-1 4-30 0,0-3-20 0,0 2-20 16,0-1-23-16,0 1-25 0,0 2-29 0,0 3-25 16,-1 3-21-16,1-1-24 0,0 4-32 0,0 0-18 15,0 2-10-15,0 7 12 0,0 7 25 16,-1 10 13-16,-2 6 10 0,-1 7-2 0,1 1 0 16,-4 4 2-16,0 2-5 0,2 1 1 0,-2-1-4 15,4-2-10-15,-2-1-25 0,1-2-50 0,-2 0-75 16,1-6-150-16,-5 1-231 0,1-5-936 15</inkml:trace>
  <inkml:trace contextRef="#ctx0" brushRef="#br0" timeOffset="102531.2859">11790 9873 1233 0,'4'-9'167'0,"-3"-2"86"0,2-2-34 0,-2 3-33 16,0 3-47-16,-1 2-36 0,-1 2-26 16,1 0-39-16,-1 3-63 0,1 3-35 0,-2 1-10 15,0 7 11-15,-1 8 37 0,-3 10 19 0,0 8 7 16,-2 2-2-16,0 4 2 0,1-2 0 0,1-1-3 15,0-3 4-15,1-1-2 0,0-4-3 16,2-2 0-16,-3-4-2 0,4-5 1 0,-1-5 1 16,0-5 3-16,0-2 2 0,3-6 23 0,0-2 33 15,0-1 38-15,1-1 11 0,-1-2-19 0,0-5-30 16,0-1-37-16,0-7-13 0,2 0-1 0,0-3 0 16,0-3 1-16,1 0 6 0,3-1 4 15,-1-1 7-15,3-1 0 0,2-2-4 0,1 0-9 16,4-5-9-16,1 3-9 0,5-3-12 0,0 0-7 15,4-4-8-15,0-1-3 0,3 2 1 16,-4 6 2-16,-4 11-5 0,-2 7-11 0,-4 7-2 16,-2 9-3-16,-3 3 7 0,1 4 7 0,1 7 11 15,-5 4 8-15,-1 2 10 0,-2 2 10 0,-2-1 3 16,-4-3 4-16,0-2 3 0,-1-2-1 16,-3-4 1-16,4-2-2 0,-3-4 1 0,4-4 0 15,1-1 3-15,0-3 11 0,2 0 16 0,-1-1 19 16,1-1 17-16,-1 1 9 0,2-1-13 15,0-3-22-15,2-2-19 0,-1-4-21 0,4-2-4 16,-1-2 0-16,0 0-2 0,2-1-8 0,0-2 5 16,-1 3-2-16,-2-2-1 0,1 0 5 0,-1 1-12 15,1 0-4-15,-2 2-7 0,-2 5-24 0,1 4-40 16,-1 4-7-16,1 6 4 0,1 6 20 0,3 6 44 16,0 6 12-16,0 3 1 0,-2 2 0 15,1 1 6-15,-1 1 0 0,-1 1 1 0,-1 1 6 16,0-2-4-16,1 0 0 0,1-2-2 0,-3-3-15 15,1-2-36-15,0-2-61 0,-1-2-97 0,1-6-124 16,0-1-126-16,-1-4-839 0</inkml:trace>
  <inkml:trace contextRef="#ctx0" brushRef="#br0" timeOffset="103225.2319">12479 10042 213 0,'-3'8'169'0,"-2"3"-7"16,-2 4-11-16,-4-2-16 0,1-2-9 0,1-4-12 15,-1 0 0-15,1-1 2 0,-2-1-1 0,-4-2-5 16,-1-1-12-16,-4-2-18 0,0-1-13 0,2-2-17 16,4 0-10-16,1-1 2 0,4-1 5 0,1-2 10 15,4 0 2-15,3-3-3 0,1 1-14 16,2-4-12-16,2 1-13 0,6-4-15 0,-1 0-2 15,2 0-2-15,5-2-1 0,1-2 1 0,1 2-2 16,-2 3-4-16,-3 3-19 0,-3 6-21 0,-3 5-11 16,0 5-3-16,1 2 14 0,-2 5 21 15,4 3 12-15,-3 4 11 0,0 3 5 0,3 3 6 16,-3 2 3-16,1-2 0 0,-1 0-3 0,2-2-2 16,3-3 0-16,-1-1 1 0,3-5 4 15,0 0 7-15,-2-5 8 0,3-1 12 0,-1-4 15 16,1-3 4-16,-1-1 7 0,0-2 0 0,-1-2-4 15,0-1 2-15,-2-6-3 0,-1 2-5 16,1-6-2-16,-2 2 1 0,-3-1 3 0,1-2 9 16,1 2 4-16,-5-2-4 0,1-1-9 0,-2 0-19 15,-2 3-16-15,-2-1-12 0,1 3-10 0,-3 1-4 16,2 4-6-16,-3 1-11 0,2 5-33 16,1 2-46-16,1 1-1 0,0 6 7 0,-2 1 31 0,0 7 50 15,1 4 2-15,-2 3 4 0,1 6 4 0,1 1 2 16,1 2 2-16,0 0 1 0,-1 3-1 15,1-5 0-15,-1-1 1 0,0-3 2 0,1-3 2 16,0-1 1-16,0-3 1 0,0-4 4 0,-1-1 4 16,2-6 6-16,-1-2 19 0,1-2 30 15,0-3 34-15,0-1 32 0,1-1 15 0,-1 0-25 16,-1-1-33-16,1-5-35 0,-1-5-32 0,1-2-9 16,0-3-3-16,2-1 1 0,1-1-7 15,-1 1 0-15,3-1-2 0,-1-2-9 0,-2 0 0 16,3-1-8-16,-1-3-9 0,1 1 1 0,3-2-7 15,-1-1-1-15,1 1 0 0,-2 5-2 0,-2 5-2 16,-3 3-4-16,0 6-9 0,-1 3-22 16,0 3-34-16,0 2-21 0,-1 3 10 0,1 1 32 15,0 3 41-15,0 3 33 0,-1 4 1 0,-3 3 3 16,-1-3-2-16,0 4-2 0,-1-2-7 0,-4 0-31 16,1 0-64-16,1 0-114 0,2-3-194 15,-2-1-1006-15</inkml:trace>
  <inkml:trace contextRef="#ctx0" brushRef="#br0" timeOffset="103451.6233">12982 10003 1947 0,'-2'0'34'15,"-1"0"0"-15,-1 3-57 0,0 2-2 16,-2 1 21-16,0 7 11 0,-4 3 8 0,3 4 3 15,-1 3 5-15,-1 3-3 0,2 3-4 0,-1 2 1 16,3-1-5-16,3 0-3 0,1 0 3 0,1 1-7 16,0-3-2-16,1-1-6 0,0 0-16 15,0-3-15-15,2-2-24 0,-2-4-48 0,2-2-93 16,-1-5-131-16,0 1-752 0</inkml:trace>
  <inkml:trace contextRef="#ctx0" brushRef="#br0" timeOffset="103699.0111">12906 10003 1976 0,'6'-13'76'0,"3"-1"9"0,0-2-53 0,-1 3-33 16,2 4-15-16,5 0-10 0,4 3-9 0,1 2 0 15,1 2-2-15,1 4-6 0,-3 1 1 16,1 3-3-16,-5 2 3 0,0 0 2 0,-4 2 1 15,-2 4 4-15,-3 1 9 0,-3 2 14 0,-6 1 13 16,-3 2 14-16,-3 0 7 0,-6 0 4 0,-2-5 7 16,-4 2 4-16,-2-2-2 0,-3-4-6 15,-3 2-9-15,2-4-20 0,0-1-36 0,0 0-90 16,6-2-177-16,1-3-997 0</inkml:trace>
  <inkml:trace contextRef="#ctx0" brushRef="#br0" timeOffset="104623.332">13168 10201 524 0,'10'-1'141'0,"4"-1"-42"0,6-3-3 0,-3 2-19 16,1 0 7-16,2-1 9 0,-4-1 4 0,1 0 3 15,-1-2 3-15,-4 1 0 0,-2 1 7 0,-1-1 5 16,-4-3-7-16,1 4-4 0,-3-2-15 15,1-1-10-15,-1 1-8 0,-2 0-19 0,0-2-4 16,-1 2-12-16,0-1-10 0,0 0 3 0,-1 0-12 16,1 0-1-16,0 0-4 0,0 1-11 0,0 1 3 15,0 1-4-15,0 3-3 0,0-2-1 16,0 4-6-16,1 0-15 0,-1 0-21 0,0 0-24 16,0 3-5-16,1-2 11 0,1 2 22 0,1 1 25 15,0 2 6-15,-3 0 4 0,0 1 4 16,0 0 2-16,0-1 10 0,-3 3 2 0,0-3 1 15,0 0 6-15,2-2-6 0,-1 2 0 0,0-2 3 16,1-2 0-16,0 0 3 0,-1 0 12 0,1-2 7 16,1 0 15-16,0 0 10 0,-1 0 6 0,1 0 6 15,0 0 4-15,0-2 3 0,0 2-5 0,0-1-9 16,0-1-14-16,0 0-16 0,0-1-10 16,0 0-10-16,0-1-1 0,-1 1-9 0,-2-2 1 15,2-1-4-15,-3 0-7 0,2 1 3 16,0-1-6-16,-1 2-2 0,1 4-2 0,1-2-6 0,0 2-1 15,1 0-4-15,0-1-6 0,1 2-5 16,-1-1-6-16,1 0-4 0,1-1-1 0,-2 1 3 16,1 0 5-16,1 0 9 0,-1 1 9 0,0-2 13 15,0 1 6-15,2-2 9 0,3 0 4 16,-1 0 0-16,1-1 3 0,-1 1 4 0,0-2 2 16,3 1 3-16,-4-1 0 0,2-3-2 0,-2 2-1 15,2-1-2-15,-4-1-3 0,2-1 1 0,-1 1-1 16,-1 1-3-16,-2 1 3 0,-2 1-6 15,1 0-8-15,-3 1-10 0,3 2-21 0,0 0-25 16,-1 3-11-16,-4 2-3 0,2 4 10 0,-5 2 24 16,-3 8 13-16,0 3 11 0,0 4 4 0,3 0 0 15,0 0 1-15,3-3-1 0,4 0 2 0,0-4-2 16,2 0-3-16,2 1 0 0,0-2-4 16,3-4 3-16,1 1 4 0,2-6 0 0,-3 2 5 15,2-4 0-15,2-1 2 0,-3-2 3 0,0 0 2 16,3-2 5-16,-3-2 3 0,0-2 8 15,2 0 5-15,3-3 1 0,-1-4 0 0,0 2-10 16,3-4-8-16,4 0-3 0,-2-4-7 0,0 4-1 16,5-4 0-16,-3 3-5 0,0 0-2 0,1 2 1 15,-2 0-4-15,1 3-2 0,-1 2-7 0,-2 1-10 16,-4 4-5-16,2 3-2 0,-3 3 4 16,0 1 5-16,0 2 5 0,0 2 4 0,-3-2-1 15,-1 1 2-15,0 2 2 0,-1-4-2 0,-3 4 5 16,-1-4 3-16,0-2 2 0,0 1 10 15,-2-5 3-15,1 2 11 0,-1-1 15 0,2-2 17 16,0 0 21-16,0 0 14 0,0-2-5 0,0-1-10 16,0-1-17-16,0-2-15 0,0-2-7 0,2-4-5 15,0 1-1-15,1-5-4 0,5 1-3 16,-3-2 2-16,2-1-5 0,2 0-6 0,3-3-3 16,3 1-8-16,-1 1-9 0,4-1-9 0,-1 0-18 15,-1 4-32-15,4 4-51 0,-1 4-116 0,-3 9-197 16,-2 8-233-16,-5 5-831 0</inkml:trace>
  <inkml:trace contextRef="#ctx0" brushRef="#br0" timeOffset="105746.9181">14719 8406 276 0,'-2'-2'97'0,"-4"2"-2"15,2-3 2-15,-3 2 16 0,5 0 19 16,-2 0 12-16,1 0 10 0,2 1 0 0,1-1-27 15,-1 1-25-15,2 0-27 0,-1 1-27 0,1-1-15 16,-1 1-12-16,1-1-14 0,-1 0-14 0,0 0-10 16,2 0 11-16,0 1 12 0,0 1 16 15,0 0 19-15,0-1-3 0,5 2 1 0,-4 0 2 16,4 0 1-16,1-1 3 0,4 0 4 0,0 1 2 16,7-1 1-16,2 2 3 0,10 0-3 15,5 1-2-15,9-3-3 0,7 0-8 0,10 1-8 16,10-2-6-16,9 1-6 0,7 0-1 0,2 0 2 15,3-2 4-15,7-2 2 0,-5 2 4 16,4 0 2-16,-6 0 0 0,-6 2-1 0,-11-1-4 16,-8 0-6-16,-12 0-6 0,-9 1-5 0,-10 1-3 15,-12-2-2-15,-6-1-2 0,-8 0 7 0,-4 0 20 16,-6 0 16-16,-3 0 11 0,-3 0-2 16,2-1-27-16,-5-3-21 0,-3 1-19 0,-5-1-15 0,-5 2-1 15,0 1-15-15,-2 2-18 0,-4 1-69 16,2 2-187-16,-5 3-1183 0</inkml:trace>
  <inkml:trace contextRef="#ctx0" brushRef="#br0" timeOffset="109225.2047">16128 8206 1 0,'3'-6'363'0,"-1"-5"-216"16,0 1 26-16,2 0 15 0,-2 2 32 0,0-3 9 16,-1 0 3-16,0 0-8 0,-1 0-28 0,-1 2-25 15,0-2-28-15,0 4-27 0,0 2-23 0,-1-1-17 16,-2 2-17-16,2 1-17 0,2 2-19 15,-1 0-22-15,1 2-28 0,1-1-31 0,-1 3-1 16,0-1 7-16,2 4 19 0,4 2 26 0,-2 3 2 16,5 2 5-16,1 0 3 0,3 0 0 0,1 1 7 15,-1-1-6-15,5 1 2 0,-4-3 4 16,7 3-3-16,-1 0 5 0,4-2-2 0,-2 2-4 16,0-2-1-16,-4 2-1 0,-2-2 0 0,1 0 1 15,-6 0-1-15,-1 0 0 0,-3-3-1 16,-2 0-1-16,1-2 3 0,-4-2 5 0,-2-1 4 15,-1 5 9-15,-1-1 6 0,-5 3 1 0,-2 2 1 16,-2 1 3-16,-4 2-5 0,-9 4 3 0,2 1-4 16,-6 0-4-16,1 0-4 0,-2 1-5 15,1 1-4-15,0-2-4 0,4 1-3 0,-2 0-1 16,3-1-4-16,-1 1 0 0,-1 0-14 0,4-1-31 16,-1 0-66-16,1-3-143 0,-1-1-263 15,3-1-989-15</inkml:trace>
  <inkml:trace contextRef="#ctx0" brushRef="#br0" timeOffset="110144.4726">16500 6785 423 0,'7'-8'157'15,"0"-2"49"-15,-2-5 10 0,2 6-3 0,-5 0-9 16,-2 0-22-16,-2 2-17 0,-5-1-28 15,2 1-38-15,-8 0-34 0,-2 2-36 0,-7 0-19 16,-7 4-3-16,-10 5-3 0,-4 2 6 0,-7 6 2 16,1 4-2-16,-1 4 1 0,7 2-6 0,3 3-4 15,8-2-2-15,6-2-1 0,6-2-4 16,8-1-2-16,2 0-4 0,6-3-1 0,3-1-3 16,3-4 1-16,2 0 6 0,6-1 1 0,1 1 14 15,6-3 9-15,3 0 6 0,4 0 4 0,5 0-10 16,1 1-4-16,1 1-7 0,1 1-4 15,-1 2 1-15,1 2-2 0,0 2-3 0,-5 2 0 16,-1 1 1-16,-4 4 0 0,-4 1 3 0,-5-1 4 16,-2 1 6-16,-4-1 5 0,-5-2 9 0,-3 1 13 15,-6-2 15-15,-3-2 12 0,-3 0 9 16,-6 0 2-16,-1-1-3 0,-5-3-1 0,-3-3-5 0,-3-6-8 16,1 0-6-16,0-3-10 0,0-2-9 15,0-1-8-15,1-3-7 0,3-2-10 0,0 2-6 16,1-3-12-16,1 2-21 0,4 0-39 15,6 1-64-15,2 2-163 0,5 0-220 0,7 1-975 16</inkml:trace>
  <inkml:trace contextRef="#ctx0" brushRef="#br0" timeOffset="110847.0038">16711 7211 1074 0,'1'-2'198'0,"-2"0"18"16,0-2-80-16,0 2-57 0,0 2-35 0,1 0-25 15,0 0-45-15,0 1-13 0,0 1-2 16,0 3 5-16,0 4 31 0,0 2 7 0,1 5-1 16,0 0 2-16,1 1-1 0,-1 1 0 0,4 1 3 15,-1-2 3-15,1 0 2 0,-2-1 3 0,-1-2 1 16,0-2 3-16,3-1 1 0,-4-2 3 16,0-2 4-16,-1-1 8 0,0-1 15 0,-1-2 29 15,1-2 33-15,-1-1 25 0,1 0 8 0,-2-1-11 16,2 1-23-16,0-2-31 0,-3 0-18 15,2-1-15-15,0 0-10 0,1-2-1 0,0-1-5 16,0-2-4-16,2 1-3 0,1-3-2 0,1-1-1 16,-2-2-3-16,5-3-3 0,-1-3-1 0,2-1-2 15,3-2 0-15,-1-2-4 0,3-1-4 0,0 1 1 16,-2 1-5-16,-1 5 3 0,-1 0-1 0,-1 5-8 16,-3 2-9-16,3 4-16 0,-5 2-23 15,2 5-13-15,-1 1-3 0,3 7 9 0,0 0 18 16,2 5 19-16,-1-1 11 0,1 4 6 15,-2 0 5-15,-2 2 5 0,1 0-1 0,-2 0 4 16,-3-2-1-16,1-2 0 0,-2-3 3 0,0 0 0 16,0-2 1-16,0-4 4 0,0-1-2 0,0-2 9 15,0-2 12-15,0 0 12 0,2-1 19 0,-1 0 9 16,0 0 5-16,1-3-15 0,-1 0-17 0,2-3-16 16,3-2-15-16,-1-3 0 0,1-1-1 15,5-3-5-15,4-1-1 0,-3-2-2 0,4 3 1 16,-2-1 1-16,-3 3-2 0,0 2-3 0,-2 5-7 15,-3 1-13-15,-1 3-15 0,-2 3-18 16,3 1-9-16,-2 3-3 0,3 5 8 0,2 3 19 16,0 5 15-16,-4 5 17 0,3 2 10 0,-3 5 0 15,-1-2 5-15,-3 1 0 0,-1 2 0 0,-2-3 1 16,1 2-3-16,-4-2 0 0,2-2-7 16,-3-2-24-16,1-1-73 0,-4-1-209 0,-3-3-1222 15</inkml:trace>
  <inkml:trace contextRef="#ctx0" brushRef="#br0" timeOffset="111308.1264">16089 6193 546 0,'-5'-4'179'0,"3"-1"37"0,0-1 5 0,0 1 19 16,-2-1 0-16,3 3 1 0,0-2-13 0,1 3-38 16,-1-1-32-16,1 2-32 0,-1 1-34 0,2-1-27 15,-1 2-24-15,0-1-22 0,0 0-9 0,0 0-8 16,1 0-5-16,-1 0-6 0,0 0-5 0,1 0 0 16,4 1 4-16,-1 2 7 0,7 0 7 0,1 2 4 15,6 1 2-15,2-3-2 0,3 1 2 16,5 0 2-16,2-1 0 0,8 0 1 0,4 0-2 15,7-1-5-15,-1 0 0 0,-1-4-3 0,4-1-2 16,-4 2-6-16,-3 0-8 0,-3 1-17 16,-4 0-36-16,-6 1-74 0,-6 3-200 0,-3 0-341 15,-6-1-802-15</inkml:trace>
  <inkml:trace contextRef="#ctx0" brushRef="#br0" timeOffset="131527.1783">16439 8454 137 0,'-1'0'123'0,"1"-2"-13"16,-2 0-18-16,1 1 5 0,0-1 8 0,0 1 9 16,-3 0 5-16,3 0-3 0,1 0-6 0,-1 0-7 15,1-1-9-15,-2 1-5 0,1 0-11 0,0 0-14 16,-1 0-11-16,0 0-10 0,1-1-7 15,0 0-5-15,1 2-6 0,-1-1-3 0,1 0-2 16,-1 1-2-16,2 0 3 0,-1-2 2 0,0 2 2 16,1 0 1-16,-1 0 0 0,0 0-1 0,1-1-5 15,0 1-7-15,-1 0-4 0,0 0-5 0,2 0-1 16,-2-1 2-16,0 1-3 0,0 0 2 16,0 0-3-16,2 0-9 0,-2 0 1 0,1 0 1 15,2 0 5-15,3 0 5 0,-1 0 1 0,2 1-5 16,2 0 0-16,3-1-3 0,0 2 0 15,6-1 0-15,3 0 0 0,3-1 2 0,12 0-1 16,5 0 4-16,4 0 2 0,11-2 2 0,6-2 1 16,3 0-2-16,10-1 0 0,2 0 1 0,6 0 0 15,1 0 1-15,2 2 0 0,5-2-1 0,-1 4 1 16,-1-2 1-16,-6 1-1 0,-7 2 3 16,-5 1 2-16,-7 0 0 0,-7 0 1 0,-8 1-4 15,-9 1-1-15,-10-1-3 0,-8 0 1 0,-6-1-1 16,-8 0 6-16,-4-1 12 0,-5 0 9 15,0 0 6-15,-2 0-19 0,0 0-60 0,-2-1-106 16,-2 0-229-16,-4-1-1014 0</inkml:trace>
  <inkml:trace contextRef="#ctx0" brushRef="#br0" timeOffset="132396.7452">18395 7850 1 0,'3'-5'204'0,"4"0"-93"0,-3-2 9 0,1-1 29 0,-1 1 24 16,-3-2 22-16,4 2 28 0,-3-2 0 15,-1-1-8-15,0 1-21 0,-1 1-32 0,2-1-23 16,-4 2-25-16,1 0-21 0,0 0-16 0,0 3-13 16,0 2-15-16,-1 2-18 0,1 0-20 0,1 1-24 15,-2 0-32-15,2-1-31 0,0 3 4 16,-1 5 10-16,-2 2 27 0,-1 9 31 0,0 5 4 15,-1 4 2-15,0 1 4 0,0 6 6 0,1-3 6 16,0 2 4-16,0 5 2 0,1-3 0 16,2 4-3-16,0 0 5 0,1 1 0 0,0 1 5 15,0 2 2-15,1 2-3 0,1-2 0 0,0 1-4 16,-1-2-2-16,2-3 0 0,-3 2 0 0,1-2 0 16,0 1 3-16,-2-3-2 0,1 1 0 15,-3-1-1-15,1-3-7 0,-1-2-1 0,-2-1-5 16,0-3-2-16,-1-1 0 0,1-5-12 0,0 2-24 15,1-4-64-15,1-4-138 0,-2-4-277 16,2-3-1007-16</inkml:trace>
  <inkml:trace contextRef="#ctx0" brushRef="#br0" timeOffset="133341.7373">18509 7607 341 0,'0'-1'136'0,"1"-2"4"0,1 1-15 16,-1-2-15-16,3 2-21 0,-1-1-21 0,0 1-21 16,4 0-9-16,0-1-4 0,0 2 6 0,2 0 8 15,2 0 0-15,-1 0 1 0,5-2-1 16,-1 2-3-16,2 1-3 0,4-1-3 0,2 1-1 15,4-2-1-15,4 2-2 0,4-2-2 0,7 1 1 16,5 0-5-16,8 0-3 0,3-1-4 0,5 0-5 16,5 0-1-16,7 0-1 0,6 0-1 0,4 1-1 15,5 0-5-15,3 1-2 0,1 0 0 16,2 0-1-16,1-1 3 0,-5 1-2 0,-4 0 2 16,-5 1 5-16,-10 0 5 0,-9 2 6 0,-12 0 7 15,-9 0-2-15,-9 0-2 0,-1 1-6 16,-9-1-8-16,-6 1-2 0,-8-2 5 0,-5-2 18 15,-2 0 22-15,-4 0 26 0,1 0 15 0,-1 0-1 16,1 0-7-16,0 0-19 0,0 0-17 16,1 0-18-16,0 0-13 0,0-2-11 0,-1 2-5 15,1-2-5-15,0 2-3 0,0 0-3 0,1 2-3 16,-1-2-4-16,0 0 0 0,0 0-5 0,1 0-4 16,-1 0 1-16,1 0-2 0,-1 0 1 0,0 0 5 15,0 0 0-15,0 0 3 0,0 0 4 0,0 0-2 16,0 0-4-16,0 1-4 0,-1-1 0 15,1 2 7-15,1 0 6 0,-1 3 7 0,0-1 2 16,0 3-5-16,-1 0-2 0,0 4 0 0,-3 4-2 16,-2 4 3-16,-3 4 0 0,2 4 0 0,-2 5 4 15,-1 9-1-15,3 2 3 0,-3 4 8 16,1 3 0-16,4 2-1 0,0 0 5 0,3 3-4 16,0 0 3-16,2 0 2 0,2 6 0 0,-2-4 2 15,1 3 0-15,0-4 2 0,-1-2-1 16,-1 2-1-16,0-1-1 0,-1 3 0 0,0 0-3 15,-1 1-1-15,1 2-2 0,-1 0-3 0,-1 2 3 16,0 2-2-16,-2-8 1 0,3-3-1 0,-1-6-3 16,-1-9 1-16,4-4-1 0,-2-7-1 15,3-4-1-15,2-4-2 0,-1-5 0 0,1-3 0 16,2-5 4-16,-3-4 11 0,1-2 17 0,-1-1 16 16,-1 0 13-16,-1-1 8 0,1 1-2 0,-2-1-4 15,1 0-12-15,-2-2-15 0,0-1-18 0,-5-3-16 16,-2 1-3-16,-2 0-6 0,-3-1 1 15,-2-2 2-15,-8 4-1 0,-4-1 4 0,-3-1 2 16,-4 2 1-16,-3-1 3 0,-7 2 1 0,-1-2 0 16,-10 0-1-16,-1-2-1 0,-6-1-2 0,0-1-4 15,-7-1-2-15,2 0-12 0,2 0-23 0,3 0-38 16,5 2-66-16,4 1-110 0,6 0-198 16,6 2-299-16,3 0-775 0</inkml:trace>
  <inkml:trace contextRef="#ctx0" brushRef="#br0" timeOffset="134384.9166">18969 7846 154 0,'2'-4'200'0,"1"-3"-16"0,-1 0-8 0,-1 3-15 15,-2 0-17-15,-1 2-32 0,-2-2-42 0,-2 1-29 16,-5 0-28-16,-2 3-5 0,-5 0 7 16,-4 3 12-16,-5 1 13 0,-1 1 3 0,0 1-4 15,2 0-11-15,3 0-12 0,3 1-9 0,4 1-6 16,3 0-2-16,0 1-3 0,4-2-9 0,5-2-7 16,2 1-8-16,2-1-2 0,2-2 16 15,2 2 16-15,3-2 20 0,6 1 11 0,1 1-5 16,5-1-4-16,3-1-9 0,-1 1-6 0,3 0-3 15,2 4-4-15,-3 2-2 0,-1 1-4 16,-2 2 0-16,-5 2 3 0,0 1 1 0,-4 1 3 16,-1 0 7-16,-6 1 1 0,-3-1 8 0,-2-1 15 15,-5 1 7-15,-3-3 16 0,-1 0 11 16,-6-3-1-16,-1-2 7 0,-4-1-7 0,-4-2-3 16,1-2-8-16,0-1-13 0,-1-3-6 0,2-3-14 15,2-1-8-15,0 0-9 0,2-1-13 0,3-2-21 16,4 0-43-16,2 1-97 0,5-1-165 0,4 2-232 15,4-3-458-15</inkml:trace>
  <inkml:trace contextRef="#ctx0" brushRef="#br0" timeOffset="134813.6276">19056 7912 513 0,'0'-1'196'0,"0"-2"20"16,0-1-56-16,0 6-58 0,0-2-66 15,0 2-66-15,1-2-23 0,-1 1-3 0,1 2 16 16,1 2 27-16,0 0 14 0,1 1 1 0,0 0-2 15,1 0 1-15,2-1-1 0,1-2 0 16,-1 1 5-16,4-2 2 0,0 2 4 0,1-3 8 16,-1-1 7-16,4-2 10 0,-2-3 12 0,-1 1 10 15,2-2 14-15,-3 0 7 0,-2-1 7 0,1-1 12 16,-4 1 7-16,3 1 9 0,-7-1 3 0,1 3-6 16,-2 3-18-16,0 0-32 0,-1 2-45 0,1 0-58 15,-1 1-15-15,1 5 2 0,-4 5 21 16,2 6 35-16,-1 4 2 0,1 5 0 0,-1 1-2 15,-1 1 0-15,2 1 0 0,2 1-1 0,-4-3 1 16,3-2 0-16,1-1-3 0,0 0-3 16,-1-2-11-16,2 0-26 0,0-1-38 0,0-2-54 15,2-5-76-15,1-1-102 0,-1-6-907 0</inkml:trace>
  <inkml:trace contextRef="#ctx0" brushRef="#br0" timeOffset="135263.3062">19368 7989 1 0,'4'3'57'0,"-1"-1"-35"0,-1 3 4 0,2-2 5 16,0 3 6-16,2 0 6 0,-2 2 7 0,-1 2 8 16,1 0 7-16,-1 1-1 0,-2 0-4 15,0 4-4-15,0-2-10 0,-1 1-5 0,0-4-3 16,-1 1-6-16,0-2 0 0,1-2 0 0,-1 0-1 16,-1-3 3-16,1-1 24 0,0-3 44 15,1 0 56-15,0-1 50 0,1 1-12 0,0-2-50 16,1-2-61-16,0-3-59 0,2-1-16 0,0-3 1 15,4-2 4-15,-2-3 3 0,5 2 3 0,-4-2 0 16,4-1-6-16,-2 2-6 0,2-1-3 16,-1 1-6-16,-1 2-2 0,-3 5-2 0,-2 1-23 15,-2 5-25-15,2 4-10 0,0 1-6 0,1 3 21 16,1 5 25-16,-1 3 14 0,0 3 14 0,1 4 2 16,-3-1 3-16,-2 0-2 0,-1 3-2 0,0-4 0 15,0 0 0-15,0-2-2 0,-1 0-2 16,-1-2-15-16,1-1-29 0,0 0-53 0,-2-5-81 15,6-2-122-15,-2-2-815 0</inkml:trace>
  <inkml:trace contextRef="#ctx0" brushRef="#br0" timeOffset="136384.9402">19835 7785 537 0,'2'-2'238'0,"-1"-1"14"0,2 0-26 15,-3 0-19-15,1 3-37 0,-1 0-36 0,0 0-42 16,0 0-48-16,0 1-35 0,0-1-35 0,-1 3-6 16,1 1 4-16,0 6 11 0,-2 4 23 0,1 6 5 15,0 3 3-15,-2 3 2 0,1 3 1 0,-1 1 0 16,-1 0-4-16,2-2-1 0,-1-1-3 16,0 0-1-16,0-2 0 0,1-1 0 0,-2-2-1 15,2-1-1-15,-2-5-3 0,3 1-4 0,-1-5-8 16,1 1-26-16,0-2-50 0,0-3-112 0,-3 1-181 15,1-6-877-15</inkml:trace>
  <inkml:trace contextRef="#ctx0" brushRef="#br0" timeOffset="136868.7756">19619 7735 1574 0,'2'-7'19'0,"3"-1"52"0,-1-1-58 16,3 5-28-16,2 1-5 0,3 1 3 0,2-2 8 15,6 2 7-15,1-2 7 0,4 2 1 0,-1 1 1 16,0 1-3-16,-1 0 0 0,1 0-1 16,1 1-1-16,-2-1 0 0,-1 0 1 0,-1 0 0 15,0 1 2-15,-6-1 1 0,0 1-1 0,-5 2 3 16,-4-2-4-16,-1 0-1 0,0 3 2 15,0-1 0-15,-1 6 6 0,-2 3 2 0,1 7 8 16,-2 3 4-16,1 5 2 0,-2 5 6 0,0 2 0 16,-1 3 2-16,0 0 1 0,0-3-6 0,0 0-1 15,-1-1-10-15,0-3-5 0,-1-4 5 0,1-1-10 16,-3-5 1-16,2-2 0 0,1-6-5 16,2-2 8-16,0-4 3 0,-1-5 16 0,1-1 29 15,0 0 28-15,0-1 32 0,0 1 2 0,0-3-29 16,0-4-29-16,0-2-37 0,0-3-20 0,1 0 1 15,-1-2-8-15,1-2-3 0,3 0-3 16,1-1-6-16,0 3-2 0,0-1-4 0,0 4-3 16,0 4-8-16,-2 1-37 0,0 5-6 0,1 4-6 15,-1 5 6-15,4 2 39 0,0 4 11 16,-1 4 9-16,2 3 6 0,-3 3 1 0,-3-1 2 16,0 2-1-16,-2-2 0 0,-2 2-6 0,-2-2-14 15,1 0-23-15,-3-1-60 0,1-2-114 0,-3 1-161 16,2-6-971-16</inkml:trace>
  <inkml:trace contextRef="#ctx0" brushRef="#br0" timeOffset="137492.8246">20177 8201 642 0,'3'-2'64'0,"1"-1"25"16,1-1-4-16,-1 1 2 0,1 0 1 16,-3 0-1-16,3 1-10 0,0-2-14 0,0 1-15 15,0-2-18-15,2 0-16 0,-1 2-6 0,2-2-3 16,1 0 2-16,0 2 1 0,1-3 1 0,0-2 0 15,2 2 3-15,1-2 1 0,0-2 7 16,1 1 8-16,0-2 5 0,-2 1 14 0,2 0 8 16,-4 1 11-16,-2 1 10 0,-6 0-1 0,-1 2-7 15,-2 1-13-15,0 0-26 0,-3 2-31 0,-4 2-25 16,-3 2-11-16,-5 5 4 0,-4 2 14 0,-1 6 13 16,1 2 2-16,-1 3 3 0,3 2-1 0,1 1-5 15,3-3-2-15,2 1-1 0,4-3-3 16,5 1-5-16,-1-3-4 0,4-4-5 0,5-1 3 15,1-1 5-15,4-2 6 0,3 2 9 0,1-5 2 16,4-3 4-16,0-1 0 0,3-2 3 16,0-5 2-16,0 0 4 0,1-2 7 0,2-2 1 15,0-1 5-15,-7-4 3 0,0 1 0 0,1 1 2 16,-7 2 5-16,-1 2 6 0,-6 3 5 16,-2 4 1-16,1-1-15 0,-6 4-36 0,2 0-39 15,0 4-8-15,-2-1 2 0,1 5 24 0,-2 5 25 16,-1 2 0-16,1 3-1 0,-2 2 2 0,3-2-1 15,-1-1 2-15,1 3-1 0,2-2 1 16,-1-1 0-16,-3-4 2 0,3 0 1 0,1-2 2 16,-2-5 2-16,1 1 3 0,-2-3 5 0,2-2 9 15,1-1 10-15,-3 0 1 0,-1-2-5 0,-4 1-13 16,-3-2-22-16,-2 0-18 0,1-2-19 0,1-1-19 16,2 1-38-16,2 0-45 0,5-3-54 0,1-1-55 15,3 0-19-15,2 2-18 0,6-4 12 16,2 0-75-16</inkml:trace>
  <inkml:trace contextRef="#ctx0" brushRef="#br0" timeOffset="137634.9998">20576 8186 31 0,'18'-5'182'0,"0"-4"10"16,5-2 55-16,-11 4 49 0,-3 4 11 15,-4 2-38-15,-4 1-67 0,-1 1-82 0,-1-1-80 16,-2 2-41-16,2 1-9 0,0 4 4 0,-3 7 20 16,-3 2 13-16,1 4 0 0,0 2-5 15,-3 1-2-15,-2 3-3 0,1 0-9 0,0 0-14 16,-1-1-38-16,-1-3-86 0,2-1-150 0,0-3-221 15,3-2-541-15</inkml:trace>
  <inkml:trace contextRef="#ctx0" brushRef="#br0" timeOffset="137988.9421">20645 7821 2019 0,'11'-1'-78'0,"0"1"1"0,7 0-46 16,2 7-1-16,2 2 17 0,3 2 30 15,1 1 27-15,-2 1 25 0,0 1 11 0,-3-2 3 16,-8 3-2-16,1 0-5 0,-4 3-1 0,-3 0-2 16,2-1-1-16,-4-2 6 0,-2 0 5 0,-1-2 11 15,-3-2 10-15,-1 0 3 0,-1-1 4 16,-1 0 0-16,2 1-1 0,-3 1 0 0,1 2-6 15,2-1 2-15,0 0-1 0,1 0 1 0,4 2 10 16,-1 0 11-16,6-2 11 0,-1 2 16 16,1-1 5-16,4-1 0 0,0 2-3 0,0-1-12 15,-1 1-11-15,-4-1-8 0,-1 0-7 0,-2-3 3 16,-1 0 4-16,-2-3 10 0,-2 1 16 0,-3-3 9 16,-2 1 4-16,-4-2-13 0,-8 1-27 0,-3 0-48 15,-5-2-124-15,-4 2-300 0,-1-1-957 16</inkml:trace>
  <inkml:trace contextRef="#ctx0" brushRef="#br0" timeOffset="138769.4032">20371 8738 202 0,'2'-1'105'0,"2"-2"4"15,-1 1 2-15,-1-1 4 0,0 1 14 16,0 1 8-16,1 0 8 0,-3 1 3 0,0 0 1 16,0 0-9-16,0 0-10 0,0 0-18 0,0 0-25 15,0 0-10-15,0 0-19 0,0 0-13 0,0 0-9 16,1 1-20-16,-1-1-15 0,0 0-11 16,1 0-2-16,3 0 4 0,2 1 9 0,7 1 12 15,1 1 3-15,3-1 1 0,7 1 2 16,1-2-1-16,5 0 0 0,9 0 5 0,3 1-3 15,8-1-1-15,7 1-3 0,7-2-6 0,7 2 0 16,3-1 0-16,11-1 2 0,4 1 2 0,7-1 0 16,3 0 0-16,6-1 1 0,-1 0 0 0,5-1 6 15,-5 2 4-15,-2-3 3 0,-7 1 7 16,-10 1-1-16,-12-1-1 0,-15 0-4 0,-11 1-6 16,-9 1-3-16,-10-1-3 0,-12 0 3 0,-7 0 9 15,-4-1 13-15,-5 2 12 0,-1-1-2 0,-1 1-18 16,-2 0-36-16,1-1-35 0,-7-1-37 15,-6 1-40-15,-5 2-70 0,-3 2-187 0,-6 6-1087 16</inkml:trace>
  <inkml:trace contextRef="#ctx0" brushRef="#br0" timeOffset="144491.7783">23042 7679 426 0,'1'-11'103'0,"-2"-3"53"0,0-4 4 16,0 2 3-16,0 4-1 0,1 1-12 0,-3 2-11 15,3 2-19-15,0 0-19 0,0 2-22 0,0 3-27 16,-1 0-32-16,1 4-52 0,0-1-76 16,0 1-12-16,-1 5 0 0,0 2 33 0,1 9 64 15,-4 8 17-15,-2 9 20 0,-2 11 17 0,1 7 18 16,-3 8 16-16,-4 4 13 0,4 2 8 15,0 1-3-15,0 0-4 0,5 0-4 0,-2 0-2 16,2-4-2-16,0-3 0 0,0-4-4 0,0-4-5 16,2-4-4-16,-3 1-13 0,3-2-6 0,-3-1-6 15,2-1-7-15,0-2-2 0,-1-2-4 0,1-3-7 16,-2 1-5-16,2-6-3 0,-3 1-4 0,-2-4-2 16,1-3-4-16,2 1-13 0,-1 0-29 15,-2-3-74-15,5-5-137 0,-4-4-194 0,4-3-965 16</inkml:trace>
  <inkml:trace contextRef="#ctx0" brushRef="#br0" timeOffset="145466.5277">23162 7536 164 0,'-6'-5'147'16,"2"-2"-11"-16,-2-1 17 0,2 1 10 15,3 4 10-15,0-2 11 0,-2 3 1 0,6-1-20 16,-2 3-40-16,0-1-53 0,0 1-60 0,1 0-36 15,-1 0-15-15,6 0 3 0,4 2 20 0,3 1 12 16,6 0 5-16,6 1 2 0,2-1-1 0,-1 2 0 16,7 0-1-16,3-1 2 0,10 2 0 15,1-1-1-15,7-1 1 0,4-2 1 0,4 1 0 16,6 0-1-16,5 0 0 0,7 0 2 0,2-2 3 16,7 1 2-16,3-1 4 0,3 0 1 0,-1 2 5 15,0-2 4-15,-6-1 5 0,-1 0 5 16,-6 0 3-16,-9 0 2 0,-4 0 2 0,-9 0-2 15,-8-1-4-15,-10-1-5 0,-8 1-4 0,-8 0 0 16,-7 0 5-16,-8 1 10 0,-4 0 11 0,-3 0 10 16,-4 0 3-16,0 0-6 0,-2 0-14 15,1 0-17-15,0 0-23 0,1 0-20 0,-2 0-18 16,2 1-15-16,0 0 0 0,-2 0 9 0,2 3 17 16,-1 1 14-16,0 3 7 0,-1-1-1 15,1 0-1-15,0 2-1 0,-1-1 2 0,0 2 1 16,1 3-1-16,1-2 0 0,-2 5-2 0,-1-1 1 15,-2 2-1-15,-2 6 2 0,2 1 1 0,-3 6 0 16,-2 3 2-16,-1 4 2 0,1 7 2 16,-1 5 4-16,-1 5-1 0,1 5 1 0,-3 5-1 15,6 2 0-15,-1 4 3 0,2-1 3 0,3 3-1 16,-1-2 1-16,3-2 0 0,0 3 3 0,-2 0 1 16,-1 0 5-16,-2 2 1 0,-3-1 0 0,0 2-2 15,-1 2 2-15,-1-3-5 0,0-1-4 16,-4-3 0-16,5-5-3 0,-1 1-2 0,-5 1 3 15,6-6-3-15,-2 2-2 0,3-8 2 0,0-1-6 16,1-8-1-16,3-3 2 0,2-8-4 0,2-3 2 16,1-6 1-16,1-4 0 0,1-5 1 15,1-5 2-15,0-3-2 0,3-2 3 0,-2-4 0 16,-2 1 0-16,1-3 3 0,-2 0 4 0,0 0 4 16,-2 0 6-16,2 1 2 0,0-1 3 0,-1 0 1 15,0-1 3-15,-1 1-2 0,-3-3-7 16,1 2-7-16,-4-3-8 0,-5 1-7 0,-4-2 0 15,-4 0-4-15,-3-1 2 0,-4 0 2 0,-1-1 2 16,-4-2 3-16,-5-4-1 0,-4 0 2 16,-8-2-2-16,-9-1-2 0,-3-2-2 0,-9 0 2 15,-6-2-4-15,-8 0-1 0,-2 1-2 0,0-2-13 16,1 4-13-16,7 1-37 0,9 2-67 0,9 4-151 16,12 2-288-16,9-1-946 0</inkml:trace>
  <inkml:trace contextRef="#ctx0" brushRef="#br0" timeOffset="146394.6149">22355 8519 178 0,'-4'-5'158'0,"-6"-2"-31"0,0-1 0 16,1 1 2-16,-1 2 17 0,2-1 16 0,5-1 14 16,-1 3 3-16,0 0-14 0,3 2-18 0,1 1-30 15,0-1-35-15,1 2-42 0,0 0-47 16,2 0-34-16,0 2-6 0,0 1 8 0,9 2 23 16,3 2 18-16,4 5 3 0,3-2 3 0,0 2 1 15,5-3 1-15,-3 0 2 0,3-1 1 16,-2 0 1-16,4 0 3 0,0-1 1 0,1 1 2 15,2-3 1-15,-1 2 1 0,3-1-2 0,-5 0 0 16,0 1-2-16,-3-1-2 0,-5 0-2 0,-7-1-4 16,1 2-1-16,-8-2-5 0,1 3-1 0,-6-2 3 15,1 4 4-15,-6 1 12 0,1 2 15 16,-6 3 9-16,-3 1 14 0,-2 1 2 0,-5 3 2 16,-6 0 1-16,-4 1-11 0,-4-3-4 0,-7 3-11 15,-3-1-11-15,-1-1-6 0,-2 1-11 0,2-1-4 16,3-1-9-16,-3-2-15 0,2 1-27 15,3 0-64-15,4-3-140 0,0 2-252 0,9 0-959 16</inkml:trace>
  <inkml:trace contextRef="#ctx0" brushRef="#br0" timeOffset="147752.3733">23442 7866 229 0,'0'-3'93'0,"-1"-3"6"0,0 0-11 0,1 2 5 16,-2 1 11-16,1 1 21 0,0-1 13 0,0 0-4 15,-3 2-16-15,4 0-28 0,-1 1-33 0,1 0-34 16,0 1-36-16,0 0-15 0,0 2-2 16,-2 2 10-16,0 3 18 0,-5 6 6 0,4 1 4 15,-4 5 2-15,-1 3 9 0,4 1 9 0,-5 3 11 16,2 5 7-16,2-4 8 0,-2 2 4 0,2-1 1 15,-3 1 2-15,1-5-1 0,2 1-8 16,-2-1-2-16,-2-1-9 0,1-1-4 0,3-2-4 16,-2-2-4-16,2-4 1 0,-2-1-1 0,4-4-2 15,-2-4 2-15,4 1 1 0,0-4 4 16,-1-1 12-16,2-2 14 0,0 0 16 0,0 0 21 16,0-1 14-16,0 0 4 0,0-1-15 0,0-3-25 15,-1-1-27-15,-2-2-24 0,3-5-5 0,0-2-4 16,0-3-8-16,4-3-3 0,-1-2-3 15,2-4-3-15,0-1-2 0,3-6 1 0,1 2-2 16,1-4-3-16,4-2-2 0,-2 1-2 0,6-2-4 16,0 0 3-16,2 0-3 0,0 3 2 0,-4 4 3 15,2 6-2-15,-6 8 2 0,-3 6-10 0,0 6-14 16,-6 3-10-16,4 4-5 0,-1 1 4 0,0 4 9 16,8 6 7-16,-3 1 4 0,2 8 5 15,-2 6 3-15,-1 3 9 0,0 5 5 0,-1 2 6 16,-2 1 2-16,-2-1-1 0,1 1 0 15,-3-2-2-15,-1-3 0 0,-2-1 5 0,1-5-4 16,0-4 1-16,3-1 3 0,-3-6-5 0,0-3 6 16,0-5 4-16,-1-3 13 0,0-3 25 0,0-2 24 15,-1 0 24-15,1-1 3 0,-2-2-20 0,-2-2-22 16,1-3-28-16,-6-5-15 0,0-1-4 16,-1-3-7-16,-3 1-6 0,0 1-5 0,-5-2-11 15,-2 3-8-15,-2 3-15 0,-5 2-31 0,4 4-52 16,0 4-104-16,-2 4-246 0,5 6-1045 15</inkml:trace>
  <inkml:trace contextRef="#ctx0" brushRef="#br0" timeOffset="148259.4213">23786 8009 702 0,'4'-1'39'0,"-1"-1"-13"0,0-2-27 0,-3 4-9 16,1 2-4-16,3 1 10 0,-2-1 16 0,1 6 13 15,2 0 15-15,-2 5 8 0,-2 2 9 16,1 2 3-16,2 3-3 0,-2 4-2 0,-1-2-2 16,-1 0-3-16,1 1-1 0,0-3-4 0,-1 1-8 15,1-4-4-15,0 0-9 0,2-1-2 0,-3-3-1 16,1 1-2-16,-1-6 7 0,0-1 11 16,1-6 39-16,0-1 52 0,-1 0 48 0,1-1 10 15,0-4-35-15,1-2-53 0,2-2-52 0,0-6-24 16,1-1-4-16,1-1-1 0,3-2-3 0,0-1-1 15,2 0-3-15,-1-1 1 0,1 3-6 0,0-2-4 16,0 2 0-16,-1 2-7 0,0 3-3 16,-1 3-12-16,-1 5-24 0,-4 3-13 0,4 5-5 15,0 5 9-15,0 3 20 0,-2 6 15 16,5 5 10-16,-3-1 4 0,-3 2 5 0,-3 1 0 0,0 3 2 16,-2-3-1-16,1 2 0 0,-1 0-1 15,0-5 2-15,0-2 0 0,-1-2-4 0,1-4-4 16,-1-1-24-16,2-1-52 0,-1-2-101 0,1-2-170 15,-1-2-989-15</inkml:trace>
  <inkml:trace contextRef="#ctx0" brushRef="#br0" timeOffset="148790.4581">24271 8287 471 0,'-1'5'175'0,"-3"-2"8"0,0 2 34 16,-6 1-19-16,6-3-27 0,-4-2-27 0,0 0-32 15,-1-1-23-15,-2-1-26 0,1 0-27 0,0-1-16 16,1-3-3-16,4 0-4 0,-2 0 7 0,3-2 3 16,0 0-7-16,4-1-6 0,2-1-14 0,3-1-11 15,2-2-8-15,2 0-2 0,4-2 3 16,-1 1 1-16,3-1 8 0,-1 3 1 0,-2 0-1 15,0 3-3-15,-2 3-13 0,-1 3-5 0,1 2 2 16,0 5 4-16,-1 3 16 0,0 5 10 16,-1 2 6-16,-3 4 5 0,2 1 2 0,0 0-1 15,-3-1-1-15,-2 3-4 0,-1-4 1 0,2 1-1 16,0 0-2-16,-2-3 1 0,1-3-3 0,-2-1 0 16,2-4-1-16,1-3-2 0,-1-1-1 15,0-1 3-15,-1-1 9 0,0-4 6 0,5-1 2 16,-3-1-4-16,3-3-8 0,-1-3-5 0,2-1 3 15,0-3 7-15,0 1 6 0,2-5 13 16,0-2 6-16,1-3 8 0,-2-3 2 0,1-1-3 16,0-1-3-16,1 0-9 0,-3 0-7 0,1 2-1 15,-3 6-3-15,-2 1 2 0,-2 7-1 0,-1 5-19 16,0 3-42-16,0 4-37 0,0 3-8 0,-1 5 10 16,1 5 39-16,-1 10 32 0,-4 3 7 0,4 3 3 15,-1 2 2-15,-3 2 0 0,2 1-1 16,1 2 2-16,0-2-1 0,-2-1-2 0,3-3 0 15,-1-2-5-15,0-3-4 0,-5-2-8 0,4-2-29 16,-3 0-66-16,3-4-143 0,-2 0-224 0,0-1-563 16</inkml:trace>
  <inkml:trace contextRef="#ctx0" brushRef="#br0" timeOffset="149180.0991">24583 8356 245 0,'5'6'119'0,"2"0"3"0,3 1-14 15,-4 0-9-15,1-1 6 0,3-2 15 16,-2 0 0-16,2-2-1 0,1 0-20 0,-1 1-17 15,1-2-14-15,1-1-11 0,1-1 1 0,1-1-2 16,-1-1 6-16,-3-2 9 0,1 0 4 0,-3-2 4 16,-1 0-1-16,-2-2-3 0,2 1-3 15,-5 2-9-15,-1 0-6 0,-1 1-8 0,-1 1-14 16,0 1-16-16,-1 2-33 0,-1 2-39 0,-1 2-13 16,2 5 0-16,-5 2 18 0,2 6 28 0,-3 6 12 15,0 0 1-15,1 4 7 0,1 2 0 16,-1 1 2-16,0-1 3 0,3 4-5 0,0-5 0 15,-1 1 0-15,1-2-6 0,-1 0 5 0,3-4-4 16,-1-1-10-16,-3-2-17 0,5-2-45 16,0-3-67-16,0-2-102 0,-1-5-101 0,-1-1-816 15</inkml:trace>
  <inkml:trace contextRef="#ctx0" brushRef="#br0" timeOffset="149432.3811">24903 8463 851 0,'10'-10'195'16,"0"0"29"-16,4-3-49 0,-9 5-40 0,-4 5-16 16,-2-1-8-16,-1 3-19 0,1 0-32 0,-4 2-48 15,4 0-34-15,-4 4-19 0,-3 1 4 16,-1 4 16-16,-1 3 10 0,0 2 5 0,2-1 2 16,1 4 5-16,3-2-1 0,0-1 0 0,1 0 1 15,1-1-2-15,1-1 1 0,1-1 3 16,0 0-1-16,0-1 3 0,-1 2 0 0,-1-1 2 15,-4-1 4-15,0 2 2 0,-2-2 7 0,-3 0 1 16,-4-1 4-16,-1 0-3 0,-2-4-9 0,-5 1-11 16,0-1-28-16,0 0-66 0,3-1-155 15,4-2-244-15,2 0-634 0</inkml:trace>
  <inkml:trace contextRef="#ctx0" brushRef="#br0" timeOffset="149627.7884">25061 8515 1726 0,'1'0'60'0,"-1"2"-69"0,-1-1-23 15,-2 5 1-15,1 2 29 0,-2 3 19 0,-2 6 5 16,0 2 8-16,-2 3 1 0,-4 4-3 16,0 0-1-16,-1 1-7 0,2-1-8 0,-1 1-10 15,2 0-8-15,-1-2-15 0,2 0-44 0,-1-6-108 16,0 1-179-16,2-4-931 0</inkml:trace>
  <inkml:trace contextRef="#ctx0" brushRef="#br0" timeOffset="149976.584">25058 8236 856 0,'20'2'-58'16,"6"3"2"-16,7 2-12 0,2 4 5 0,-4 0 24 16,1 1 26-16,-3 1 15 0,-4 0 9 0,-4 1 3 15,-5-2-3-15,-3 2 0 0,-4-1-5 0,-1-1 0 16,-1 0 3-16,-4-2 6 0,-2-1 11 16,-2 0 11-16,-5-2 9 0,3 1 8 0,-4-1 2 15,2 0-1-15,-2 0-4 0,-2 1-10 0,2 1-10 16,1 0-8-16,0 4 0 0,2-2 4 15,1 3 6-15,-1 1 8 0,4 0 6 0,0 3 2 16,0-1 7-16,4 0-1 0,-1 1 0 0,0 1 3 16,-2-2-4-16,4-1 0 0,-2 0-1 0,-3-1-2 15,-2-2 0-15,-1-2 6 0,0 0 5 16,0-2 9-16,-2-2 5 0,-3-2-8 0,-4 1-16 16,-6-2-31-16,-5 1-65 0,-5-2-159 0,-2-3-385 15,2 3-754-15</inkml:trace>
  <inkml:trace contextRef="#ctx0" brushRef="#br0" timeOffset="151185.2188">25214 9119 1 0,'-3'-2'18'0,"-3"-1"-3"0,-2-1-16 16,2 1-2-16,-1 1 11 0,1-2 6 0,0-1 7 15,1 2 9-15,0 2 9 0,0-3 7 0,1 1 8 16,-2 1 7-16,2 0 7 0,0-2 10 0,1-1 11 16,1 2 6-16,0 1 3 0,-1-1 1 15,1 1 9-15,1 1 1 0,0 0 7 0,1 1 11 16,-1 0 6-16,1-2 3 0,1 2-4 0,-1 2-22 15,0-2-26-15,1 0-24 0,-1 0-19 0,1 0-10 16,-1 0-13-16,2 0-10 0,-1 0-9 0,2 0 0 16,0 0 2-16,3 0 7 0,4 1 7 15,0 0 2-15,4 0-1 0,6 0 4 0,4 2 1 16,7-2-4-16,6 1 2 0,4 0-5 0,10 4-2 16,7-2-1-16,6-1-4 0,10 2 2 15,7-2-1-15,7 0-2 0,6 3 1 0,2-2 0 16,5 0-2-16,7-1 2 0,4-1 3 0,1 0 3 15,5-1 10-15,-2 0 6 0,-6-1 8 16,-4 0 3-16,-12 2-5 0,-9-2-2 0,-13 1-10 16,-9 2-3-16,-11-2-3 0,-14-1-5 0,-11 1 5 15,-11-2 7-15,-9 1 17 0,-4 0 15 0,-5-1 10 16,0 1-17-16,-2-4-26 0,-3-1-27 16,-3-1-22-16,-5-2 1 0,-5 0-1 0,-1 3 1 15,-3 1 2-15,3 1-2 0,0 0 4 0,5 1 1 16,2 1 5-16,3-3 2 0,2 3 5 15,4 0 4-15,2 0 3 0,2-1 5 0,0 0 1 16,0 0 1-16,-1-1-1 0,1-1-2 0,-3-2 1 16,2 0-2-16,1 1-1 0,-7-3 0 0,5-1-3 15,-4 0 3-15,1-3-3 0,-1 3 2 0,-4-4 0 16,-2 2 1-16,1-3 2 0,-2 3 1 0,1 2-2 16,-2-1-1-16,3 1-1 0,-2 1-4 0,2 2 2 15,-2 0 0-15,3 0 1 0,0 0 5 16,0 2-4-16,2-1 1 0,0 2-2 0,2 1-3 15,2-2 8-15,2 2-1 0,1-1 5 0,0 0 4 16,1 2-4-16,1-1-1 0,0 2-1 16,0 0-5-16,0 0 0 0,1 0-5 0,-1 0-5 15,2-1-1-15,-2 1-9 0,1 1-6 0,-1-1-2 16,0 0 0-16,1 0 8 0,2 2 8 16,-2 2 4-16,2 0 6 0,2-1-3 0,-2 2 0 15,0 2-2-15,-1 1-5 0,-1 0 3 0,1 4 1 16,-2 3 2-16,0 3 8 0,-3 4 1 0,-2 5 3 15,-2 5 8-15,-1 2-4 0,-1 1 6 16,-2-1 1-16,-4-2-4 0,3-1 4 0,-3-2-5 16,0 2-4-16,0 0-7 0,-1-2-22 0,-3 2-87 15,2-1-231-15,-7-1-1139 0</inkml:trace>
  <inkml:trace contextRef="#ctx0" brushRef="#br0" timeOffset="153601.2952">27902 7483 515 0,'0'-7'128'16,"0"-1"6"-16,-4-2-33 0,0 3-36 0,0-1-11 15,-5 3-9-15,1-3-1 0,0 2-5 0,-5 0 2 16,1 2 7-16,-4-1-2 0,0-1 5 16,-6 4 1-16,1 0-3 0,-4 3 1 0,-1 1-5 15,0 3-3-15,0 3-5 0,1-1-8 0,5 3-8 16,0 0-4-16,6 2-4 0,1-1-5 15,0 1-2-15,3 2-7 0,4-4-4 0,1 2-1 0,5-1 0 16,-1-4 0-16,2 0 5 0,0 0 7 16,3 0 3-16,0-3 7 0,3 2-1 0,1-1 10 15,-1-1-2-15,2 3-2 0,3-2-3 16,1 1-10-16,3 0-1 0,2 2-3 0,0 2-6 0,-2 2-4 16,3 3-3-16,-2 4-2 0,-3 1 4 0,2 5-1 15,-3 3 0-15,-4 3 1 0,-3 1-3 16,0-1 5-16,-5-1 4 0,-2 0 6 0,-5-4 4 15,1-2 8-15,-4-3 8 0,-1-3 4 0,-4 0 16 16,0-3 14-16,1-4 13 0,-6-2 14 16,2-3 3-16,-2-2 1 0,2-3-4 0,-2-1-11 15,3-1-10-15,1-3-15 0,-3-2-15 0,2-1-10 16,1-1-13-16,0 2-17 0,7-1-29 0,0 1-47 16,6 2-92-16,0 2-195 0,4 0-183 15,1-1-843-15</inkml:trace>
  <inkml:trace contextRef="#ctx0" brushRef="#br0" timeOffset="154224.5471">28054 7809 842 0,'4'-1'50'0,"1"-3"3"0,-2 3-36 15,4 1-22-15,-5 1-5 0,2 1 4 0,2 0 3 16,-1 4 3-16,1 0-1 0,3 3 0 0,1 2-2 16,-2 3-2-16,-2 4 3 0,1 2 7 15,-2 0 9-15,-1 1 10 0,-1-1 2 0,0 4 2 16,0-2-3-16,-1-2-3 0,-1 1 4 0,-1-3-2 15,0-2 3-15,-1-4 6 0,1 2 3 0,-1-6 9 16,0-1 13-16,0-2 18 0,-1-1 41 16,1-4 39-16,1 0 40 0,0-3 18 0,0 1-39 15,-2-2-42-15,2-3-50 0,0-4-40 0,2-1-6 16,1-2-12-16,1-1-7 0,5-2-1 0,1-2-6 16,1 0-1-16,6-1-5 0,-1-2-9 15,3 2-5-15,0-1-6 0,0 0-3 0,1 3-3 16,-7 4-5-16,3 1-9 0,-6 8-16 0,-3 3-9 15,1 6-1-15,0 4 8 0,1 5 14 0,-4 0 12 16,1 6 10-16,-3-1 6 0,0 2 5 0,-1-1 4 16,-2-1 0-16,-3 1 8 0,0-2 0 15,1-1 6-15,-1-3 1 0,0-2 2 0,0-5 1 16,3 0 4-16,0-4 12 0,1 0 19 0,1-2 21 16,-1 0 17-16,1-2 3 0,1-1-15 0,3-2-19 15,1-1-18-15,4-5-17 0,6 0-2 16,-2-3-4-16,3 1-3 0,2-2 6 0,0 0-5 15,0 1 1-15,-1 0-3 0,1 2-8 0,-4 0-4 16,-2 4-7-16,-4 3-9 0,1 2-9 16,-1 5-9-16,0 2-5 0,0 3 8 0,0 3-1 15,-2 8 5-15,0 2 7 0,-1 6-3 0,-1 1 8 16,-4 4 4-16,-2 1-7 0,0 1-5 0,-2 1-29 16,-2-3-64-16,-2 1-120 0,-3 0-224 0,3-3-990 15</inkml:trace>
  <inkml:trace contextRef="#ctx0" brushRef="#br0" timeOffset="154710.8775">27735 6814 1042 0,'0'1'170'0,"0"-1"11"0,0 0-57 16,0 0-52-16,0 0-13 0,1 0 11 0,-1 1 13 15,2-1 9-15,-2 0-4 0,1 0-17 0,-1 0-23 16,1 0-1-16,4 1-8 0,3 0 0 16,5 3 3-16,1-2-10 0,3 1 2 0,0-1 2 15,5 0 2-15,3 1 1 0,4 1-3 0,5-4-5 16,5 3-7-16,3 0-1 0,7-1-5 15,2 2-2-15,5-2-2 0,7 3-7 0,5-1-1 16,3 0-4-16,4 1-3 0,-2-2 3 0,-2 0 0 16,-5-1-2-16,-8 2 5 0,-8 0-10 0,-10-1-5 15,-10 0-8-15,-7 1-23 0,-8-1-29 16,-8 1-74-16,-1 3-100 0,-9 0-78 0,-6 1-118 16,-8 7-890-16</inkml:trace>
  <inkml:trace contextRef="#ctx0" brushRef="#br0" timeOffset="160830.2801">18218 6491 542 0,'1'-14'52'0,"-2"-3"125"16,-2-5 5-16,0 5 8 0,0 6-15 0,-1 1-29 16,0 1-20-16,-1 3-19 0,3-1-18 0,1 4-26 15,0 1-29-15,0 2-41 0,1 1-53 16,0 2-10-16,-2 3-2 0,-2 4 18 0,0 7 38 16,-2 2 7-16,2 6 5 0,-2 4 5 0,0-2 2 15,1 3-5-15,-1 0 6 0,1 0 4 0,-3 1 3 16,4 0 8-16,-4 3 1 0,1-1 4 15,2 0 7-15,0 0-1 0,1-4 1 0,-1 0-4 16,2 2-5-16,1 2-1 0,0-1-2 0,-1 5-2 16,2 2 0-16,-2 2-4 0,3 2 4 0,-2 1 0 15,0 3 1-15,-3 1 1 0,3 1-3 16,-1 3 1-16,-2 2 0 0,3 4 1 0,0-2 0 16,-2 3 0-16,1-3-5 0,-1 0-1 0,-2 2 0 15,2 0-1-15,-4 3 4 0,0 0-1 0,4 1-4 16,-4-1 1-16,0 4-4 0,0-1 1 15,-2 1 3-15,3 1-3 0,-3 0 0 0,1-2-2 16,-1 0-2-16,2 2-1 0,-2-1 0 0,0 2 0 16,1 3 1-16,-3 1 0 0,3 1 0 0,-1 2-1 15,-1 1-1-15,0-1 0 0,0-1-2 16,-1-4 1-16,1 3 0 0,-2-2-1 0,3-1 0 16,1 1 2-16,3-2-2 0,-3-6 3 0,3 4-1 15,1-5 0-15,0-3 0 0,2-4-1 0,0-5-1 16,-2-1 2-16,2-1-1 0,2-2 2 15,0-2 1-15,0-1 0 0,0-5 0 0,1 2-3 16,0-6 0-16,1-1-2 0,0-1 2 0,0-4 2 16,0-3 0-16,1 0 2 0,1-3 0 0,1 1-3 15,-2-3 0-15,3 0-1 0,-3 0 0 0,0 0 0 16,-1-1 0-16,2-2 0 0,0-2 1 16,0 0 0-16,0-4 0 0,-2 2 0 0,3-2-2 15,-2 0 2-15,-1-5 1 0,0 0 3 0,1-2 4 16,1-2 0-16,-2 1 4 0,0-1 6 15,0-1 8-15,-1-1 11 0,0 1 3 0,1-2-1 16,-1 2-2-16,0 0-10 0,3 0-6 0,2-1-7 16,2 1-9-16,4 0 1 0,1-1-3 15,1 1-1-15,1-1-1 0,6 0-3 0,0 1-2 0,7-2-3 16,3 0 1-16,4-1-2 0,4 1 3 16,8-3-3-16,0 1 4 0,6 0-3 0,5-1-1 15,5-1-1-15,5 0-3 0,5 3-5 0,3-3-1 16,8 2-1-16,3-1 3 0,2 0 6 15,6 1 0-15,0 0 3 0,6 1-3 0,-3 1 3 16,4 1-1-16,1 1 0 0,1 1 5 0,2-1-1 16,1 4 1-16,-1 0 2 0,-1-1-3 0,0 2 3 15,1 0 2-15,2-2-5 0,1 2 4 0,2-1 1 16,-1-1 1-16,-2 1 0 0,1-1 0 16,3 0-4-16,1-1 0 0,0 0 0 0,2 1-4 15,4 0 5-15,-5 1-1 0,1 1 3 0,4-2 3 16,-2 2-4-16,-1 0 0 0,2 0-2 0,-4 3-5 15,-4-3 3-15,-1 3 0 0,-1 1 1 16,4-1 4-16,-2 0-3 0,-4 1 1 0,-2-2-4 16,-1 1 2-16,-2 0-1 0,-2-1 0 0,-2-2 4 15,1 1-1-15,-2 1 0 0,-1 0-1 16,2 0-3-16,-4 3-2 0,1-3 1 0,-2 0 3 16,1 2 2-16,-3-4 5 0,-2 0-3 0,1-1-1 15,-5 1 0-15,-4 1-3 0,-4-2 2 0,-2 1 1 16,-5-2-1-16,0 2 2 0,-7-1 0 15,-5 0 0-15,-2-1 2 0,-8 1-1 0,-5-2 0 16,-6-2 1-16,-9 0 1 0,-4-2 3 0,-6 1 8 16,-4-2 5-16,-4 1 7 0,-3 1 5 15,-1-1 0-15,-1-1-1 0,0-3-1 0,0 2-7 16,-1-2 1-16,1 0-3 0,-1-3-2 0,1 1 0 16,-1-2-6-16,-1 1-2 0,1-1-3 0,-2-1-3 15,2-2-2-15,-1 0-3 0,1 1 0 0,-1-2-1 16,1 0 1-16,-1-2 1 0,2-1-3 0,1-1 0 15,-2 1 2-15,3-1-1 0,0 0 4 16,-2-2 2-16,2 0-2 0,-1 2 2 0,2-1-1 16,-1-1-4-16,0 1 2 0,0-2 1 0,2 0 1 15,-4 2 5-15,3-2 0 0,-2-1-3 0,2-1-1 16,-2 0-3-16,1-1 0 0,-1-3-2 16,0 1 0-16,4-3-1 0,-3 0 3 0,0-2 0 15,1 0-1-15,-3-3 1 0,4 1-4 0,0-3 3 16,0 2-1-16,2-3 1 0,1 0 0 15,1-1-3-15,0-3 3 0,5-3-3 0,-4-2 0 16,3-3 1-16,-1-1-1 0,-1-3-1 0,4 0 2 16,-3-3-1-16,3-3 2 0,-2-1 2 0,1-1-3 15,-3 1 1-15,4-2-4 0,-5 2-2 0,0-4 2 16,3-3 0-16,-1 1 4 0,-3-2 2 16,2 4-4-16,0-1 1 0,-3 3-5 0,2 5-2 15,-1-1 4-15,0 1-3 0,1 3 6 0,-2 0 1 16,2 1-2-16,-2-2 0 0,-2 0 1 0,2-1-1 15,0-2 0-15,-2 3 1 0,0-1 0 0,0 2-1 16,2 1 1-16,0-1-1 0,-3 1-2 16,3 1 2-16,-2 1-1 0,-2 2 0 0,0-1 2 15,-2 3-3-15,1-2 2 0,-3-1 0 0,0 1 1 16,-1 1 1-16,-1 3-2 0,0 3 0 16,-1 2-2-16,-1 3-1 0,2 1 3 0,-1 5 0 15,0 2 2-15,0 3 0 0,-3 1-2 0,3 0-3 16,0 2-1-16,-1 3 1 0,1-1 0 0,0 4 1 15,-1-1 2-15,0 3-2 0,2 0 3 16,-1 2-2-16,-1-1 1 0,2 0 0 0,-1 2-3 16,-1 0 2-16,1 1 1 0,-2 2-4 0,0-1 4 15,1 2-1-15,0 1-3 0,-3 0-2 16,2 3-1-16,0-1-3 0,-1 1-2 0,1 1-3 0,-3-2 0 16,1 2 1-16,-2-1-1 0,-1 1 4 15,0-1-1-15,-2 1 2 0,-6 0 1 0,3-1-3 16,-8 2 7-16,0-1 1 0,-5-1 0 0,1 1 9 15,-4-2-8-15,-3-1-1 0,-4 1 3 0,1-1-6 16,-8 0 6-16,-3-2 1 0,-3 2-1 0,-4-1 3 16,-3-1-3-16,-5 0 0 0,-3 1-1 15,-1 0-2-15,-4-2 2 0,-4 2 0 0,-1 0 2 16,-1-2 1-16,-2 2-1 0,-2 1-1 0,-7-2 1 16,1 4-4-16,-4-2 3 0,-2-1 1 15,-1 2-1-15,-4 0 5 0,-4 1-2 0,-1-1-1 16,-3 1 0-16,-2-2-3 0,-5 0 1 0,0 1 1 15,-3-2 2-15,0-1 0 0,-5-1-3 16,2 0-1-16,-4-1-1 0,-4 0 1 0,0-2 3 16,1 2 0-16,-4-2 5 0,4 1-3 0,2-2 1 15,-3 0 0-15,-2 0-1 0,2 3 2 0,1-3-2 16,4 4 2-16,3-2-2 0,0 2-2 16,2-1 1-16,-1 1-1 0,2 2 2 0,3-4 1 15,0 3-1-15,0 0 1 0,3 0-2 0,1 1-4 16,4 1 3-16,2 1 0 0,7-1-2 0,6 0 3 15,2 3-1-15,9-1-3 0,-2 1 0 16,8 1-1-16,0-1 2 0,7-1-1 0,3 3 1 16,8-1 1-16,3 2-9 0,6 2-7 0,3 3-19 15,3 1-29-15,2 2-35 0,1 1-52 0,0 1-62 16,2 2-96-16,-3 1-118 0,1 3-967 0</inkml:trace>
  <inkml:trace contextRef="#ctx0" brushRef="#br0" timeOffset="177085.8193">27484 9269 181 0,'0'-1'118'0,"0"0"-5"0,-1-2-9 0,-1 0-15 16,0 2-8-16,-2-1-12 0,4 0-9 0,-2 1-9 15,0-2-3-15,1 1 4 0,-2 1 7 16,2-1 7-16,0 0 5 0,0 1 0 0,-1-3-3 15,2 3-4-15,-1 1-6 0,1 0-13 0,1 0-21 16,-1 0-21-16,0 1-29 0,0-1-19 0,-1 0-22 16,1 3-26-16,0-1 15 0,-1 2 18 15,1 3 30-15,-1 6 40 0,-3 5 9 0,2 3 8 16,-2 7 2-16,-1 3 0 0,1 2 3 0,-2 6 0 16,-1 4 4-16,0 4 4 0,1 4-1 0,0 3 1 15,1 4 0-15,-2 4-9 0,1 1-5 16,1 1-2-16,3 0-9 0,-1-1 2 0,2 0 0 15,0 2-6-15,2 2 6 0,0-2 1 0,2 2 1 16,-1 3 2-16,0-2 2 0,-1 2 0 0,-1-1 3 16,0-2 3-16,-3-2 0 0,1-3 2 0,-2-1 3 15,-1-2 2-15,1 0 2 0,-2-3 1 16,0-3 1-16,1-1 0 0,-1-4 5 0,2-3-2 16,-1-3-5-16,1-2-3 0,-1-5-5 0,3-3-4 15,-1-4-2-15,2-6-5 0,0-6-5 0,1-2-1 16,0-6 0-16,0 2 4 0,0-3 1 15,0-2 0-15,0 0 0 0,0 1-3 0,-1-4-2 16,1 1-3-16,-2-2-4 0,2 0 2 0,-1 0-4 16,0 1-6-16,0 0-9 0,-2 1-17 15,2 1-14-15,-4 3-13 0,1-1-6 0,-1-1-10 16,0 1-23-16,3 2-57 0,-2-3-111 0,4 1-134 16,4 1-930-16</inkml:trace>
  <inkml:trace contextRef="#ctx0" brushRef="#br0" timeOffset="179067.5503">26754 12187 1328 0,'-3'-5'367'0,"-4"-1"-314"0,0-1-52 16,-2 3-21-16,-3 4-20 0,-2 0 4 15,-4 2 0-15,3 4 3 0,2 1-2 0,-1 1-6 16,4 2-6-16,-1-1-8 0,3-1-6 0,3 2-5 16,0 0-7-16,3-1-2 0,-1 2 5 15,3-1 15-15,3 1 18 0,-1-2 19 0,3 2 10 0,2-3 7 16,0 2 3-16,3 1 1 0,-1 0 1 0,-2 1-4 16,2 2 0-16,-4 1-1 0,1 2 2 15,-2 1 6-15,0-2-1 0,-3 0 3 0,-1 4 11 16,-1-5 6-16,-3 4 25 0,-2-1 19 0,-1-1 9 15,-3-2 19-15,0 1 0 0,-3-2 4 0,-2-5 8 16,2 1-8-16,-5-1-2 0,3-3-11 16,-4-2-19-16,-3-1-16 0,-2-1-21 0,1-1-23 15,-4-1-49-15,2-1-110 0,-1 0-187 0,4 0-1011 16</inkml:trace>
  <inkml:trace contextRef="#ctx0" brushRef="#br0" timeOffset="179573.6472">26986 12404 1134 0,'0'-3'118'0,"-2"2"-5"0,1-2-35 0,0 2-63 16,1 1-67-16,0 1-56 0,1 0-2 15,2 2 18-15,-1 3 38 0,2 3 46 0,2 3 1 16,0 1-2-16,2 1 1 0,-2 3 4 0,4-2 4 15,0-1 6-15,1-1 6 0,4-4 5 16,-1 0 8-16,3-2 5 0,1-2 13 0,-2-3 17 16,4-2 19-16,-5-2 32 0,1-2 16 0,-2-1 15 15,-2-3 11-15,-2 1 2 0,-1-1 0 0,-3-3-8 16,-1 1-17-16,1-3-22 0,-4 2-20 0,0-1-17 16,-1 4-15-16,-1 1-21 0,-3 4-17 15,2-2-18-15,0 5-29 0,1 0-36 0,-1 4-16 16,-3 3-6-16,3 3 18 0,-2 9 31 0,2 9 17 15,1 2 5-15,0 4 5 0,1 2 6 0,-1 0 0 16,2 1 6-16,-2-2-2 0,0 1 1 16,0-2 0-16,0-3-1 0,-2-3-7 0,2 2-21 15,2-2-43-15,-1 0-78 0,4-3-139 0,-3-3-195 16,2-4-829-16</inkml:trace>
  <inkml:trace contextRef="#ctx0" brushRef="#br0" timeOffset="180107.5893">27440 12457 1344 0,'3'2'19'0,"-1"3"-25"0,6 2-27 0,-2 6 24 16,1 3 16-16,2 4 15 0,-1 0 3 0,-3 1 4 15,1 1 5-15,-3-1-1 0,0 1-1 0,-1-1-6 16,-2 1-4-16,-1-1-9 0,-1-2-4 0,0-1-1 16,1-4-5-16,0-1 1 0,0-6 0 15,-1 0 0-15,1-4 20 0,2-2 44 0,-1-1 58 16,2-3 24-16,-1-1-9 0,0-3-36 0,0-4-54 16,3-3-20-16,0-3-5 0,2 1-1 0,1-4 1 15,2-1 3-15,1-3 2 0,0 0-8 16,0-2-7-16,1 1-9 0,-1 3-10 0,0 4-2 15,-2 7-16-15,-3 3-25 0,0 7-21 0,-2 2-19 16,5 8 12-16,1 2 24 0,0 7 24 16,2 3 17-16,-3 3 7 0,-2-1 2 0,1 0 3 15,-4 0 4-15,2 1 0 0,-2-1 0 0,-1-4-3 16,1-1 1-16,1-1 1 0,-1-5 0 0,1 0 6 16,0-5 1-16,-2-2 4 0,3-1 15 15,-2-4 16-15,-2 0 24 0,3-4 12 0,0 1-3 16,-2-2-11-16,4-5-24 0,3-4-16 0,-3 0-10 15,3-2-13-15,0-1 3 0,1 0-5 0,-2 0-2 16,1-3 3-16,-2 2-10 0,1 1-6 16,0 4-11-16,-2 7-28 0,0 1-19 0,0 5-17 15,-1 6 1-15,5 2 19 0,-1 7 23 0,2 1 14 16,-1 5 11-16,-1 0 1 0,-1 1 0 16,-2 3 3-16,2-2-4 0,-3 1-10 0,-1-1-43 15,0 0-102-15,-2-2-223 0,2-1-968 0</inkml:trace>
  <inkml:trace contextRef="#ctx0" brushRef="#br0" timeOffset="180515.7991">28110 12249 1695 0,'-1'0'105'0,"-1"4"-143"0,1 5-45 16,0 8 52-16,0 8 42 0,0 7 10 0,-2 4 7 16,6 2-3-16,-2 2 2 0,0-1-4 15,1-1-10-15,1 0-4 0,2 0-3 0,-1-2-3 16,1-1 3-16,-2-4-3 0,4-4-1 0,-4-5-2 16,3-5 1-16,-3-5 2 0,1-5 6 0,1-1 17 15,-1-4 34-15,0-2 37 0,-1-1 23 16,-1-3 8-16,4-4-14 0,-3 0-25 0,4-7-13 15,-3 3-17-15,5-8-14 0,-1 2-4 0,-1-1-11 16,1-1-6-16,1-1-6 0,-1 1-10 0,2 2-7 16,-2 5-8-16,-3 4-15 0,1 3-18 0,-2 5-18 15,2 2-8-15,1 4 3 0,3 4 9 16,0 3 12-16,-1 3 8 0,0 1 10 0,0 2 8 16,-2 3 3-16,-2-3 7 0,0-2 0 0,-2 3 1 15,0-1 6-15,-2-2-2 0,0-1 1 16,-2 1-2-16,0-5-13 0,-1 1-32 0,-1-2-71 15,2-1-160-15,-2-3-230 0,-1-3-841 0</inkml:trace>
  <inkml:trace contextRef="#ctx0" brushRef="#br0" timeOffset="180887.6063">28655 12766 635 0,'0'6'111'0,"0"0"26"16,-1-1 44-16,-1 1 46 0,-3-1 16 0,0-3-18 16,-4 0-59-16,-2 0-59 0,-6-1-44 0,2-1-33 15,-4-1-12-15,2-1-6 0,5-2-4 16,2 0 3-16,5-1-5 0,3 0-11 0,2-2-22 16,4-4-25-16,4 2-16 0,2-5 1 0,5-2 18 15,6-1 20-15,4-4 23 0,5-2 12 0,4-3 10 16,-1-1 9-16,1 0 5 0,1-3 10 15,-3 1 9-15,-2 2 6 0,-1-1 10 0,-2 1 12 16,-3 4 11-16,-4 5 9 0,-8 1 1 0,-2 7-8 16,-2 4-15-16,-6 5-18 0,-2 0-27 15,-1 1-38-15,-3 1-40 0,3 3-15 0,-2 4 2 16,0 8 21-16,-3 9 28 0,-1 9 7 0,0 5 5 16,-2 2-1-16,0 4-1 0,1-3 2 0,5 2-2 15,1-1 2-15,2 0-2 0,2-6-13 16,0-1-23-16,4-2-50 0,-2-3-100 0,3-1-164 15,-1-3-205-15,2-5-735 0</inkml:trace>
  <inkml:trace contextRef="#ctx0" brushRef="#br0" timeOffset="181148.6678">29241 12633 2022 0,'-6'-5'59'0,"1"-2"25"16,-3 1-56-16,0 5-25 0,2 1-21 0,1 1-11 16,4 3-4-16,1 4-1 0,2 0 8 0,4 3 13 15,3 5 5-15,2 2 8 0,3 2 0 16,5-4 0-16,-1 3 4 0,2 0-2 0,-1-1 1 16,-2-3-2-16,0 1 0 0,-2-2 0 0,-7 2-2 15,0 1 3-15,-4-2 0 0,-6 0 9 16,-1 1 8-16,-7-1 3 0,-6 2 4 0,-6-2-4 15,-6-1-13-15,-9 0-41 0,-5-1-156 0,-5-4-375 16,-3-2-812-16</inkml:trace>
  <inkml:trace contextRef="#ctx0" brushRef="#br0" timeOffset="181660.5839">27387 13550 228 0,'2'0'123'16,"4"-4"10"-16,0-1 25 0,1-1 39 0,-1-2 43 15,0 0 31-15,1 0 2 0,-1-2-24 0,-1 4-44 16,-2 1-46-16,-1 2-45 0,-2 1-54 16,0 2-64-16,-2 2-38 0,0 4-16 0,-2 4 8 15,-1 12 34-15,-3 10 18 0,0 6 7 0,-1 7 3 16,2 4 0-16,-2-2-4 0,4 2-1 16,3-7-4-16,0-3 0 0,5-3 0 0,1-1-1 15,4-6 0-15,2 1 0 0,3-5-1 0,2-3-2 16,0-4-5-16,2-3-13 0,2-2-17 15,-2-4-22-15,-2-4-26 0,3-2-42 0,-6-3-58 16,-1-4-79-16,-2-1-74 0,-2-3-111 0,-4-3-295 16</inkml:trace>
  <inkml:trace contextRef="#ctx0" brushRef="#br0" timeOffset="181923.3399">27357 13876 1740 0,'4'-6'169'0,"3"-3"-63"0,4-2-75 16,6 2-26-16,5-2-6 0,8 4 3 0,6-3 0 15,5 0-2-15,0 2 0 0,5-1 0 0,-2 3-2 16,-1 2 2-16,-1 0-2 0,-2 3 0 16,-3 1-2-16,-6 0-3 0,-4 4-5 0,-3 0-8 15,-7 3-7-15,-2 4-2 0,-5 0 6 0,-5 3 13 16,-1 0 17-16,-8 1 16 0,-3 0 18 0,-5-1 18 16,-3-1 17-16,-2-3 7 0,-2 1 4 15,-3-6-3-15,3 0-7 0,-1-3-4 0,3-1-10 16,2-2-4-16,2-1-5 0,3-1-4 0,6-3-2 15,0-4-14-15,1 2-20 0,3-6-23 16,3 1-25-16,2-2-28 0,3 1-38 0,1-1-64 16,2 3-134-16,3 2-204 0,0 4-945 0</inkml:trace>
  <inkml:trace contextRef="#ctx0" brushRef="#br0" timeOffset="182394.8829">26590 14433 1765 0,'-2'-1'195'0,"0"0"-23"0,-1-1-92 15,2 2-73-15,0 3-29 0,0 2-10 0,-2 6 7 16,1 7 23-16,-2 7 7 0,0 8 3 0,2 2-1 16,-1 2-3-16,2 0-3 0,1 0 4 0,1 1-1 15,3 0 0-15,0-2-2 0,-1-2-4 16,2-2-3-16,-1-1-10 0,0-5-30 0,0-2-55 15,1-3-125-15,-3-5-201 0,0 0-914 0</inkml:trace>
  <inkml:trace contextRef="#ctx0" brushRef="#br0" timeOffset="182809.6762">26522 14422 1567 0,'16'-12'84'0,"4"-2"51"15,5-3-21-15,1 4-17 0,-2 2-12 0,2 0-18 16,-1 1-10-16,3 1-9 0,0 2-12 0,-3 0-12 16,-4 3-9-16,-3 2-10 0,-3 3-9 0,-5 1-10 15,-1 3-16-15,-1 3-11 0,-3 0-5 16,-1 5 4-16,-4 2 13 0,-3 2 12 0,-2 4 11 15,-4 0 3-15,-2 3-1 0,0 0-3 0,-1 0-5 16,1-1-4-16,2-2-4 0,-1-5-3 0,6 1 2 16,3-5 2-16,2-1 6 0,3-2 8 15,6 1 5-15,0-3 8 0,6 0 1 0,1 2-3 16,7-1 0-16,1 1-5 0,2 1-2 0,1-1 1 16,-2 3 1-16,1-1-1 0,-4 1 0 15,-2 1 1-15,-6 2-2 0,-2-1 3 0,-6 2 6 16,-4-2 9-16,-5 2 19 0,-4 0 20 0,-7 0 15 15,-3 1 9-15,-6 2 0 0,-2-3-12 0,-5-3-12 16,-2-1-15-16,1-3-17 0,-1-1-10 16,3-3-21-16,2-2-33 0,3 0-57 0,3-3-133 15,4-1-252-15,6-3-956 0</inkml:trace>
  <inkml:trace contextRef="#ctx0" brushRef="#br0" timeOffset="183018.1341">27383 14655 1853 0,'0'1'143'0,"0"-1"-80"0,-1 2-65 0,-2 1-6 16,1 1 8-16,-1 6 23 0,1-1 10 0,-2 5 3 16,0-1 0-16,1 3-5 0,-3 4-7 0,4-1-9 15,-4 2-6-15,2 0-7 0,3 1-4 16,1-1-5-16,1-1-10 0,1 0-17 0,3-5-53 15,0 0-126-15,2-4-220 0,4 0-939 0</inkml:trace>
  <inkml:trace contextRef="#ctx0" brushRef="#br0" timeOffset="183198.2803">27244 14423 2806 0,'2'-5'24'0,"-1"0"31"16,0-3-62-16,2 6-41 0,1 2-32 0,3 1-30 15,8 3-38-15,1 2-99 0,7 1-228 16,0 1-974-16</inkml:trace>
  <inkml:trace contextRef="#ctx0" brushRef="#br0" timeOffset="183409.6974">27711 14465 1991 0,'0'-1'221'0,"0"0"-100"0,0 1-70 0,-1 0-41 16,1 2-12-16,0 3-5 0,0 1 1 0,0 7 15 16,0 3 5-16,1 5 3 0,-1 1 6 15,0 2-7-15,0 2-4 0,0 5-5 0,0-1-9 0,3 4 2 16,0 0-1-16,-1 0-5 0,-1-2-5 15,2-1-12-15,1-3-24 0,-2-2-53 0,5 0-104 16,-4-4-211-16,2-3-992 0</inkml:trace>
  <inkml:trace contextRef="#ctx0" brushRef="#br0" timeOffset="183743.0434">27652 14689 2147 0,'14'-7'66'16,"4"-4"-13"-16,9-1-29 0,2 4-4 0,1 2-1 15,1 1-2-15,4 2 3 0,2-2-1 16,2 2-1-16,2-2-4 0,-5 2-6 0,-5 3-3 16,-6 2-6-16,-6 1-5 0,-3 0-5 0,-6 1-7 15,-4 1-5-15,1 0-2 0,-5 2 4 16,-2 1 5-16,0 2 9 0,0 0 8 0,-5 1 4 15,1 1 1-15,0 1 1 0,-2 2-1 0,4-1-4 16,-2-2 1-16,3-1-1 0,2 1-2 0,2-1 3 16,0-2 0-16,4 1-1 0,-1 0 1 0,0 1-3 15,3-2 3-15,-4 1-2 0,1-1 1 0,-2 0 0 16,2-2-2-16,-5 1 1 0,-1-1 1 16,-1 0 6-16,-5-1 6 0,-2 1-2 0,-6 1-6 15,-3-1-33-15,-9 1-96 0,-4 1-314 0,-3-1-1003 16</inkml:trace>
  <inkml:trace contextRef="#ctx0" brushRef="#br0" timeOffset="184593.4894">26231 15732 1495 0,'-1'0'261'0,"-1"-1"-52"16,1 1-94-16,1 1-65 0,0-1-55 0,0 0-53 15,1 1-13-15,1 4 9 0,0 4 25 0,1 7 41 16,1 9 6-16,0 5 3 0,3 4-3 16,-1 1-2-16,-4 0 4 0,1 0 0 0,-2-2 0 15,-1-1 4-15,-1-2 1 0,0 0 0 0,-1-3 1 16,1-4-5-16,0-7-2 0,-3 0 1 0,2-2-1 15,-2-5 6-15,3-3 9 0,-1-4 27 0,1-1 41 16,1-2 28-16,-1-1 3 0,-1-3-24 16,-2-2-36-16,-3-5-26 0,0-2-9 0,1-5-2 15,-2 0 4-15,3-3-1 0,3-3 2 0,1-2-1 16,2-4-5-16,1-1-7 0,3-1-9 16,3-5-8-16,-1 3-8 0,3-3-10 0,1 4-7 15,2 6-12-15,-3 6-8 0,1 7-9 0,3 9-6 16,1 3 1-16,1 4 4 0,3 4 8 0,-1 5 7 15,3 5 4-15,-3 2 6 0,0 2 5 16,-2 1 6-16,-3 2 9 0,-3-2 2 0,0 3 5 16,-2-2-1-16,-4-3 0 0,0-3 1 0,-1-1 0 15,-1-4 2-15,1-1 1 0,-2-4 0 16,2-2 7-16,-2-2 15 0,0-2 18 0,0 0 23 16,0-1 7-16,2-4-10 0,4-3-13 0,0-1-19 15,0-7-9-15,2 0 3 0,3-2 1 0,0-2 8 16,0-2 3-16,-2 2 0 0,4 0-8 0,-2 0-12 15,-1 2-8-15,-1 3-10 0,1 2-11 0,-4 7-17 16,-1 2-26-16,-1 5-10 0,5 5-5 0,-2 4 13 16,4 7 16-16,1 7 5 0,0 3 7 15,0 3 4-15,-4 5 5 0,0 0 10 0,-3 2 2 16,3 0-3-16,0 0-27 0,-3-1-64 0,0-3-137 16,1 1-253-16,-1-7-972 0</inkml:trace>
  <inkml:trace contextRef="#ctx0" brushRef="#br0" timeOffset="185349.37">27095 16022 990 0,'-2'3'335'0,"-2"0"-18"0,-6 5-51 0,-1-1-14 15,-8-2-37-15,2 1-41 0,-2-4-42 0,-1-2-32 16,4-2-27-16,-3-2-21 0,7-1-17 0,-1-1-12 16,1 1-4-16,6-3-6 0,-1 0 5 15,5-1-1-15,1-5-7 0,-1 0-3 0,5-1-14 16,-1-2-5-16,5-3 0 0,1 0-6 0,5 0 7 16,-3-2-2-16,1 5-6 0,1 1-9 0,-4 9-20 15,1 3-9-15,-3 6 0 0,4 2 9 16,2 5 14-16,2 5 11 0,1 4 4 15,1 5 0-15,-4 1 3 0,0 4 1 0,-1 1 6 0,0 3 5 16,-2 3 6-16,-1-4 0 0,0-2 0 16,1-1 1-16,-3-8-2 0,1 1-2 0,1-4-2 15,1-2-5-15,-2-4-8 0,3-1-14 0,0-6-11 16,0-2-7-16,2-4 2 0,1-5 12 16,-1-2 12-16,1-3 14 0,-2-6 18 0,1 0 14 15,-2-4 12-15,-1-1 13 0,2-4 7 0,-3-3 11 16,-3-5 4-16,0 0-1 0,-1 0-11 0,-2 2-14 15,0 4-12-15,-3 4-14 0,0 7-2 0,-1 6-14 16,0 7-27-16,1 5-37 0,1 0-37 16,1 5 5-16,3 7 20 0,1 7 36 0,1 10 34 15,3 3 2-15,-1 7 4 0,-1 7 5 0,-2 1-1 16,1 0 4-16,-2 0 5 0,0-2 3 0,-3-1 8 16,-1-4 0-16,-1 1-2 0,-2 0-4 0,2-2-8 15,0 0-6-15,-2-1-7 0,2 0-2 16,-2-11 0-16,2-2 4 0,1-9 0 0,-1-9 0 15,1-4 2-15,0-2 9 0,0-2 4 0,0-2-4 16,0-4-7-16,-3-6-16 0,-1-3-7 0,2-5-2 16,0 1-5-16,2-2 1 0,2-1-1 15,-1 0 4-15,2 0 10 0,-1-1 8 0,1-1 7 16,-3 0 1-16,1 1-3 0,-1-1-2 0,0 0 0 16,0-1 0-16,-1-2 3 0,1 1 1 15,0-4 2-15,0 0-1 0,1-1 1 0,2-2 0 16,0 0-3-16,1 0 2 0,5 2-4 0,2 4-1 15,0 4-1-15,1 4-3 0,4 2-5 16,-4 6-8-16,2 4-10 0,1 6-8 0,-3 3-6 0,-1 6-2 16,0 0 0-16,-2 4 1 0,-1 2 1 15,-5-1 6-15,-1 4 6 0,-2 0 11 0,-2 3 6 16,-1-1 7-16,-5 3 4 0,-3 0-2 0,0-1-5 16,-2 0-32-16,-4-1-100 0,3-3-261 0,-1-1-1007 15</inkml:trace>
  <inkml:trace contextRef="#ctx0" brushRef="#br0" timeOffset="185606.7217">27970 15956 1898 0,'0'1'619'0,"-3"0"-575"0,0 3-59 16,-2 3-8-16,-1 10 26 0,-6 3 17 0,-1 8 8 16,-2 3 4-16,2 0-3 0,-1 0-5 15,4 0-3-15,-1 1-10 0,0 1-4 0,2-1-4 16,3 0-6-16,-2 1-6 0,6-1-10 0,-3-4-20 16,3-2-48-16,4-2-95 0,-2-5-203 0,5-2-293 15,-3-6-620-15</inkml:trace>
  <inkml:trace contextRef="#ctx0" brushRef="#br0" timeOffset="185846.9682">27927 15984 1738 0,'15'-14'76'0,"6"-2"25"15,4-4-51-15,-8 6-21 0,0 2-10 0,-5 6-6 16,-2 0-4-16,-1 3-5 0,-3 0-6 0,-2 2-18 16,-3 2-32-16,-1 2-19 0,0 0-3 15,-2 5 19-15,-4 2 33 0,-2 4 24 0,-6 6 7 16,-4 0-4-16,-3 3-11 0,-3 3-27 0,-3-1-75 16,3 0-138-16,-3-3-212 0,7-1-449 0</inkml:trace>
  <inkml:trace contextRef="#ctx0" brushRef="#br0" timeOffset="186570.0631">28255 16164 246 0,'2'0'131'0,"-1"1"4"0,-1-1 26 0,0 0 44 16,0 0 27-16,-1 2-12 0,-1-2-31 0,1-2-52 16,-1 1-54-16,1 0-42 0,-1-1-23 15,1 0-7-15,1 1-2 0,1 1-4 0,1 0-1 16,-1 0-2-16,1 0-4 0,-1 0-2 0,1-1-8 16,-1 1-3-16,0 0 0 0,0-1-1 0,1 1 6 15,1 0 2-15,-2 0 6 0,0-1 7 16,1 1 4-16,1 0 5 0,-2 0 7 0,1-1 5 15,-1 1 14-15,0-2 10 0,-1 1 6 0,1-1-3 16,3 1-12-16,-3-2-14 0,4 1-12 0,0 0-4 16,0-2-7-16,3 1-2 0,-1-1 1 0,6-2-1 15,-1 1 11-15,3-1 4 0,2 0 6 16,3 0 8-16,1 0-4 0,-2-1 4 0,3 0 2 16,1-2-1-16,-2 0 8 0,-3-2 1 0,-1 3 3 15,-2 2 4-15,-7 1-2 0,0-1 0 0,-5 1 1 16,-1 3-4-16,-2-1-5 0,-2-1-16 0,-1 1-21 15,-3-2-20-15,0 2-18 0,-3 2-2 16,-5 1-1-16,1 3 6 0,-1 3 7 0,-1 3-2 16,0 3 1-16,3 5 4 0,-1 3-6 0,3 0 9 15,4 1 3-15,1-3 5 0,2-1 7 16,2 0 0-16,2-1 1 0,2-3 2 0,1-2 5 16,0 0 1-16,4 0 7 0,3-3 3 0,0-1 5 15,3-2 4-15,1-2 4 0,3-2 1 16,-5 0 2-16,6-2 1 0,-4-2-1 0,1 0 3 15,2-1 0-15,-3-1-2 0,2-2-1 0,-2-1-11 16,-1 2-4-16,-3 2-7 0,-1 1-9 0,-4 3-9 16,-2 0-17-16,-1 1-11 0,2 3-5 15,-1 0-1-15,-2 3 10 0,1 3 6 0,0 0 6 0,-3-1 2 16,0 0 3-16,-1 0 1 0,-2-1 5 16,0-3 4-16,2-1 6 0,1-4 11 0,0 2 15 15,2-4 17-15,0 2 8 0,2-1 2 0,2-4-6 16,1-3-11-16,4-4 2 0,5 1-1 0,2-4 1 15,1-1 9-15,3 0-1 0,1-4 5 16,-1 1-1-16,-2-2-9 0,1 0-5 0,-1 2-11 16,-4-1-10-16,-1 1-8 0,-5 2-13 0,-1 7-26 15,-7 3-75-15,-2 5-189 0,-3 4-345 0,-6 5-936 16</inkml:trace>
  <inkml:trace contextRef="#ctx0" brushRef="#br0" timeOffset="187847.4253">26129 12037 1029 0,'1'-12'113'0,"1"-2"46"15,0-3-11-15,-2 6-2 0,-2 2-25 0,0 3-31 16,0 4-54-16,1 1-68 0,-1 2-38 0,0 4-23 16,-2 3 13-16,0 6 37 0,-1 5 19 0,-3 8 20 15,3 3 8-15,1 6 8 0,-1 3-3 0,0 1-1 16,1 0 1-16,2-2 4 0,-2 3 5 15,2 0 5-15,-2 2 4 0,1 0 3 0,1 0 2 16,-3 1-2-16,-1 1 3 0,3 2-2 0,-4 1 1 16,2 3 0-16,1 5-2 0,-1 3-1 0,0 5-7 15,2 0 0-15,-2 3-3 0,1 2-6 0,-1 2 2 16,-1 3-5-16,-1 5 1 0,2 3 2 16,-2 1-1-16,-1 5 5 0,2 3 1 0,1 0 6 15,-3 3 8-15,3-1 5 0,-2 3 8 0,3 5 1 16,-1 1 0-16,0 3 2 0,-3 2-6 0,0-1-1 15,-3 2-4-15,2-4-2 0,-2 0 1 16,-3 1-1-16,-1-1-1 0,-1 1-5 0,-3-3-4 16,0-1-5-16,1 0-9 0,0-1-4 0,0 0-1 15,-1-1-4-15,1-1 2 0,0-2-7 16,5-1-4-16,0-4-12 0,3-3-23 0,1-5-40 16,3-2-70-16,3-6-155 0,6-4-245 0,4-8-899 15</inkml:trace>
  <inkml:trace contextRef="#ctx0" brushRef="#br0" timeOffset="189154.9393">26573 11536 746 0,'-2'0'21'16,"-3"0"-1"-16,-1 0-3 0,2 0 3 16,2 0 6-16,0 0 13 0,2 0 12 0,2 1 4 15,0-1 1-15,-1 0-12 0,2 1-12 0,-2-1 0 16,3 0 5-16,1 0 4 0,1-1-1 0,4 1-3 15,6 0-8-15,3 0-5 0,2-1 0 16,4 0-3-16,3-2-1 0,6 1-2 0,1-2-1 16,6 3 1-16,5 0-1 0,5 1 0 0,4 2-4 15,10 4-4-15,8-2-3 0,7 2-4 16,11 1 0-16,7 4-2 0,5-2-2 0,8 4 0 16,9-3 0-16,3 2 5 0,8-1 4 0,1 0 3 15,1-1 9-15,-2 2 4 0,1 0 11 0,-4 0 8 16,-4 1 0-16,-7 0-1 0,-3 0-9 0,-7 2-10 15,-1-2-5-15,-7 2-7 0,1-1-4 0,-6-2 0 16,-5 0-1-16,-6-3 5 0,-5 1 1 0,-9-1 4 16,-5-3 5-16,-7-2 4 0,-5 0 7 15,-8-2 6-15,-2-1 3 0,-5 2 4 0,-4-6 1 16,-3 3 0-16,-4-1 1 0,-1 0-10 0,-5 0-9 16,2 1-9-16,-3 1-10 0,-3 0-6 15,-5 3-3-15,-1-1-6 0,-4 0-3 0,2 2-2 16,-1 1-4-16,-3 1-1 0,2 1 0 0,-3 0 2 15,-1 3 3-15,3-2 4 0,-3 5 2 16,-1 0-1-16,1 4 1 0,2 1 0 0,-3 4 2 16,1 0 2-16,-1 5 1 0,-1 2 0 0,2 6-2 15,-1 5 2-15,2 2 1 0,-1 5 1 0,-1 0 1 16,0 2-1-16,0 4 2 0,-1 1 0 0,0 1-2 16,0 3-1-16,-1 2-1 0,-1 2 0 15,-6 5 0-15,4 2 0 0,-2 3 3 0,-3 0-1 16,2 3 4-16,-1 0-3 0,0 6-1 0,0 2-1 15,5 8-2-15,-3 6 3 0,3 7 0 0,0 3 1 16,-2 2 6-16,2 1-8 0,-3 1 0 16,1-1-2-16,-2 2-3 0,2-1 6 0,-2 0-1 15,-1-6 3-15,3 0 2 0,-5-4-4 0,3 1 1 16,-1 0 1-16,4 3-1 0,-3 3 3 0,2-3-1 16,-2 0 0-16,0 1-5 0,3-3 1 0,-3 0 0 15,-2-2-2-15,1-4 6 0,-5-1-1 16,1-5-1-16,-1-3 2 0,-4-4-4 0,3-4-5 15,-2-1 1-15,1-5-2 0,-1-5-1 0,3-7 3 16,-4-4-5-16,4-5-1 0,-4-5-1 16,3-2 4-16,-3-4 5 0,4-9 1 0,-4 0 6 15,4-2-1-15,-5-6-4 0,4 1 3 0,-3-4 3 16,3-2-1-16,-4 2 7 0,0-3-3 16,-3 0-2-16,-2 0-3 0,-3 0-4 0,2 0-6 15,-4-3-1-15,0-3-2 0,1 0-1 0,-1 0 8 16,-2 0-2-16,0-2 3 0,-1-2 0 0,-1 0-2 15,-4-3 1-15,3 0 0 0,-3 2 1 16,2-2-1-16,-1-1 3 0,-3 0 6 0,-4-3 0 0,-6-2 8 16,-3-1 0-16,-3-4 0 0,-6 1 3 15,-8-2 1-15,-4-1 4 0,-4-1 8 0,-9 1 11 16,-4-2-1-16,-5 1 5 0,-1-3 1 0,-5 2-8 16,-6 0 6-16,-1 2 1 0,-5-2-4 15,0 0 4-15,-4 1-2 0,-1 0-7 0,0-5 2 16,0 1-11-16,2-4-7 0,-2-6-5 0,4 1-6 15,5-6-5-15,6 1-17 0,12-1-47 0,8-2-143 16,13-1-422-16,11 2-946 0</inkml:trace>
  <inkml:trace contextRef="#ctx0" brushRef="#br0" timeOffset="191254.6243">30654 14312 1 0,'-3'-1'97'0,"-1"-2"26"0,2 0 3 0,1 1 10 16,-1 0 9-16,0 1 7 0,-2-1 2 0,3 1-1 16,1 1-8-16,-1 0-11 0,0 0-8 0,0-1-2 15,0 0-6-15,1 1-4 0,0 0-14 16,0 0-18-16,0 0-24 0,0 0-19 0,0 0-18 15,0 0-13-15,0 0-5 0,0 1-7 0,0-1-4 16,0 0-2-16,-1 0-9 0,1 0 5 16,0 0-1-16,-4 0 2 0,4 0 9 0,0 0-2 15,0 0 2-15,4 0 3 0,-4 0-1 0,1 0 5 16,0 0 3-16,0 1 4 0,0-1 2 0,-1 0 3 16,1 0 1-16,-1 0-1 0,0 0 0 0,0-1 0 15,1 1-3-15,-1 0-6 0,1 0-9 16,2 0-16-16,-2 0-15 0,1 0-1 0,0 0 5 15,4 2 13-15,5 1 18 0,2 1 9 0,8 0 3 16,5 1 1-16,4 0-2 0,3-3-5 0,1 0 0 16,5 0-1-16,3-1 1 0,5-1-2 15,-2 0-1-15,3-1 1 0,-6-1 1 0,4 1 1 16,-5 0 3-16,-5-1-1 0,-1 1 0 0,-5-1-1 16,-6 0-8-16,-4 2 2 0,-7 0 0 0,2-1 0 15,-9 1 9-15,-1 0-1 0,-3-1 5 16,-2 1 11-16,0 1 2 0,-1-1 15 0,0 0 3 15,0 0-4-15,0 0-7 0,-3-1-21 0,3 0-14 16,-1-1-8-16,0 0-3 0,0 1 4 0,-1-2 5 16,1 1 3-16,0 1 0 0,1-2 1 15,-4 1 1-15,4-3-2 0,0 2-1 0,0-1 6 16,-1 0-2-16,-3-1 3 0,4-1 6 0,-2-1-10 16,-2 1 1-16,1 1-2 0,0-3-6 0,-2 2 6 15,-1 0-3-15,1-1 0 0,-1-1 2 0,-1 2-4 16,3-1 0-16,-1 0 0 0,1 3 0 15,-2 0 3-15,5 1 2 0,0 1 0 0,-2 0 0 16,3-1 0-16,0 1-2 0,0-2 0 0,-1 3-2 16,1 0 1-16,1 1 0 0,-3-1-1 0,2 1-2 15,0 0-1-15,0-2-1 0,0 1 1 0,-1 1 4 16,-1-1-1-16,1 0 3 0,2-1-1 16,-3 1 1-16,1 1 0 0,-2-1 0 0,2 0 3 15,-1 0 2-15,-2-2 2 0,3 2 0 16,-2 0-2-16,-1 0 0 0,3 0-1 0,-2-2-1 15,0 1 1-15,3 1 4 0,0 0-1 0,1 1 1 16,1 0-2-16,-1 1-6 0,1-1-1 0,2 0-3 16,-2 0-5-16,0-1-3 0,0 2-6 15,-1-1-4-15,2 0 3 0,-2 1-3 0,1-1 8 16,-1 0 6-16,0 0 3 0,1 0 6 0,3 1-1 16,-3 0 1-16,0-1-1 0,1 3-1 0,-1-3 1 15,1 0-1-15,4 2-1 0,-3-1 5 0,4 0-2 16,-3 2 1-16,3-2 0 0,-1 1-3 15,-1 1 2-15,3-2 1 0,1 0 2 0,-4 0 1 16,3-1-1-16,-1 2 0 0,-1-2-2 0,0 1 0 16,-2 1-3-16,2 1 0 0,-4-1-3 0,-1 2-3 15,0 3 2-15,2 1 2 0,-2 6 6 0,-2 6 9 16,-4 3 8-16,0 7 3 0,-8 4 2 16,0 3-1-16,-4 4-7 0,1-2-2 0,-1 1-5 15,-2 0-2-15,5-6-2 0,1 0-6 0,-2-2-23 16,2 0-84-16,2 2-249 0,-6-3-1135 0</inkml:trace>
  <inkml:trace contextRef="#ctx0" brushRef="#br0" timeOffset="193093.7332">32068 12911 1 0,'2'-9'264'0,"0"-2"-140"16,0-1 12-16,-2 3 23 0,0 0 19 0,0 3 29 15,-1-2 25-15,2 1-1 0,-1-3-6 0,0 1-23 16,0 0-23-16,-1 1-31 0,0 1-27 16,-3 0-28-16,3 2-25 0,1 2-16 0,-1 0-17 15,1 2-17-15,-1 1-26 0,1 1-28 0,-1 2-10 16,0 2 2-16,-4 9 14 0,3 6 21 0,-3 9 8 15,0 9 2-15,-1 3-1 0,1 1 3 0,0 2-1 16,2-3 0-16,-1 0 4 0,1 0-3 16,0-2 1-16,2-4 0 0,0 1-1 0,-1-4 3 15,0-1-2-15,-1-4-4 0,3 1 0 16,0-5-4-16,3 0-5 0,-1-3-14 0,1-2-69 16,-1 0-179-16,3-3-255 0,-3-3-924 0</inkml:trace>
  <inkml:trace contextRef="#ctx0" brushRef="#br0" timeOffset="193509.0137">32084 12815 440 0,'5'-5'145'0,"4"-2"-6"16,0-2-18-16,0 2-37 0,0 0-27 0,1 1-5 15,2 0-8-15,0-2-1 0,4 3-5 16,-1 0-7-16,4 1-6 0,-2-1-7 0,1 3-4 15,0-1-6-15,1 3-1 0,0 1-5 0,0 3-2 16,-1 2-3-16,-2 1-5 0,-4 0 3 16,-2 5-1-16,-4-1 8 0,-3 5 15 0,-3 0 14 15,-2 1 14-15,-1 4 9 0,-4 2 2 0,-2 1 3 16,-3 2-3-16,-4-3 1 0,-1 0 2 0,-2-2 0 16,-2-3 3-16,-2 0-3 0,-1-2-8 0,-2-1-10 15,-3-3-12-15,0 0-16 0,0-2-22 16,-1-2-62-16,1-3-140 0,3-2-240 0,-2-3-802 15</inkml:trace>
  <inkml:trace contextRef="#ctx0" brushRef="#br0" timeOffset="193811.7475">32833 12811 1755 0,'-1'-1'61'0,"-2"-1"-3"0,0 1-44 16,-3 5-32-16,-2 7-4 0,-6 8 45 15,-5 9 16-15,-3 7 3 0,-2 7 6 0,-5 6-3 16,0 3-6-16,1 4 0 0,2 4-8 0,0 5-4 15,4 0-3-15,0 4-6 0,2 2-3 0,3-4-4 16,3-1-6-16,1-6-1 0,3-3-2 16,-3-4-7-16,3-10-12 0,-1-5-26 0,1-6-48 15,1-3-113-15,-2-3-186 0,0-2-959 0</inkml:trace>
  <inkml:trace contextRef="#ctx0" brushRef="#br0" timeOffset="194154.078">32994 13311 1991 0,'1'-2'62'15,"1"1"40"-15,-2 0-38 0,-2 0-29 16,-1-2-24-16,1 3-13 0,-8 0 9 0,-3 2 0 15,-13 2 1-15,-4 5-21 0,3 0-3 0,9 2 0 16,-1 3-7-16,2 3 12 0,5-2-7 0,0 2-5 16,4 0 0-16,5-5-1 0,2 1 4 0,2-2 7 15,3 3 2-15,2-3 5 0,4 1 2 16,0-2 1-16,0 3 2 0,2-2 0 0,0 0-2 16,-1 1 1-16,0 1 15 0,-2-1-2 0,-1 2 2 15,-6-3 2-15,-2 2-29 0,-2-2 22 16,-5 2-8-16,3-1 6 0,-5 2 22 0,-7 0-17 15,-3-1 9-15,-4-1-14 0,-7-2-43 0,-1-2-112 16,-2 1-282-16,2-2-950 0</inkml:trace>
  <inkml:trace contextRef="#ctx0" brushRef="#br0" timeOffset="194770.5426">32157 14754 1413 0,'-5'-7'147'0,"-1"-3"56"0,-5-1-54 0,-4 3-44 16,2 3-37-16,-7 0-21 0,0 5-7 0,-1 3-2 16,-5 5-5-16,-1 7-5 0,-2 5-9 0,1 2-7 15,2 6-4-15,1 2-3 0,5 5-4 0,4-2-1 16,1 3-7-16,5-3-5 0,8 1 1 16,2-1-8-16,2-2 4 0,7-3-3 0,0-2-1 15,2-2 6-15,1-3-2 0,-2-1 1 0,4-3-5 16,0-2-7-16,-2-2-13 0,5-1-31 15,-4-2-72-15,3-2-129 0,-2-1-122 0,-1-3-819 16</inkml:trace>
  <inkml:trace contextRef="#ctx0" brushRef="#br0" timeOffset="195390.6256">32307 14973 1272 0,'3'-4'91'0,"1"0"21"0,0-1-64 0,-3 3-49 16,-1 2-22-16,1 5-11 0,0 0 5 0,-1 4 32 16,4 5 12-16,-4 2 12 0,-4 3 9 0,2 2-1 15,-3 1 3-15,-1 2-5 0,-2-2-7 0,-2 0-4 16,1-1-5-16,-1-2-5 0,0-3 0 0,-1-1 2 16,2-5 7-16,2-2 13 0,0-3 12 15,0-4 15-15,2-1 6 0,-1-4 1 0,0-1-1 16,0-3-8-16,-1-3-1 0,5-3-9 0,0 0-10 15,-1-3-3-15,2 0-9 0,2-2 1 16,3 2-2-16,-1-2-10 0,6-2-8 0,-1-2-15 16,2 1-13-16,3 2-7 0,-3 5-16 0,3 3-13 15,1 4-19-15,-3 3-16 0,1 5-2 0,0 2-3 16,3 1 7-16,-2 4 10 0,-1 2 7 16,4 3 11-16,-4 1 11 0,-2 1 7 0,2 1 2 15,-4-5 3-15,-2 4 6 0,1-4 8 0,0 0 14 16,-3-2 13-16,2-1 13 0,-2-2 11 15,2-1 17-15,-3-3 18 0,1 0 18 0,-1-2 14 16,-1 0 6-16,0-2 1 0,4 1-8 0,-2-2-7 16,5 0-10-16,-1 0-13 0,-2-1-11 0,1-2-13 15,1 1-15-15,1 0-9 0,1 1-9 16,-6 1-10-16,3 1-13 0,-4 2-16 0,0 2-15 16,1 2-7-16,0 2 8 0,3 2 9 0,1 6 11 15,-3 1 11-15,4 1 2 0,-3 4 2 0,-1-2 5 16,1 2 0-16,-3 0 3 0,0 1 3 0,3-2 1 15,-4-1 2-15,1 0 1 0,1-3 0 0,-1-3 1 16,2-2 0-16,-2-2 5 0,-2-2 4 16,1-3 10-16,3-2 13 0,-3-1 11 0,1 1 10 15,0-2 5-15,3 0-3 0,-5-1-4 0,4-3-11 16,-3 0-10-16,-1-1-12 0,1 0-8 16,-2 3-9-16,2 2-20 0,0 1-37 0,-2 2-36 15,-2 1-11-15,2 6 8 0,0 2 27 0,2 8 19 16,2 2-19-16,-1 3-23 0,-3 2-46 0,0-2-93 15,-1 2-138-15,1 0-843 0</inkml:trace>
  <inkml:trace contextRef="#ctx0" brushRef="#br0" timeOffset="195807.5863">32894 15014 2263 0,'0'-2'21'0,"0"-1"-16"0,-1 1-54 0,2 2-12 16,-1 5-1-16,5 3 27 0,-1 8 22 0,1-1 24 15,-2 5-7-15,2 4 5 0,-4 2 1 16,1 4 0-16,0-15-2 0,-2 6-1 0,2-1-1 16,1 2-2-16,-2 0-1 0,1 2-1 0,0-2 1 15,0 1 3-15,1-5 4 0,2-1 6 0,-2-3 9 16,1-4 16-16,-1-3 16 0,3 0 16 0,-2-4 7 16,2-2 0-16,1-1-10 0,1-2-13 15,1-2-12-15,2-3-14 0,0 0-5 0,5-2-5 16,-2-4-5-16,3-1 1 0,0-2-7 0,2-2-5 15,-1-3-1-15,2-1-7 0,1-1-4 0,-2-2-8 16,1 2-12-16,-3-2-19 0,-2 2-25 0,0 5-63 16,-3 2-126-16,-5 6-155 0,-1 5-131 15,-4 6-765-15</inkml:trace>
  <inkml:trace contextRef="#ctx0" brushRef="#br0" timeOffset="196706.7007">32030 15961 818 0,'10'-4'213'0,"5"1"19"0,-2-2-30 0,3 0-28 16,-5 2-1-16,-2-1-14 0,2-2-10 15,-2 2-15-15,2-1-25 0,0 1-26 0,-2-5-26 16,2 4-18-16,2-4-6 0,-3-2-4 0,4 1-3 16,-2-5 2-16,-1 1-2 0,-1-2 1 15,-3-1 3-15,-1 3 0 0,-4 0-1 0,0 2-9 16,-4 1-8-16,0 2-19 0,-6 0-23 0,-1 3-13 15,-2 3-13-15,0 3-4 0,-3 4 6 16,-2 5 3-16,-4 5 7 0,2 5 3 0,-4 6 2 16,6 1-3-16,-1 3-4 0,4 1-2 0,4-1-2 15,1-1 1-15,0-2-2 0,5 0 6 0,2-3 2 16,2-1 11-16,4-3 8 0,2-5 6 0,2-2 13 16,3-5 8-16,4-1 8 0,-1-3 9 0,3-2-1 15,2-1 4-15,-2-2 5 0,3-2 7 16,-2-2 8-16,0-2 7 0,-1-2 7 0,1-1 2 15,-1-4-4-15,0 1-9 0,-4 0-16 0,2 1-17 16,-5 4-20-16,-1 4-22 0,-3 5-12 0,0 4-9 16,2 2 4-16,0 8 11 0,3 1 9 15,-3 3 7-15,0 2 2 0,-1-1 1 0,-4 1-5 16,-3 1-4-16,-1-2 0 0,0 0 1 0,-2-3 6 16,0-2 9-16,-2-4 4 0,1-4 9 0,2-3 22 15,0 1 22-15,1-7 8 0,1 0-2 16,0-4-21-16,-1-3-22 0,4-4-7 0,-1 0 2 15,1-3 4-15,1-1 8 0,0 0 8 0,4 0 5 16,2-1 3-16,1-4-5 0,4-2-8 0,-3-3-8 16,6 1-9-16,-1 2-10 0,1 1-2 15,1 5-5-15,-5 4-4 0,1 3-4 0,-6 5-10 16,0 4-9-16,0 3-5 0,-2 1 0 0,1 3 7 16,-3 0 12-16,-2 3 10 0,1-1 10 0,-3 2 6 15,-1-1 6-15,-1 4 4 0,-1-2 1 0,0 3 5 16,1 0 0-16,0 0 0 0,0-2 1 15,1 3-4-15,-1-1 0 0,0 3-3 0,0-1-6 16,-1 2 1-16,0 1-3 0,-2 0 0 0,-1 3-2 16,-1 1 2-16,-1 0-5 0,-6 1-2 0,0-3-6 15,-3-1-8-15,1-1-8 0,2 1-24 16,-3-3-70-16,2-4-227 0,-1-2-1036 0</inkml:trace>
  <inkml:trace contextRef="#ctx0" brushRef="#br0" timeOffset="196894.3242">32978 15933 1888 0,'0'-2'-4'0,"0"2"-5"0,0 2-37 0,-1 2 28 16,1 2 32-16,-5 6 20 0,-5 13 21 0,0 7-1 15,0 0-16-15,-2-4-11 0,1 1-25 16,-4 2-10-16,2 0-11 0,1 1-40 0,0-2-78 0,4-5-186 15,-1-2-250-15,1-4-342 0</inkml:trace>
  <inkml:trace contextRef="#ctx0" brushRef="#br0" timeOffset="197030.5237">32875 15762 937 0,'5'-6'58'0,"1"0"-230"0,1-1-107 16,1 8-73-16,0 5 161 0</inkml:trace>
  <inkml:trace contextRef="#ctx0" brushRef="#br0" timeOffset="197383.1942">33141 15957 137 0,'5'4'288'15,"0"-2"1"-15,-1 3-24 0,3 0-30 0,-2-1-35 16,1 1-37-16,-4 1-32 0,3-3-28 15,-4 1-32-15,0 0-20 0,-1-2-12 0,0 1-11 16,-1-2 1-16,1 0 5 0,0 2 7 16,-1-2 11-16,1-1 2 0,1 0-9 0,-1-4-11 15,1 2-17-15,2-2-5 0,0-2-7 0,3-1 3 0,-1-3 6 16,1 2-3-16,2 0 9 0,2-3 3 16,-1 3-7-16,1 0 2 0,1 3-10 0,-2 1-5 15,-2 1-1-15,4 3-7 0,-4 3 2 0,2 0-1 16,-1 3 0-16,-1 3 1 0,-1 0 0 0,0 4 1 15,0-2 2-15,-5 4 5 0,3-1-1 16,-3 0 1-16,0 0 3 0,0-3-3 0,-1 1-3 16,0-3 0-16,3-1 1 0,1-1 0 0,-2-1 6 15,0-2 1-15,4 1 0 0,-2-1 0 16,4-1-6-16,0 1-4 0,-1 1-4 0,0 1 0 16,1 4 2-16,0 0 0 0,-3 8 9 0,0 4 7 15,-5 3 4-15,-3 9 3 0,-4 5-2 16,-6 2-13-16,-1 5-59 0,-7 5-137 0,-3-2-469 15,-4-2-830-15</inkml:trace>
  <inkml:trace contextRef="#ctx0" brushRef="#br0" timeOffset="198001.1908">31718 12757 1401 0,'2'-7'189'0,"-1"-7"-9"16,0-3-9-16,-1 3-50 0,0 3-20 0,-2 0-6 16,-1 5-19-16,-1 0-19 0,1 3-33 0,1 2-40 15,1 1-28-15,-5 6-14 0,2 4 1 16,-4 10 21-16,-2 9 20 0,0 12 8 0,-1 11 3 16,2 10 0-16,-1 12 0 0,2 4 4 0,-2 10 2 15,0 3 3-15,6 9 2 0,-1 5-4 16,5 6 1-16,4 1 3 0,0-1 5 0,5-4 7 15,1-3 6-15,0-3-1 0,2 0 2 0,-1 2 4 16,5-2 6-16,-5 1 8 0,-1-2 11 0,-1 2 4 16,-4 1 0-16,1 0-6 0,-3 5-9 0,-1 5-5 15,3 2-5-15,-3 3-2 0,-1 2-1 0,-1 4-11 16,1 0-3-16,-1 1-6 0,-1 5-6 16,0-3 5-16,-6-6-6 0,0-10-1 0,-11-8-8 15,-1-8-17-15,-4-9-17 0,-2-9-47 0,3-10-93 16,2-13-245-16,0-12-1091 0</inkml:trace>
  <inkml:trace contextRef="#ctx0" brushRef="#br0" timeOffset="199067.7457">32083 12365 1083 0,'0'-10'81'0,"1"-1"73"0,-1-3-16 15,1 6-25-15,1 3-35 0,-1 0-31 0,4 2-17 16,-3-1-10-16,1 1-9 0,3 1-4 15,4-2-7-15,4 0 0 0,8-1 0 0,8 3-3 16,0 0 4-16,10-1 1 0,2 2 0 0,5 0 5 16,4-1-5-16,3 1-3 0,4 1-2 0,3 1-6 15,2 0 0-15,1 2 1 0,3 1 1 0,-34-1 18 16,10 2 2-16,1-1 0 0,6 1 0 16,0 1-20-16,6 1 2 0,-3 2-2 0,7 0 0 15,-3 2 4-15,-5-2-3 0,-8 0 1 0,-3 1 1 16,-6-2 1-16,-6 2 4 0,-6-5 3 0,-4 1-1 15,-6-1-3-15,-2-1 5 0,-5-1 3 0,-3 1 5 16,-1-2 7-16,-4 3-1 0,2 0 0 16,-2 3-2-16,0 0-3 0,-1 5-4 0,0 1-3 15,-1 5-1-15,1 3-4 0,-1 1-1 0,1 4 1 16,2 3-2-16,-2 5 2 0,3 3-3 16,3 2-3-16,0 5 1 0,-1 3-2 0,6 5 2 15,-3 3 1-15,1 4 0 0,1 3 0 0,2 4 3 16,-4 1-3-16,0 5-1 0,0 3 3 15,-2 2 3-15,0 2 9 0,-3 3 5 0,-2-1 7 16,1 4 0-16,-1-2-4 0,1 2-1 0,0 1-8 16,1 4 0-16,0 1 0 0,2 2-2 0,1 2 5 15,3 1-6-15,2 0 1 0,1 1-4 16,-2 0-3-16,2-3 3 0,2-1-3 0,-3 0 3 16,2-2 2-16,0-1 0 0,-1-1 7 0,0-3 3 15,1 0 0-15,-4 0 15 0,-2-43-4 0,-2 8 13 16,2 43-8-16,1-1-17 0,-2-48 5 0,-2 12-4 15,3 45-2-15,-1 2 5 0,-2-3-11 0,1 0-12 16,-1-12 8-16,0-1-10 0,1-4 8 16,0-8-3-16,-1-4-1 0,-1-3 2 0,1-4-5 15,-1-3-2-15,2-1 5 0,-2-6 1 0,0-5-2 16,-2-3 10-16,-2-3-8 0,0-5 0 0,-1-4 2 16,-1-2-6-16,-3-4 2 0,-1-3 8 15,-1-2-3-15,1-2 0 0,-3-2 4 0,0-2-9 16,0-2-1-16,-1-3 2 0,2 1-5 0,0-4-5 15,-1 0-3-15,2-4-9 0,2 0-8 16,-1 0 4-16,5-2 4 0,0-3 9 0,2-1 11 16,1 1 13-16,1-1 4 0,1-1 6 0,0 0-1 15,-1-1-10-15,1-1 4 0,-3-1-3 0,-1-2-4 16,2-2 6-16,-4 0-8 0,-3 0 3 0,-1-2 5 16,-4 1 2-16,-3 0 7 0,-6-1 1 15,-5 1 4-15,-3 2 1 0,-9-2-1 0,-6 0 8 16,-5 1 7-16,-17-2-7 0,-52-7 10 0,6 1 1 15,11 0-2-15,27 2 14 0,-2 1-8 0,-4-2-3 16,-5 1-7-16,0-1-4 0,-3-1-2 16,1 1-11-16,0 1-2 0,5-3-13 0,5 1-17 15,6-3-41-15,10-2-129 0,6 1-350 0,14-1-1059 16</inkml:trace>
  <inkml:trace contextRef="#ctx0" brushRef="#br0" timeOffset="200933.7438">32808 12277 1 0,'-1'1'0'0,"0"1"0"0,0 1 0 16,1-1 64-16,0-1 69 0,-1-1 20 0,2 0 7 15,-4 0 3-15,2-1-9 0,-1 1-4 0,2 0-12 16,0-1-12-16,0 0-8 0,-1-3-15 0,-1 1 0 16,0-2-1-16,-3-1 0 0,2 3-7 15,-2-4-11-15,3 0-9 0,1-2-12 0,0-1-4 16,0-2-7-16,-3 2-7 0,1-3-1 0,1 2-6 16,0-5 6-16,2 3 5 0,-1-4 2 15,-1-1 2-15,2 1-7 0,-3-3-3 0,3-1-4 16,0-4-3-16,-2 0 4 0,1-3-1 0,-1-2-2 15,-4-1-1-15,4-2-5 0,-3-5-3 0,1-3 1 16,-2-3-1-16,0-1-2 0,-4-6-2 0,2-1-2 16,1-2-2-16,-6-9 2 0,3-2 0 15,0-7-1-15,-2-4-4 0,4-1-2 0,-2 1-1 16,6-1-5-16,-3 4 2 0,6 2-4 16,0-1-4-16,2 0 3 0,-1-1-4 0,1 5 1 0,-1 0-1 15,-2 3-2-15,0 6 0 0,-1 3 0 16,0 5 2-16,0 7-4 0,-3 4-3 0,-3 7-1 15,2 5-6-15,-3 5 4 0,1 5 0 0,1 6-6 16,4 3 0-16,-1 4-18 0,5 2-32 0,0 2-39 16,0 2-48-16,0 2-47 0,0 4-92 15,0 4-180-15,6 6-997 0</inkml:trace>
  <inkml:trace contextRef="#ctx0" brushRef="#br0" timeOffset="202103.9779">32865 9953 175 0,'3'-8'130'0,"4"-4"25"0,-1-4 49 16,0 2-18-16,-3 1 3 0,-3 2-32 15,3 1-38-15,-2 3 16 0,-2-1-38 0,1 3-18 16,-2 3-16-16,1-2-24 0,0 3-47 0,1 1-6 16,-3 1-13-16,-2 4-21 0,-1 2 25 0,-3 7 12 15,0 3 6-15,-5 4 6 0,1 5 7 16,-1 1 1-16,-6-2 3 0,2 1 4 0,1-1 1 15,3-3 1-15,3 1 1 0,-1-6 1 0,2 2 0 16,0-3 3-16,-4 0 7 0,2-5 2 0,2-2 8 16,3 1 4-16,2-5-1 0,3 0 3 0,1-4-2 15,0 2-1-15,1-3 6 0,-2 0 16 0,2 0 20 16,3 0 22-16,-2 0 16 0,0-1 1 16,1-1-22-16,-2-2-29 0,6-2-33 0,3-5-25 15,2 0-7-15,4-5-1 0,3-1-3 0,1-2 2 16,1-2 0-16,1-1-3 0,1-2 2 15,0-2-1-15,-2 3-3 0,0 1 2 0,-5 4-4 16,-4 5-1-16,-7 2 13 0,0 8-35 0,1 2 4 16,-3 1-18-16,3 3-27 0,0 5 26 15,0-1-7-15,-2 3 15 0,2 2 9 0,2 4 1 16,2 3 6-16,-1 2-2 0,1 4-5 0,1 1-8 16,1 1-37-16,1 0-56 0,0 0-134 0,-1-3-222 15,5-1-921-15</inkml:trace>
  <inkml:trace contextRef="#ctx0" brushRef="#br0" timeOffset="204146.2362">31854 7829 325 0,'7'-5'103'15,"-4"-2"25"-15,-1-2 15 0,-2 4-12 0,-1 1-26 16,-3 0-31-16,-3 1-39 0,-3-4-20 15,-2 4-11-15,-6 1-2 0,-4 2 4 0,-1 3 8 16,-11 6 7-16,-1 2 4 0,-3 5 3 0,3 3-5 16,-1 2 2-16,5 8-5 0,2 0-7 0,7 2 2 15,1 1-9-15,9-1 0 0,3-2-1 16,2 0-6-16,5-3 4 0,4-1 0 0,4-3 7 16,2-1 9-16,3-2-1 0,3-1 6 0,4-3 0 15,2-1-7-15,1-1 0 0,0-1-15 16,5-2-17-16,-2 0-22 0,-1-3-40 0,3-3-37 15,-4 3-39-15,0-6-33 0,-3 1-35 0,-1-2-383 16</inkml:trace>
  <inkml:trace contextRef="#ctx0" brushRef="#br0" timeOffset="204544.9061">31972 7535 1645 0,'3'-6'71'16,"-2"-2"25"-16,4 2-75 0,-5 4-103 0,-2 5-26 16,2 3 1-16,2 7 27 0,-1 6 69 0,2 9 0 15,-1 5 6-15,-1 6 8 0,1 2 2 16,-4 0 0-16,1 3 0 0,0-2 1 0,-1 2 4 16,0-4 4-16,1 1-4 0,-1-5 2 0,-1-1-1 15,1-5-2-15,-1-3 6 0,-1-5 0 0,3-2 4 16,-1-3 3-16,0-4 3 0,1-4 5 15,1-3 3-15,-2-3 7 0,2-3 21 0,0 2 25 16,0-4 29-16,2 2 28 0,-2 0 5 0,1-2-27 16,0-4-36-16,0-2-42 0,2-5-28 0,3 1-8 15,-2-3-5-15,4-1-2 0,0-2-11 16,-3 1-9-16,4 1-9 0,1 2-10 0,-3 4-22 0,-3 4-24 16,3 5-14-16,-2 4-2 0,2 5 20 15,2 6 31-15,-1 3 20 0,0 1 14 0,-2 1 8 16,0 4 3-16,-3-2 5 0,-2-1-1 0,-1 3-2 15,1-4 1-15,-1 0-9 0,5-1-10 16,-3-1-20-16,0 0-41 0,-2-5-81 0,1 1-124 16,3-8-123-16,-3 0-477 0</inkml:trace>
  <inkml:trace contextRef="#ctx0" brushRef="#br0" timeOffset="205068.1292">32463 7971 1 0,'-1'6'12'0,"-1"3"101"0,-3 1 1 0,2 2-3 16,-2-2-6-16,-1-2-8 0,-2 0 6 0,-1-2 12 16,1-1 7-16,-5-2-2 0,2 0-11 15,-4-1-17-15,1-4-18 0,2 0-11 0,1-2-5 16,2-1 0-16,1-1 3 0,3-3 0 0,-1 2-3 15,5-3-10-15,1-2-9 0,1-1-9 0,5 0-9 16,-1-3-5-16,3 4-3 0,1-2-5 16,1 0-7-16,2-1-3 0,-1 2-10 0,6-2-8 15,-4 1-12-15,0 4-28 0,-1 6-21 0,-4 4-10 16,-1 4 5-16,3 6 21 0,-2 5 29 16,0 3 15-16,0 4 11 0,-3 4 9 0,-4 1 1 15,0 1 3-15,-1 0-1 0,-1-1 3 0,0 0 1 16,-1-5 4-16,2 1 3 0,-2-7-2 15,2-2 0-15,0-3-3 0,2-4 3 0,-2-1 19 16,0-5 45-16,1 0 53 0,0-1 47 0,-1-2-16 16,2-4-47-16,-1-1-54 0,1-5-51 0,4-2-5 15,-2 0 1-15,3-1 1 0,2-2 0 0,-1 0 2 16,-1 1-2-16,0-1-2 0,3 0-6 16,-2 3-10-16,2-2-12 0,-2 1-14 0,-1 5-12 15,1 1-22-15,0 4-33 0,1 4-11 0,-3 3 3 16,1 9 22-16,0 1 37 0,2 3 23 0,-4 4 10 15,2 1 6-15,-4 0 8 0,2 1 2 0,-2 1 3 16,-1 0 0-16,-2-2 1 0,0 2-1 16,0-1-9-16,0 0-17 0,-2-2-35 0,1-2-44 15,0-2-58-15,0-2-54 0,-1 0-103 0,-1-6-98 16</inkml:trace>
  <inkml:trace contextRef="#ctx0" brushRef="#br0" timeOffset="205839.8043">32833 7953 137 0,'0'10'24'0,"2"1"16"0,-1 7 10 15,-2 2-2-15,-1 2-5 0,1 0-8 0,-1-1-15 16,1-1-10-16,0 0-6 0,-1-2-3 0,-2 1 0 15,2-4 2-15,-1-2 1 0,1-2 3 0,2-2 2 16,-3-3 2-16,3-4 25 0,-3 1 49 16,3-3 75-16,0-2 27 0,3-1-23 0,2-4-50 15,-2-2-76-15,4-2-24 0,1-1 1 0,-1 0 3 16,1-2 4-16,4 2 6 0,-1-3 4 0,4 0 4 16,-2-1 20-16,0-2-6 0,-1 5-11 15,-4 1-16-15,0 4-55 0,-1 6-31 0,-4 2-26 16,0 4-6-16,0 2 24 0,-1-1 23 0,0 4 28 15,1 2 14-15,-1 2 4 0,0 2 12 0,-2 3 0 16,1 1 0-16,-4 18 4 0,-2-6-4 16,1-7 0-16,0-6 2 0,2-6-4 0,2 1-1 15,2-8 1-15,-2 0 3 0,1-4 19 0,-1-1 23 16,0 0 29-16,3-1 0 0,-1 0-13 16,0-3-23-16,1 1-27 0,3-4 1 0,0-1 0 15,1 1 6-15,1-4 6 0,3 0 1 0,-1-1 1 16,3 0-10-16,1-3-9 0,-3 4-15 0,2-2-8 15,0 1-3-15,-1 0-3 0,0 1 0 0,-1 3-14 16,-2 0-20-16,0 3-9 0,-2 1-4 16,-1 3 14-16,0 0 21 0,0 2 11 0,-1 0 10 15,-1 1 8-15,0 0-3 0,0 0 4 0,-1-1 2 16,2 0 5-16,-2-1 17 0,0 0 8 0,-1 0 12 16,1-1 7-16,0 0-5 0,-2-1 0 0,1-2-7 15,-2-1-8-15,1 0-3 0,0-1-8 16,-1 1-8-16,2-2-4 0,-2 0-13 0,1 3-9 15,-1-2-5-15,1 3-13 0,1-2-6 0,0 3-8 16,-2 0-8-16,3-1-1 0,-1 3 3 16,2-3 7-16,-1 2 9 0,2-1 9 0,-1 1 11 15,1 0 7-15,1 0 5 0,-1-1 7 0,0-1 3 16,1 0 4-16,-2-1 8 0,1 0 0 0,0-2 5 16,0-1 0-16,1-2-5 0,-1-1 0 15,-3-3-3-15,3-1-3 0,0-2-5 0,0-1-3 16,2-4-3-16,-1 0 3 0,2 2 5 0,-2-2 3 15,1 4 2-15,0 0-4 0,-4 5-18 0,-1 1-52 16,1 6-52-16,-1 4-12 0,-1 4 7 16,-2 7 44-16,1 4 52 0,-2 7 10 0,1 7 10 15,-2 4 7-15,0 6-7 0,-4 3 2 0,5 3-8 16,-3 1-21-16,1 0-51 0,-2-4-106 0,2-1-143 16,1-1-456-16</inkml:trace>
  <inkml:trace contextRef="#ctx0" brushRef="#br0" timeOffset="206259.9362">31688 8794 1497 0,'2'-4'161'0,"-2"0"-3"0,0-1-41 15,0 5-46-15,-1 0-60 0,1 1-46 16,0 0-17-16,-1 3-1 0,1 6 11 0,-1 4 31 16,1 6 6-16,1 3 3 0,0 4 3 0,0 3 1 15,0-1-1-15,0 0 2 0,-1-3-9 16,5 1-24-16,-4-1-59 0,0-2-111 0,-1-2-137 15,-4-3-822-15</inkml:trace>
  <inkml:trace contextRef="#ctx0" brushRef="#br0" timeOffset="206541.5676">31438 8787 2046 0,'5'-12'85'15,"-2"-5"12"-15,0-1-45 0,6 6-35 0,2-1-30 16,5 2-9-16,7-1-8 0,6-1 2 0,4-1 8 16,5 5 3-16,2 0 4 0,-3 5-1 0,-1 1 2 15,-3 6-2-15,-4 1-3 0,-3 5-4 16,-5 0-9-16,-6 3 3 0,-1 6 5 0,-1 0 5 16,-4 7 12-16,-5 3 9 0,-4 1 5 0,-4 3 15 15,-6-1 8-15,-2 0 5 0,-3-1 8 0,-1-1-2 16,-2-2 2-16,-8-3-5 0,3-1-6 15,-6-1-5-15,-2-2-14 0,-1-2-10 0,0-5-25 16,3-1-48-16,7-3-77 0,1-4-177 0,5-1-195 16,6-3-747-16</inkml:trace>
  <inkml:trace contextRef="#ctx0" brushRef="#br0" timeOffset="206859.7642">32085 9018 173 0,'4'3'55'0,"5"-2"2"0,3-1 9 0,0 0 15 0,2-4 18 15,-1 1 12-15,0-2 3 0,3-4 5 0,-5 0 1 16,3-1 0-16,-1-1 8 0,-2-2 4 16,0 0 1-16,-2 1 0 0,-3-2-8 0,0 1-12 15,-1-1-21-15,-3-2-22 0,-2 3-21 0,-2 0-15 16,-1 5-11-16,-1-1-12 0,-2 4-14 15,2 5-9-15,-3 0-11 0,-2 5-2 0,-2 4 4 16,-1 0 2-16,0 9 1 0,-1 1 0 0,1 3-6 16,3 2 2-16,5-1 2 0,2 1 1 0,3-3-2 15,2 1-3-15,6-1-6 0,2-1-13 16,3 0-9-16,2-4-15 0,5-2-20 0,1-2-20 16,3-2-30-16,-1-3-49 0,1-1-39 0,-2-4-47 15,-1-2-195-15,-1 0 252 0</inkml:trace>
  <inkml:trace contextRef="#ctx0" brushRef="#br0" timeOffset="207264.3215">32632 9002 159 0,'-3'-10'199'0,"0"-5"-1"0,0-2-1 0,-4 2-3 15,0 5-11-15,-6 1-24 0,3 4-35 0,0 0-36 16,-5 4-29-16,0 1-18 0,2 2-19 16,1 3-11-16,-4 6-10 0,5 1-6 0,-1 6-6 15,0 1-2-15,5 0-3 0,1 2-3 0,4 0-5 16,2 0-8-16,4-1-7 0,-1-3-9 0,2 0-19 15,6-3-7-15,1-2-11 0,1 0-8 16,4-4-3-16,-3 0-18 0,3-2-19 0,-2-2-7 16,1-2-3-16,-3-1 3 0,1-2 16 0,-2-1 22 15,1-4 34-15,-1-2 47 0,-2-2 54 16,1 2 43-16,-1-5 41 0,0 0 35 0,1-3 27 16,-3 0 3-16,0 1-27 0,-4-2-42 0,3-1-54 15,-4 5-36-15,2-1-17 0,-3 5-13 0,0 0-13 16,-1 6-34-16,2 3-44 0,0 0-22 15,-2 3-1-15,4 2 27 0,2 3 47 0,-2-1 31 16,1 6 16-16,-6-1 16 0,0 1 9 0,0 0 11 16,-3 1 11-16,2-4 7 0,1 0 8 0,-6-2 3 15,4-1 5-15,-6 1 3 0,4-3 9 0,-1-2 27 16,3-1 28-16,-1-1 19 0,-2-2-7 0,4-2-36 16,-6 0-44-16,1-2-38 0,-1-2-23 15,3 1-6-15,-2 0-5 0,4-5-4 0,1 4-9 16,1-3-27-16,3 0-48 0,-3-1-97 0,6-1-107 15,0 0-128-15,4-1-360 0</inkml:trace>
  <inkml:trace contextRef="#ctx0" brushRef="#br0" timeOffset="207794.3733">33028 8803 705 0,'1'0'180'0,"-1"0"-55"15,2 1-88-15,-2 2-61 0,-2 1-10 0,2 4 33 16,-1 4 10-16,-1 1 6 0,1 5-1 15,0 0 0-15,-1 5-5 0,2 0-5 0,0 1-5 16,-1 0-2-16,1-2-5 0,0 0 1 0,-1-1 0 16,0-4-1-16,1-2 7 0,0-1 0 0,0-5 1 15,0-1 9-15,-1-2 22 0,1-3 38 0,0-1 36 16,-2-2 0-16,1 0-18 0,-1-3-34 16,-3-4-36-16,-1-2-13 0,-2 2-12 0,1 2-16 15,-1 1-34-15,1 2 2 0,4 0-35 0,-4 2 8 16,5 3-8-16,0 2-11 0,-2 2 30 0,2 0-5 15,2 5 33-15,6-1 5 0,0 3 23 0,4-2 1 16,-4-4 0-16,5-1 4 0,0-2-10 16,3 4 2-16,3-2 16 0,2-1 7 0,3-1 10 15,5 2 12-15,-3-3 1 0,3-2 7 0,-4 0 6 16,4-2 10-16,-5-1 20 0,1-1 16 0,-5-2 26 16,0-1 15-16,-4-1 13 0,-1-1 1 15,0-1-12-15,-4-3-19 0,-1 3-27 0,-3-2-23 16,-2 2-30-16,-1 0-24 0,-2 1-29 0,-2 1-46 15,2 3-21-15,-2 0-12 0,1 3 7 16,0 3 35-16,-2 0 23 0,2 3 17 0,1 1 9 16,0 1 5-16,0 0 0 0,1 1 1 0,2-1 4 15,-1-1 4-15,0 1 11 0,1-3 19 16,1-2 28-16,-1 0 29 0,2-2 21 0,-3 0 3 0,3-2-15 16,-3 0-18-16,2-2-19 0,0 0-10 15,-2-2-1-15,3-1-5 0,1-3-2 0,-1 1-2 16,4-1-12-16,-1 0-10 0,-2-1-10 0,1 0-14 15,2 2-11-15,-3 1-32 0,0 0-58 0,1 5-58 16,-4-1-58-16,4 4-56 0,-3 2-93 0,3 5-90 16,-3 1-256-16</inkml:trace>
  <inkml:trace contextRef="#ctx0" brushRef="#br0" timeOffset="208250.7361">31191 7106 1180 0,'0'-5'94'0,"-1"-3"57"0,1 1-31 0,0 5-49 16,0 3-116-16,0 0-39 0,1 6-6 0,-1 9 21 15,2 6 73-15,0 7 10 0,2 11 8 0,-2 7 3 16,-2 9 8-16,-2 11 8 0,-3 8 7 16,0 8 6-16,-1 3-3 0,-2 7 0 0,6 4-8 15,2 7-9-15,1 6-6 0,6 5-3 0,1 0 1 16,-2 0 0-16,4-6 0 0,1-5-1 0,-3-8-7 16,-1-10-3-16,-4-9-9 0,-3-8-12 15,0-6-18-15,0-9-31 0,0-7-36 0,0-8-66 16,0-11-128-16,1-10-182 0,0-8-390 0</inkml:trace>
  <inkml:trace contextRef="#ctx0" brushRef="#br0" timeOffset="208999.8993">31377 7178 1152 0,'2'-18'672'15,"4"-4"-622"-15,2-5-23 0,4 7-28 0,5 3-23 16,4-3-2-16,6 1 7 0,9-3 11 0,3 1 5 16,6 1 1-16,7-1 7 0,7 4 1 0,1-2 1 15,2 2-1-15,-1 3-4 0,5-2 0 16,1 5-8-16,0 0-4 0,5 4-1 0,3 3-4 15,4 4 4-15,7 3-2 0,3 0 0 0,4 3 2 16,3 1-7-16,-50-2 16 0,19 1-5 0,-2 1-8 16,15 3 3-16,2 0-19 0,14 2-1 15,0 2 3-15,8 1-3 0,-52-9 3 0,2 2 6 16,-1 1-4-16,3-1 2 0,-7 0 1 0,4 1-4 16,-7-1 6-16,3 0 3 0,-8 1 3 0,2-2 1 15,-8 0-1-15,1 1-1 0,-5-2 0 16,-26 0 3-16,-3 0 5 0,0 2 4 0,0-8 3 15,0 13 42-15,0-13 1 0,0 0-3 0,0 22 3 16,0-22-47-16,0 0-1 0,0 25 1 0,0-25-4 16,0 0 1-16,0 35 0 0,0-35-1 15,0 29 2-15,0-29-2 0,0 33-2 0,0-33 0 16,0 41 1-16,0-41 5 0,0 48 10 0,0-22 5 16,0 4 10-16,0 3 11 0,0 2 5 0,0 4 10 15,0 5 3-15,0 2 0 0,0 7-3 16,0 0-9-16,0 8-7 0,0 2-9 0,0 5-5 15,0 5 1-15,0 3-1 0,0 4-2 0,0 2 1 16,0 3-8-16,0 0 0 0,0 3 6 0,0-1-1 16,0-2 4-16,0-2 3 0,0-2 1 15,0-4 0-15,0-3 8 0,0-5 3 0,0-3-4 16,0-6 10-16,0-5-10 0,0-4-8 0,0-6 0 16,0-5-8-16,0-4-2 0,0-5 2 0,0-3 1 15,0-4-5-15,0-24 1 0,0 39-1 16,0-39-3-16,0 31 6 0,0-31 10 0,0 0 6 15,0 31 14-15,0-31 3 0,0 15-41 0,0-15-1 16,0 11-4-16,0-11 2 0,0 6 45 0,-47-1-9 16,-16-2 2-16,-7-1 4 0,-8-4 2 0,-5-1 16 15,-5 1 4-15,-1-3-2 0,-11 1 0 16,-81-7-28-16,9 1-3 0,18 3-7 0,41 2-12 16,0 2 20-16,-4 1-10 0,6 0-6 0,2 1-2 15,5-1-14-15,6-1-21 0,6-1-50 16,5-2-108-16,4-2-242 0,6-1-1106 0</inkml:trace>
  <inkml:trace contextRef="#ctx0" brushRef="#br0" timeOffset="215343.9036">21029 3216 1708 0,'5'0'-74'0,"3"1"37"16,2 2-62-16,-7 3-5 0,2 3 26 0,-3 5 32 16,-1 7 29-16,0 5 10 0,1 8 5 0,-2 7 2 15,-2 7 2-15,2 6 7 0,0 7 0 0,2 3-1 16,-1 5-1-16,2 1-1 0,-1 2-2 16,-2-1 1-16,2-2 2 0,3 1 1 0,-2 2 2 15,2 1 1-15,0 3 3 0,1 1 1 0,1 4 5 16,2 3 4-16,4 1 8 0,0 5 6 15,1 2 10-15,1 7 9 0,0 8 6 0,-1 5 3 16,3 7 1-16,-5 7-3 0,1 4-2 0,-4 8-7 16,-1 2-6-16,-2 5-5 0,-3-2-9 0,-3-1-3 15,-4 3-4-15,-2-1-8 0,-1 1-3 0,0 4-3 16,-2 0-4-16,0 2-2 0,0 0-1 16,-1-1-1-16,1 5-2 0,2-1 3 0,0 1-1 15,-1 1 3-15,-3 1-2 0,3 2 0 0,1-3-1 16,0 3 0-16,0 1-1 0,3-2 0 0,-3 4-1 15,2 2-3-15,0 1 4 0,-1 2 3 0,1 5-2 16,-4 2 2-16,1 4-2 0,-4 4 0 16,1 0 0-16,0 4 5 0,-6 0 0 0,4 1 1 15,-5-1 5-15,1-2 0 0,1 0 1 0,-4-4 2 16,2 0-3-16,-2 2-5 0,2-1-1 0,2 1-4 16,-3-5 0-16,6-2 2 0,-4-6 0 15,4-4 1-15,1-4-1 0,-2-4-1 0,3-2-2 16,-1-8-1-16,2-5 0 0,0-6-3 0,-5-8 4 15,1-6-2-15,-3-2 0 0,2-5 4 16,-3-10-7-16,2-3 0 0,-1-9-1 0,3-6-6 16,-4-3 3-16,-1-7-2 0,1-4 0 0,2-4 2 15,1-5-4-15,2-5 1 0,0-4 0 16,0-4 2-16,0-4 2 0,3 0 2 0,0-4 0 16,4-2 2-16,1-4-2 0,-2-3 0 0,4-6-2 15,2-4 0-15,-2-4 2 0,2-7-1 0,-1 0 4 16,2-4 2-16,0-1 0 0,0-5 4 0,2 1 1 15,-2-4 0-15,1 1 6 0,-1 0 1 0,1-1-2 16,1 0 0-16,-2 0-11 0,1-1-14 16,0 0-22-16,7 0-25 0,-2-2-30 0,4-4-25 15,-2 1-16-15,1-2-16 0,0 1-11 0,1-1-12 16,-4 1-24-16,0-2-24 0,1 2-16 0,-4 0-15 16,1 1-64-16,-3-4-247 0</inkml:trace>
  <inkml:trace contextRef="#ctx0" brushRef="#br0" timeOffset="216991.7065">4139 3877 573 0,'22'-2'60'0,"5"0"-54"0,13 2-4 16,3 2-2-16,5 3 4 0,1 2 3 0,5-1 2 15,0 2 4-15,3 1 5 0,1-1 5 0,3-1 3 16,8 0 5-16,5-1 5 0,5-2 1 16,6 0 6-16,3-2 5 0,8-1 1 0,2 0 6 15,10-1 1-15,-3 0-7 0,6 0 0 0,2 0-4 16,5-1-8-16,3 0-5 0,1-1-8 0,2 2-8 16,-2 0-1-16,2 0-2 0,6-1-2 15,3-2 1-15,0 2-2 0,6-2 0 0,2 0 6 16,2 0 1-16,4-3 7 0,10 1 2 0,-1 1-1 15,6-1 2-15,2 0-2 0,7 1 0 0,2-1 1 16,6 3-2-16,2-2-3 0,7 3-1 16,2 0-6-16,5 0-3 0,1 1-4 0,4 1-3 15,-2 0-1-15,1 0-1 0,0 0-2 0,0 2 1 16,1-3 0-16,-4 2 1 0,3-2-2 0,-2 1 0 16,3 1 0-16,-2 0 0 0,5-1 0 0,1 2-1 15,1 0 2-15,3-1 0 0,-2 2 2 16,0-1-1-16,5 1 2 0,1 0 0 0,0 3-1 15,-1-2 2-15,4 1 1 0,-1-1-1 0,-1 3 3 16,0-2-1-16,2 3 0 0,-4-1 1 0,-5 0-4 16,-3-1 0-16,-2 2-1 0,-6 2-1 15,-4-1 0-15,-4 1-2 0,-3-2 0 0,-3 2 0 16,-2-2 1-16,-4 2-1 0,-3-3 2 0,-1 1-3 16,-4 2 1-16,0-3-4 0,-5 0-1 15,-1 0 2-15,-5-2 0 0,-6-1 5 0,-1 1 1 16,-8-4-1-16,-6 0 2 0,-5-2 2 0,-5 0-3 15,-4-1 5-15,-9-2-2 0,-11-1-1 0,-5-1 6 16,-7-1-5-16,-2 0 0 0,-3-2 0 0,-3 2-5 16,-4-2 1-16,-2 0-1 0,-2 0-1 15,-3 1 5-15,-1-2-3 0,-6 1 3 0,-2 0 0 16,-1-1-1-16,-6-2 7 0,1 0 3 0,-5 0 4 16,-3 1 8-16,-6-2 3 0,-3 0 6 0,-7-3 8 15,-2 3 2-15,-7 0-1 0,-2-2-3 16,-5 2-4-16,-3-1-5 0,-3 3-2 0,-4-2-6 15,-4 0-8-15,-1 1-9 0,-1-1-11 0,-4 0-9 16,-1 1-7-16,-4 0-5 0,0 0-6 0,0 1-3 16,-6-2-4-16,2 1-4 0,-3 1 1 0,-1 0-2 15,1 0 3-15,-3 2 4 0,3-1 1 16,0 2 5-16,2 0 4 0,3 1 8 0,2 0 6 16,0 1 5-16,5 1 4 0,0 4-11 0,4-2-60 15,1 1-130-15,1 2-71 0,2 2-82 16,1 5-570-16</inkml:trace>
  <inkml:trace contextRef="#ctx0" brushRef="#br0" timeOffset="218291.3243">19666 3272 360 0,'0'-13'136'0,"1"-5"-37"0,1-4 39 0,-1 5 9 16,-1 2 9-16,2 2-4 0,0 0-10 0,-1 1-4 16,1 2-14-16,1 2-19 0,-2 2-31 15,2 2-30-15,2 1-44 0,-4 2-47 0,3 1-33 16,3 2-15-16,2 4 13 0,9 2 26 0,5 5 21 15,8 3 13-15,6 3 6 0,4 3 3 16,4 2 3-16,4 0 1 0,1 0 2 0,1 0 2 16,1 0 4-16,3-1 5 0,-6 4 3 0,1-2 0 15,-1 0 6-15,-4 1 1 0,-5-1 0 0,-4-1 3 16,-9 0-1-16,-7-2-2 0,-5 0 4 0,-4 0-3 16,-3 2 0-16,-6 2 6 0,-2 3 6 15,-2 2 6-15,-7 0 11 0,-5 2-2 0,-1 0 9 16,-5-1-1-16,-3 0 3 0,-6 0 3 0,-2 0-9 15,-6 0-6-15,-6-1-14 0,-4-1-13 0,-8-1-20 16,-9-1-56-16,-13-1-140 0,-7-2-282 0,-11-1-758 16</inkml:trace>
  <inkml:trace contextRef="#ctx0" brushRef="#br0" timeOffset="219154.463">4741 3257 421 0,'3'-17'51'0,"3"-11"88"0,-3-2-1 16,1 6 12-16,-4 9 17 0,-1 5-5 15,0 7-42-15,-1 1-52 0,1 4-77 0,0 0-24 16,-3 5 6-16,-7 6 24 0,-5 13 53 0,-10 9 9 16,-6 11 5-16,-4 9-6 0,-5 4-7 0,-6 0-4 15,-4 4 1-15,-7 1-1 0,-1-2-1 16,-7-2-5-16,-2-6-4 0,-1-5-1 0,-5-7-10 15,3-4-6-15,-1-6-3 0,5-2-7 0,5-7 0 16,3-8 2-16,9-6 10 0,5-7 18 16,9-6 23-16,9-6 21 0,4-6 5 0,10-3 0 15,3 0-10-15,1-2-13 0,4-2-10 0,4 1-12 16,1-2-14-16,1-1-10 0,4 2-10 0,2-1-10 16,1 1-11-16,1 5-18 0,-1 3-24 0,5 7-25 15,1 7-7-15,2 5 5 0,8 8 19 16,6 10 25-16,8 8 14 0,4 7 7 0,5 10 3 15,5 6-2-15,5 2-16 0,3 5-45 0,4 1-97 16,-1-1-189-16,3 0-1025 0</inkml:trace>
  <inkml:trace contextRef="#ctx0" brushRef="#br0" timeOffset="219740.7614">8013 2824 1114 0,'0'-4'165'0,"1"-3"26"0,0-3-21 0,-1 5-2 15,0-2-30-15,-1-1-19 0,0 3-30 0,0 1-26 16,0 1-35-16,0 3-61 0,1 2-90 0,-1 1-19 16,-4 6 9-16,1 9 44 0,-5 15 86 0,0 8 14 15,-1 9 4-15,1 3 3 0,-1-1 5 0,6-3-2 16,-2 2 1-16,4-2-1 0,1 0-8 16,0-4-3-16,2-2-10 0,1-5-17 0,0-6-39 15,3-4-81-15,-2-5-123 0,-1-6-141 0,1-4-603 16</inkml:trace>
  <inkml:trace contextRef="#ctx0" brushRef="#br0" timeOffset="220016.3492">7262 2687 2168 0,'-1'-12'-23'0,"0"-1"92"16,0 0-42-16,3 7-37 0,-1 2-26 0,7 0-18 15,2 1-9-15,9-1 9 0,6 2 13 0,10-2 15 16,5-1 6-16,4 4 9 0,0-2 3 16,5 2 3-16,-2-1 5 0,0 2-6 0,1-1-3 15,4 1-4-15,3 1-8 0,0-2-5 0,-4 1-17 16,1 0-22-16,-4 0-32 0,-6 1-47 0,-3-1-66 15,-6 3-79-15,3 0-700 0</inkml:trace>
  <inkml:trace contextRef="#ctx0" brushRef="#br0" timeOffset="220380.9478">8060 2922 895 0,'4'0'-56'0,"5"0"62"16,1 1-35-16,2 4 8 0,-1 4 16 0,1 0 9 15,4 4 6-15,-6 0 4 0,2 4 4 0,-2 1 9 16,-1 2 11-16,0-1 3 0,-6 2-4 0,3 0-6 16,-4-2-5-16,-1 1-2 0,0-1 7 15,-1-2-3-15,-1 0 2 0,1-1-3 0,-1-3-2 16,0-3 4-16,0-3 0 0,1-3 30 0,-1-2 51 15,1-2 53-15,0-1 51 0,0 0 20 0,0 1-4 16,1-2-14-16,0 1-36 0,0-1-59 16,0-7-55-16,4-4-48 0,-1-5-26 0,7-4 3 15,1 2-2-15,6-4 0 0,1-1 2 0,1 1-7 16,2-4-4-16,-3 0-11 0,1 1-21 16,-1-3-18-16,-3 0-15 0,1 2-16 0,-5 4-15 15,-2 8-39-15,1 5-75 0,-3 7-88 0,-1 5-56 16,-3 2-5-16,5 5-5 0,-5 2-182 15</inkml:trace>
  <inkml:trace contextRef="#ctx0" brushRef="#br0" timeOffset="221194.5752">8631 3038 32 0,'0'6'92'0,"0"3"17"0,0 4-19 0,-2-1-12 16,-3 1-5-16,2 1-1 0,-5-2 13 0,-1 2 6 15,-1-2 9-15,-2-2 6 0,-1 1 1 0,-3-1-3 16,1-2-12-16,-2-2-6 0,-1 0-2 16,5-4 14-16,-1 0 7 0,0-4-12 0,3 0-16 15,5-4-25-15,-2-1-11 0,1-1 1 0,4-2 0 16,-3-2-13-16,6-1-19 0,6-1-9 0,-3-4-6 16,3 1 0-16,0-2-1 0,4-1-1 15,6-2-6-15,-4-1 0 0,1 0-10 0,4 2-11 16,-4 3-6-16,1 5-22 0,-3 6-22 0,-1 5-7 15,-4 4 1-15,3 5 20 0,3 1 31 16,3 5 19-16,-2 2 10 0,-2 0 3 0,3 0 5 16,-3 0 2-16,1 1 2 0,0-2 0 0,-1 0-1 15,1-3 2-15,2 1 1 0,-2-2 6 0,0-2 7 16,-2-1 11-16,-1-4 19 0,3-2 19 16,-4-2 14-16,1 0 4 0,0-4-7 0,1 0-17 15,0-3-10-15,-4-1-10 0,5-2-12 0,-3 1-5 16,3-3-8-16,0 1-6 0,-2 0-5 15,2 3-11-15,-1 2-21 0,1 1-28 0,-2 6-18 0,2 5-1 16,1 2 10-16,2 3 23 0,-1 5 20 16,-1 0 3-16,3 1 4 0,-4 1 5 0,-3 0 2 15,-3-1 4-15,1-1 2 0,-5-3 0 0,1-4-3 16,-2-2 5-16,0-2 18 0,0-3 29 16,1-1 44-16,-1 0 42 0,0-1 31 0,0 1 14 15,1-3-49-15,0-3-46 0,1-1-48 0,1-7-42 16,0-1 3-16,2 0 5 0,-1 0 1 0,1 0 1 15,0 0-1-15,0-2-2 0,1 4-2 0,0-1-7 16,-2 5-6-16,-1 2-37 0,1 5-71 16,-3 2-13-16,2 4 6 0,3 4 34 0,3 4 71 15,3 5 17-15,-1 3 4 0,-2 0-4 0,1 0 3 16,1-1-3-16,-2 1-1 0,1-3 3 16,0 1-3-16,1-5-6 0,2-1-9 0,-1-3-15 15,7-3-7-15,-3-3-4 0,1-2 2 0,2-3 3 16,1-4 3-16,1-1 2 0,-2-5 11 0,1-1 14 15,-1-3 14-15,0-1 18 0,0 1 9 0,2-3 19 16,-4 1 11-16,0-3 10 0,1-1 5 16,-5 2-9-16,-4 1-7 0,-2-1-8 0,-4 4-4 15,-3 2-9-15,-6 0-13 0,2 5-25 0,-2 4-39 16,1 2-28-16,-3 7-17 0,3 3-2 0,-2 3 14 16,-2 4 21-16,5 2 18 0,-2 3 14 0,5 0 16 15,3 0 5-15,4-1 2 0,1-2 4 16,1 1 4-16,3 0 0 0,2-1 5 0,-2-1 3 15,2-1-5-15,-3-3 5 0,-2 2-3 0,-2-4-2 16,0 0 3-16,-3 0 0 0,-4-2 8 16,-1 0 12-16,-7 0 3 0,-2-1-7 0,-9-1-27 15,-7 1-66-15,-6 0-144 0,-1-2-230 0,-3 0-578 16</inkml:trace>
  <inkml:trace contextRef="#ctx0" brushRef="#br0" timeOffset="221734.3168">9734 2969 723 0,'2'2'18'0,"0"-2"-36"0,-1 3-12 16,0 3 15-16,3 2 33 0,2 3 13 0,0 3-8 15,-2 1-1-15,0 0 0 0,0 1-1 0,-2 2 2 16,-1-2-3-16,1 0 0 0,-1 0-3 15,1-3-4-15,-1 0-1 0,-1-1-2 0,2-2 3 16,-2-2 0-16,0-2 0 0,0-2 9 0,0-2 31 16,0-2 60-16,2-2 80 0,-2 0 63 15,0 2 25-15,1-2-59 0,2-4-80 0,0-2-75 16,0-3-62-16,5-3-3 0,0-1 0 0,2 1 0 16,1-1 0-16,0 0-2 0,2 0-4 15,0 0-5-15,-2 2-11 0,-4 6-17 0,0 3-37 16,-5 2-31-16,1 5-10 0,1 3 7 0,0 4 33 15,0 4 29-15,0 3 16 0,-4 3 8 0,-1 1 10 16,-2-2 9-16,-1-1 1 0,-1-1 6 0,0-1-1 16,3-4-2-16,0 0 1 0,1-4-2 15,-1-2 2-15,4-4 13 0,-1-1 23 0,1-1 28 16,-1-1 22-16,2-2-6 0,5-3-23 0,3-2-28 16,4-4-22-16,2 0-5 0,1-3 1 15,1-1 2-15,2 0 2 0,-3 1 3 0,4-3 1 0,-2 1 4 16,0 2-5-16,-2 0-3 0,-1 2-8 15,-6 4-17-15,-2 3-27 0,-3 5-21 0,-1 2-10 16,0 5 0-16,1 5 20 0,-2 3 17 0,-2 5 14 16,-2 3 11-16,-2 2 9 0,-5 0 3 0,3 2 1 15,-4-3 0-15,4 1-2 0,-2-2 1 16,4-3-1-16,0-2-3 0,-1-3-8 0,4-1-23 16,2-8-34-16,-1-1-24 0,2-3-60 0,2-3-90 15,3-3-100-15,3-2-462 0</inkml:trace>
  <inkml:trace contextRef="#ctx0" brushRef="#br0" timeOffset="221850.0543">10317 3175 1 0,'17'-17'5'16,"1"-2"89"-16,3-6 2 0,-6 9 3 0,-8 6-15 16,-2 7-51-16,-4 3-37 0,-2 4-22 15,0 6-3-15,-3 2 34 0,-1 7 10 0,-1 3-4 16,-2 4 0-16,-6 0-5 0,2 2-4 0,2 0-8 16,-3-1-26-16,4 0-68 0,0-3-164 0</inkml:trace>
  <inkml:trace contextRef="#ctx0" brushRef="#br0" timeOffset="222017.0449">10356 2790 1220 0,'3'-9'514'0,"2"-1"-463"0,-1 2-148 0,-2 5-100 15,-2 9-64-15,7 1-72 0,2 3-563 0</inkml:trace>
  <inkml:trace contextRef="#ctx0" brushRef="#br0" timeOffset="222211.5074">10601 2914 1367 0,'2'-4'188'0,"-1"-5"101"0,1-1-70 15,-2 3-57-15,0 1-60 0,0 4-59 0,1 2-62 16,-1 2-89-16,0 3-7 0,0 2 12 0,0 4 30 16,0 7 68-16,-1 2 4 0,-1 7 2 0,1-2-1 15,-3 4-3-15,-1 2-12 0,-2 1-24 0,-3 1-54 16,0 0-112-16,-3-4-126 0,-2 0-163 16,-1-2-272-16</inkml:trace>
  <inkml:trace contextRef="#ctx0" brushRef="#br0" timeOffset="222511.9843">10530 2990 639 0,'9'-7'-41'0,"5"-1"-6"0,4-1-44 15,5 2-26-15,1 0-14 0,5 1-1 0,2 2 53 16,3-2 79-16,-2 1 0 0,0-1 0 15,-1 1 0-15,0 1 0 0,-4-2 0 0,-3 0 0 16,-1 1 38-16,0 1 31 0,-5 0 25 0,-3 1 20 16,-6 3 3-16,-4-1-9 0,-4 1-29 0,-1 1-42 15,-3 0-12-15,3 3-10 0,-2 2 21 0,-1 7 31 16,-3 5 10-16,-1 4 6 0,-2 6-16 0,-2 2-4 16,1 2-13-16,1 4-8 0,0 0-1 15,1 2-14-15,0-2-6 0,-1 0-9 0,0-4-10 16,-3 0-15-16,2-2-27 0,-1-2-63 0,-1-1-136 15,-3-4-650-15</inkml:trace>
  <inkml:trace contextRef="#ctx0" brushRef="#br0" timeOffset="222676.4448">10767 2932 1664 0,'8'-4'29'0,"3"-1"-65"0,7 2-64 0,1 4-51 16,4 1-58-16,2 5-82 0,4 0-614 0</inkml:trace>
  <inkml:trace contextRef="#ctx0" brushRef="#br0" timeOffset="223484.4525">11106 3095 1040 0,'5'-2'85'0,"0"-3"-37"0,2-2-51 15,-1 3-24-15,4-2-6 0,-1 1 4 0,1 2 12 16,2-2 12-16,-1 2 11 0,-2-1 12 16,-2-1 7-16,-2 3 1 0,-2 0-1 0,-2 1-6 15,2-1-5-15,-2 2-1 0,1-1 4 0,-1 0 1 16,-1-1 5-16,2 2-4 0,0-3 0 0,3 3 1 15,-4-1 3-15,3-2 6 0,0 1 4 16,0 0 4-16,-3-1 1 0,3 1 0 0,-1 0-1 16,-1-2 2-16,1 0 1 0,0 0 7 0,-2 0 7 15,0 1 5-15,1-1 1 0,-2 0-6 16,0 1-10-16,0-1-11 0,-2 1-10 0,2 0-6 16,0 0-4-16,0 1-2 0,0 1 0 0,0 1 0 15,0 0-1-15,2-1-3 0,-2 1 0 0,0 0-1 16,0 0 0-16,0 0 2 0,0 1 6 0,0-1 2 15,0 0 7-15,0-1 7 0,0 0 4 0,0-1-13 16,0 1-8-16,0-1-8 0,2 1-10 16,-2 0 10-16,1 1-3 0,-1 0-3 0,0-1-5 15,2 1-8-15,-2 0-7 0,2 0-3 0,-1 0-1 16,-1 0-4-16,3-2 5 0,2 1 3 0,2-1 7 16,3-2 10-16,-2 2 6 0,2-2 3 15,-2 2 1-15,2-3 5 0,-2 2 3 0,-1-2 2 16,0 1 8-16,-1-1 0 0,-1 2 1 0,-4-2 3 15,0 1-5-15,0 0-4 0,-2 1-10 16,-1-1-18-16,-2 3-24 0,-5-2-20 0,-2 4-6 16,-6 3 3-16,-8 6 14 0,-3 4 13 0,-4 7 7 15,0 5 3-15,3 2 5 0,3 5 2 0,5-2 1 16,3 0 2-16,3 0 0 0,5-4-3 16,5-1 0-16,3 0-1 0,4-4 6 0,4-2 2 15,2 0 6-15,4-6 5 0,-1 0 1 0,3-3 10 16,1 0 3-16,-2-7 4 0,0 1 9 15,1-3 5-15,-1-2 10 0,-2-1 8 0,0-4 6 0,3 0 2 16,-2-4 0-16,1-2-2 0,0-1-6 0,1-3-6 16,1-1-13-16,0 0-11 0,0 0-8 15,-3 1-12-15,3 4-6 0,-4 0-14 0,1 2-16 16,-1 5-12-16,-3 3-10 0,1 2-1 0,1 3 5 16,0 5 3-16,0 1 8 0,0 1 5 15,-2 4 4-15,-2-1 10 0,-1 0 3 0,-1-1 4 16,-3-2 3-16,-1-3 0 0,0-1 3 0,0-2 8 15,0-3 15-15,0-1 30 0,0-1 33 0,-1-1 40 16,1 0 31-16,1 1 14 0,-1-1-5 16,1-3-49-16,4-4-50 0,-1-2-39 0,2-6-30 15,3-1 6-15,3-1 2 0,2 0-4 0,4-1 0 16,2-1 1-16,2-1-1 0,2-1 1 16,-1 1-8-16,-2 1-17 0,-2-1-40 0,0 0-66 15,-3 1-114-15,-5 2-235 0,-3 8-1062 0</inkml:trace>
  <inkml:trace contextRef="#ctx0" brushRef="#br0" timeOffset="225507.7409">22033 8072 148 0,'4'-6'142'16,"-1"-2"-25"-16,3-2 6 0,-4 2-4 0,-2 3-11 15,0-1-13-15,0 1-6 0,-2 0-9 0,-2 0-11 16,0 0-11-16,-3 2-18 0,1-1-15 0,-4 3-8 16,-2 2-8-16,-4 3 0 0,-5 1 0 15,1 3 0-15,-6 5 1 0,-1 2-2 0,-3 4 0 16,-1 3-2-16,1 4-1 0,2-1 1 0,4 1 1 15,0 2-1-15,1 1 3 0,3-1 0 0,0-1 3 16,3-1 2-16,0-2 2 0,0-1-2 16,3-1 3-16,-2 1 3 0,2 1 3 0,0 0 3 15,-2 3-4-15,2 1 2 0,-1 5-2 0,2 0-5 16,3 3 0-16,0 1-7 0,2 1 0 16,0 2-1-16,6 2-3 0,-1 2 0 0,1-1-1 15,2-1 1-15,0-2 0 0,0-1-1 0,3-2 4 16,-1 1 6-16,0-4 6 0,4-2 9 0,-4-3 5 15,3-3-3-15,-2-2 3 0,-1 1-9 0,0-3-4 16,2 2-4-16,1-1-3 0,-1 2-1 16,2 0 2-16,4 1 0 0,0-1-1 0,1-2 0 15,3-2 0-15,2-3 2 0,2 0 2 0,2-6 3 16,0 1 1-16,3-3 3 0,-3-2 1 0,7-1 1 16,-3-2 2-16,3-2-3 0,-1-3 1 0,2-1 2 15,1-4 2-15,-3-1 4 0,1-3 0 16,1-1 0-16,-5-2-1 0,2 0-4 0,1-5-1 15,-6 0-4-15,6-1 1 0,-4-3 0 0,-2-1-1 16,0-2 3-16,-2-1-4 0,-2-4-5 16,0 0-1-16,-2-2-6 0,-1-1-4 0,1-3 4 15,-2 1-4-15,-1-5-1 0,-2-3 2 0,0 0-4 16,-1-3-1-16,0 1 0 0,-1-2-2 0,1 1-2 16,1-1 0-16,-4 1 1 0,4-1-2 15,-2 0 2-15,-1 0-1 0,1-1-2 0,-4 1 1 16,4 3-2-16,-4 1 2 0,2-1-2 0,-2-1 0 15,3 2 1-15,-4-3 0 0,-2 2 0 0,-1 6-1 16,-4 4 1-16,-1 4 1 0,-1 2 0 0,0 2 1 16,2 0-1-16,-4 5 0 0,0 0-2 15,-1 3-1-15,1 1-4 0,-1 5-5 0,0 0-3 16,-1 1-1-16,-3 3-4 0,-3-1 4 0,-3 3 1 16,0 0-2-16,-1 1 6 0,1 1-2 0,-3 2-3 15,-1 2-3-15,0 4-1 0,-4 0 1 16,3 5 5-16,-4 2 5 0,-1 2 0 0,0 2 1 15,0 2-1-15,0-1-4 0,4 6 0 0,-1 6 0 16,-1 2 1-16,6 7 4 0,-4 4 0 0,1 5 1 16,3 4-1-16,2-1 2 0,0 4 1 15,1-2 0-15,6-1 2 0,0 3 0 0,2 1 1 16,2-1 3-16,2 1-5 0,-2-1 2 0,4 0 2 16,0 0-3-16,0 1 2 0,1-2 1 15,2 0-2-15,-2-3 1 0,0 0 1 0,3-3-2 16,-2-6 2-16,3-2 0 0,2 0 2 0,0 0 2 15,5 0-1-15,-2-2 3 0,4-2-1 0,1-3 1 16,6-3 1-16,-3-1-4 0,2-2 1 16,1-2 0-16,2-3 0 0,-4-5 10 0,4-4 5 15,-2-3 5-15,1-4 4 0,2-1 0 0,1-3-2 16,1-2 2-16,5-2-2 0,-2-1-4 0,4-4-1 16,0-2-1-16,-3-3-3 0,5-1 2 0,-3-2-2 15,-3-1 0-15,3-4 6 0,-3-2 0 16,-2-2 3-16,1-4-1 0,2-5-6 0,-2-1-4 15,0-5-7-15,2-4 2 0,-3-4-1 0,-1-1-3 16,-2-8 5-16,1-5-3 0,-4-6-4 0,-1-5 5 16,-3-3-5-16,1-1 1 0,-2-4 4 0,-7 3 1 15,-1 1 5-15,-3 2 2 0,-3 3-3 16,-6 0 0-16,-2 3-4 0,-8 4-6 0,-2 8-1 16,-3 8-6-16,-3 9-6 0,-3 8-6 0,1 5-7 15,3 10-8-15,-5 5-11 0,-3 7-12 16,0 9-20-16,-5 9-34 0,0 13-67 0,-1 13-169 15,2 11-1155-15</inkml:trace>
  <inkml:trace contextRef="#ctx0" brushRef="#br0" timeOffset="226730.5833">22344 7619 1060 0,'0'2'125'0,"0"-2"-207"0,0 3-11 0,0-6 0 15,0 3 33-15,0 3 54 0,0-3 43 0,0 0 26 16,0 0 28-16,0 0 22 0,0-3 13 0,0 1 8 15,0 0 3-15,0 1 10 0,0-1-5 0,0 2-13 16,1-4-19-16,3 0-30 0,0-5-17 16,2-3-9-16,-2 1-10 0,4-2 0 0,1-2 1 15,-2 1-2-15,0-4-2 0,3-3-4 0,1-4-11 16,3-4-6-16,0-6-2 0,-1-1-5 0,5-6-1 16,1-3-1-16,0-4-4 0,1-3-1 15,0-3 2-15,1-3-3 0,0-3 1 0,-1-10-2 16,1-6-3-16,2-6 2 0,-4-4-1 0,3-5-3 15,-2 2 3-15,-1-7-6 0,1-6 3 16,-2-4 1-16,-2-7-1 0,1-3 3 0,-1-6-3 16,-1-2 1-16,-3 0-1 0,4 7-2 0,-5 5 1 15,-3 8 0-15,-4 9-1 0,1 9-1 0,-8 8 2 16,1 7 0-16,-2 7-1 0,-2 4-3 16,-2 8-14-16,3 5-33 0,-5 7-75 0,0 3-145 15,0 1-188-15,-1-4-996 0</inkml:trace>
  <inkml:trace contextRef="#ctx0" brushRef="#br0" timeOffset="227490.4833">22227 6588 28 0,'2'-7'164'16,"-2"-2"-76"-16,0-2-13 0,1 2 2 0,-1-2 0 15,0 3 3-15,0 0 1 0,1 0 5 0,-1 2 8 16,2 1 8-16,3-1 6 0,-3 2 6 0,1-1 8 16,3 3 0-16,-2 1-6 0,1-2-11 15,-2 2-21-15,-2 2-20 0,2 0-19 0,-1 1-22 16,-2-1-22-16,1 1-18 0,1 3-8 0,-1 3-1 15,0 5 7-15,4 5 9 0,-1 4 6 0,1 5 6 16,1 3 1-16,1 3 3 0,-2 3 3 16,3 5 2-16,2 7 2 0,-2 5 1 0,-2 6 0 15,0 2-2-15,2 1 0 0,-4-1 0 0,1 2-3 16,-3-5 3-16,-1 2-7 0,-1-3-2 0,0-6-1 16,0-4-6-16,-2-6 3 0,1-5-1 15,-3-7 0-15,2-4 0 0,-1-4-1 0,0-8 3 16,0-4 10-16,1-5 22 0,2-3 42 0,0-2 50 15,0-2 36-15,0 1 3 0,0-4-33 0,2-1-46 16,4-4-38-16,3-6-17 0,0-3-5 0,3-5-4 16,1-7-6-16,8-5-4 0,-1-5-5 15,9-3-2-15,1-1-1 0,2-3-6 0,5 0-2 16,4 1-2-16,3-2-5 0,7 3-4 0,-1 3-5 16,-7 7-5-16,-3 8-12 0,-5 6-36 15,-10 6-97-15,-4-1-205 0,-4 1-1100 0</inkml:trace>
  <inkml:trace contextRef="#ctx0" brushRef="#br0" timeOffset="228536.3533">21947 2932 403 0,'4'-8'193'16,"1"0"-41"-16,-1-4 21 0,0 3 0 0,-4 2-27 15,-1-1-36-15,0 1-31 0,-4-2-24 16,3 1-23-16,-6 2-25 0,-1 2-28 0,-2 2-21 16,-1 4-9-16,-7 5-1 0,-4 6 10 0,-5 6 7 15,-2 6 2-15,0 2 3 0,6 6 3 0,3 1 8 16,2 1 3-16,3 1-2 0,7 0 1 0,5 1 0 16,4-3 4-16,7 0 8 0,1-5 8 15,7-3 6-15,2-3 6 0,-1-3 4 0,5-4 3 16,1-1 2-16,1-4-3 0,-3 0-5 0,3-5-8 15,-3-4-8-15,-2 0-8 0,-4-2-14 16,-4-3-40-16,1-1-67 0,-1-2-100 0,0-2-542 0</inkml:trace>
  <inkml:trace contextRef="#ctx0" brushRef="#br0" timeOffset="228924.0052">22252 2626 1300 0,'0'-3'133'0,"0"-1"-26"16,0 1-133-16,0 3-82 0,-2 6-11 0,2 5 20 15,-2 9 80-15,-3 7 27 0,2 3 2 0,1 5-2 16,-3 0 0-16,3 1 0 0,-4 1-3 0,2 0-3 16,-1-4 0-16,-1 1-4 0,2-4 2 15,-2-1-2-15,2-3 2 0,-2-2 0 0,2-3 0 16,-2-3 2-16,5-2 0 0,-1-3 3 0,2-2 5 15,-1-5 3-15,1-1 4 0,0-3 18 0,0-1 22 16,0-1 37-16,1 0 50 0,-1 0 45 0,1-1 33 16,0-1-33-16,-1-3-53 0,3-5-60 15,5-1-66-15,0-5-9 0,3 2-5 0,1-1-11 16,-1 0 2-16,3 3-5 0,-3 3-1 16,-3 1-7-16,-1 4-31 0,-1 4-21 0,-3 2-14 15,0 4-3-15,3 6 29 0,-2 2 23 0,2 4 15 16,-4 3 15-16,0 2 4 0,1-1 3 0,-2 1 4 15,-1-1-1-15,1 1-3 0,0-1-7 0,0-1-15 16,0-5-29-16,1 1-44 0,-1 0-76 16,3-2-106-16,-2 0-115 0,1-1-369 0</inkml:trace>
  <inkml:trace contextRef="#ctx0" brushRef="#br0" timeOffset="230096.0197">22635 3246 307 0,'0'0'72'0,"-2"2"-30"16,-4 1-3-16,-3 0 8 0,0 0 5 0,-3 1 0 16,0-4 2-16,0-1 3 0,-6-2 0 0,4-3-6 15,-5-1-7-15,2-3-8 0,2-1-4 16,0 0 1-16,4 1-2 0,5 1 4 0,2-3 5 15,2 1 4-15,1-2 8 0,3-1-4 0,0 1-13 16,6-3-15-16,3 3-21 0,1 0-13 0,5 0-7 16,-1 1-9-16,6 2-1 0,-6 2-7 15,3 5-12-15,0 3-9 0,-5 3 0 0,2 7 6 16,-4 1 14-16,0 6 14 0,-1 4 12 0,-1 2 8 16,-3 2 4-16,2 0 4 0,-6 0 0 15,3-1-1-15,-4-2-1 0,-1 0-1 0,-1-1 0 16,2-5 2-16,2-2 0 0,-2-1 1 0,0-6 5 15,-1-2 22-15,0-2 45 0,3-3 57 16,-3-1 53-16,0-1-24 0,0-1-43 0,1-3-55 16,0-5-57-16,5 1 3 0,-1-3 1 0,0 1 0 15,3-1 1-15,-1 1 0 0,1 0-7 0,-1 2-7 16,3-3-8-16,-5 2-9 0,2 2-7 0,0 3-25 16,-5 3-71-16,-2 3-26 0,3 3 3 0,-2 3 18 15,0 6 71-15,4 2 31 0,-4 3 7 0,0 2 9 16,-1 1 3-16,-1 0 3 0,0-1 4 15,0 0 0-15,0 1 0 0,1-3 2 0,-1-3 0 16,1 0 1-16,2-5 4 0,-3 0 4 0,2-4 9 16,-1-3 29-16,0 0 43 0,-1-2 51 15,1-2 41-15,0 1-32 0,-1-4-42 0,5-2-55 16,-1-2-47-16,3 1-3 0,1-4 0 0,-2 0-2 16,3 0-2-16,-1 1-2 0,1-2-2 0,2 3-6 15,-5 0-9-15,2 3-12 0,0 2-18 16,-5 2-26-16,2 1-58 0,-3 2-17 0,0 3 6 15,-1 5 26-15,5 5 59 0,-3 3 29 0,-2 3 9 16,0 1 6-16,-1 1 3 0,-2-1 0 0,2 0 2 16,-2-3-3-16,0 1-4 0,-2-2-5 0,3-4-17 15,1 1-14-15,0-4-12 0,0-2-12 16,1-2 4-16,4-3 22 0,-4-4 16 0,1-3 19 16,-1 1 9-16,4-3-4 0,0-5 3 0,0 1 6 15,-1-3 11-15,2 0 8 0,-2-3 9 0,6-1 2 16,-1 3 1-16,1-3 1 0,3 1-2 15,4 0-3-15,-3 2-3 0,2-2-6 0,-1 5-12 16,-1 1-9-16,-5 7-27 0,-3 2-10 0,0 5-2 16,-3 5 7-16,-1 5 24 0,4 5 16 0,-4 3 7 15,-1 2 3-15,-1 1 4 0,-2 0-2 16,-1 1 2-16,-2-3-1 0,4-2-3 0,-2 1-2 16,-1-1-4-16,4-1-4 0,0-5 0 0,3 1 1 15,-2-5 1-15,1-4 10 0,0-2 16 16,-1-3 42-16,3-1 30 0,-2-1 19 0,1-2-9 15,4-2-35-15,2-4-23 0,1 0-14 0,0-4-5 16,1 3-1-16,0-3-3 0,1-1-5 0,0 1 1 16,2-1-7-16,0-1-6 0,-2 1-10 15,-1 2-10-15,-2-1-2 0,0 3-5 0,-6 2-4 16,1 2-24-16,-4 4-75 0,0 0-49 0,-1 5 9 16,-2 3 26-16,1 1 82 0,-2 2 51 0,-2 2-3 15,4-1 5-15,-3 1-8 0,3-1 1 16,0-2 1-16,2 1-3 0,2-1 5 0,0-1 2 15,4 1 4-15,-2-2 7 0,3-3 9 0,2-1 11 16,0 0 6-16,-1-2 7 0,-2-2 10 0,5 0 6 16,-3-3 8-16,1-1 3 0,-1-2-5 0,1-3-8 15,-3 0-5-15,3-1-3 0,-2-3-1 0,-2 1 9 16,3-5 2-16,-2-1 0 0,-1-2 2 16,4-1-1-16,1-2-2 0,0-2-5 0,0-1-12 15,7-4-17-15,-3-1-17 0,6 1-13 0,-1-1-10 16,-1-1-5-16,-1 3-1 0,0 3 8 15,-1 8 2-15,-10 8-40 0,-1 6-94 0,-4 6-15 16,-3 7 1-16,-3 6 38 0,2 8 95 0,-7 13 14 16,-5 8 2-16,2 5 7 0,-7 5 3 15,6 1 2-15,-4-2 2 0,0 1 0 0,6-5-2 16,1-2-7-16,1-1-9 0,3-1-15 0,6-3-33 16,1-6-54-16,0-5-106 0,6-6-820 0</inkml:trace>
  <inkml:trace contextRef="#ctx0" brushRef="#br0" timeOffset="234288.6512">24283 3134 1 0,'2'-4'79'0,"0"-3"32"0,1-2-16 0,-2 5-8 15,0 0-16-15,0 1-5 0,-1 0-5 16,0 1 12-16,0-1-2 0,0 2 0 0,0 0 3 15,1-1-7-15,-1 1 8 0,1 1 0 0,-1-1-10 16,0 2-16-16,0-1-23 0,0 1-21 0,0-1-24 16,0 2-23-16,0-2-27 0,0 0-17 15,0 0-5-15,0 1 28 0,0 3 27 0,0-1 26 16,0 3 19-16,-1-1-1 0,0 1 0 0,0 2 4 16,-2 0 3-16,-3 1 1 0,3 1 3 0,-4 3 3 15,3-1 1-15,-4 1 1 0,-3 1-4 16,2 1-2-16,-1 2-4 0,-1 1-7 0,0 0 0 15,1 2-3-15,0-1-2 0,2 0 2 0,-2 1 0 16,2 2-2-16,2 0 2 0,-1 2-1 0,-1 0-1 16,2 2 2-16,-4-1 2 0,2 3 1 0,0 1 2 15,-1 4-2-15,-1-1-1 0,0 1 2 16,0-1 1-16,-1 0 1 0,0-1 2 0,-3 1 1 16,-1 1 0-16,-1 0 1 0,0 0-2 0,-2 3 1 15,2-1-2-15,-3 3 2 0,1-3-2 16,-2 2 0-16,3-2 2 0,1 1-4 0,-1 0-1 15,4 0-1-15,-2-1-1 0,2-1 0 0,3 0 1 16,-3 2-2-16,4 0 1 0,0 0 1 16,-1 1-3-16,2-2 1 0,2 0 2 0,-2 0 2 15,-3-2 6-15,1 5-1 0,-2-3-3 0,-2 3-3 16,2-2-6-16,-2 3 0 0,2-4 1 0,-4 4 1 16,3-3 1-16,-4 3 0 0,4 2 4 0,-5-3-1 15,1 2 4-15,1-2 1 0,-1-1 0 0,2 2 2 16,-1-3-2-16,-2-1 1 0,6-2-2 15,-6-4 1-15,6 3-1 0,1-3-3 0,0-1 2 16,1 1-4-16,0 1 0 0,1-1 0 0,1 0 1 16,1 0-2-16,-1 3 2 0,0-3-1 0,3 1-3 15,-1 0 1-15,-3 1-3 0,1-1 2 16,3-1-1-16,-2 2 1 0,-1 0-2 0,2 0 2 16,-2-1 0-16,-1 3 0 0,0-1 1 0,3-2-1 15,-2 1-1-15,1-3-1 0,-2-2-2 0,2-1 2 16,1 1 0-16,-2 1-1 0,4-1 3 15,-4 2-1-15,1 1 2 0,3 0 0 0,-3-1-3 16,3 3 2-16,-2 1 1 0,1-2 1 0,-1-1 0 16,3 3 1-16,-4 0-3 0,4-1 1 15,-3 2-3-15,4-2 0 0,-3 0 0 0,0-1-2 16,2 0 3-16,-2 1-1 0,3-2 0 0,-1 3 2 16,-3-2-4-16,2-1 2 0,1-2-1 15,-3-1 0-15,0-1 2 0,1-1 1 0,-3 2 0 0,0-1 0 16,2 2 1-16,-1-2 0 0,-1 0 1 15,2 0 0-15,0-2-1 0,-2 2-2 0,4-2 0 16,-2 0-1-16,3 0 1 0,-1-3 3 0,-1 2-2 16,4 0 2-16,0 0-2 0,1 0 1 0,-1-3 2 15,1 2-1-15,1 0 1 0,-1-3-3 0,0 3-1 16,1-3 0-16,-1-2-1 0,0 1 2 16,0 1-1-16,-1 0 0 0,1 0 2 0,-1-1-3 15,0 1 1-15,-3 0-1 0,2-1-1 0,1-3 3 16,-1 0-2-16,1 1 2 0,-3-1 0 15,3 0-1-15,0-1-1 0,1 1 0 0,-1-2 0 16,-3 4-1-16,3-3 1 0,-2 0-1 0,2 3 0 16,0-1 1-16,1 1 1 0,-1 1 1 0,1 0-1 15,-1 0 3-15,-1 1-3 0,-2 2 0 16,2-1 3-16,1 0-8 0,-2 1 4 0,-2 0 2 16,3 0-4-16,-5 2 6 0,5 0-3 0,0 3-3 15,0 1-1-15,-3 0 0 0,4-2 1 0,0 0 1 16,0-1 2-16,0 0 0 0,1-1-2 15,-1 1 0-15,2 0-3 0,-1 1 2 0,0-1 3 16,0 1 1-16,1 0 1 0,-1 0 2 16,0-1-1-16,0-2 2 0,0 1-2 0,-1 0-1 0,1 0 2 15,0 1-2-15,0 0 3 0,-1 0-2 0,0 1-1 16,-2 0-1-16,1 2-2 0,2-1 3 16,-3 2-2-16,-3-2-1 0,4 0 4 0,-1-1-1 15,-3 2-1-15,2-1 1 0,-3 0-4 0,-2 2-1 16,5-1 0-16,-3 1 2 0,2-2 0 0,-2 2 2 15,-1-2-1-15,-1 2-1 0,4-2 0 16,-2 3 0-16,-3-1-2 0,2 2 1 0,2-3 2 16,-2-1-1-16,-1-1 0 0,5-3 1 0,-2-1-3 15,2 0 2-15,-2-1 1 0,-2-2 1 16,6 4 1-16,-2-3 3 0,-1-1 3 0,3-1 0 16,-1 1 4-16,-1 1-2 0,2 0 0 0,1-1-3 15,-1 1-1-15,-2 1-4 0,1 0 3 0,2-3 0 16,0 2-1-16,-2-1 0 0,-1 1-4 15,2 0-2-15,1 1 0 0,-1-1-1 0,-2 2 2 16,2-2-2-16,2 0 2 0,-1 0 0 0,0 2-2 16,1-3 2-16,0 3-4 0,0-2 2 0,0 1 2 15,0 1-2-15,0-1 6 0,1-1-3 16,-2 3-1-16,1 0-1 0,1 0-3 0,-1 1-1 16,1-1 3-16,-1-2 2 0,0 0 0 0,0 1 2 15,0-2-2-15,0 1-2 0,0 2 2 0,-1 0-2 16,1-1 0-16,-1 2-1 0,1 1 2 0,-1 2 1 15,0 0-1-15,0 0 0 0,-3 2-5 16,3 0 2-16,0-1 0 0,1 0-2 0,0 2 6 16,0-1-2-16,-1 1 0 0,1 2 0 0,-1-3-1 15,1 2 0-15,-1 0 1 0,0 0 0 0,0 0 0 16,-3 2 1-16,3-1 0 0,0 2-1 16,-1-1 0-16,-4-1 0 0,5-2 1 0,-1 3 0 15,0-2-1-15,-3-1 0 0,4 2 0 0,0-1 0 16,0 1 2-16,0 0-1 0,1-1 0 15,-1 2-1-15,1 0 0 0,0-1 0 0,0 1 1 16,0 1-1-16,0 1 2 0,0 2 0 0,0-2-4 16,0 2 2-16,1 3 0 0,-1 0-2 0,-1 1 4 15,1 2-2-15,-1-1 0 0,1-3 2 16,-3 1-2-16,2-1 1 0,0 0-2 0,0 0 1 16,0 0 2-16,0 1-3 0,-1-3 0 0,-2 1-2 15,3 0-2-15,-2 1 3 0,-3 0 2 0,3 1 0 16,0 0 4-16,-2 1-3 0,2 1 0 0,-3-2 1 15,2 5-4-15,-4-1 4 0,3-1-1 0,-4-1 0 16,2-2 4-16,-3-1-3 0,5 3-1 16,-3 0 0-16,-1 0-3 0,0 3 3 0,1-1 4 15,4 2-2-15,-3 0 2 0,3 1-4 0,-3 3-2 16,1 1 1-16,2 2 0 0,0 1 0 0,-1 1 0 16,3-1 1-16,-1 0 1 0,-4-4-2 15,4-1 1-15,-4 2 1 0,0 0-1 0,2-1 1 16,-3 0-2-16,-1 0 0 0,0-3 0 0,-2 2 0 15,0-3 2-15,1 3-1 0,-1-1 1 16,-1-1 0-16,1 2 2 0,-4-1-1 0,5 0 1 16,-3-1-1-16,3-1-1 0,0 1 1 0,-1 1-5 15,0 1 3-15,1 1 2 0,-1 3-1 0,0 2 3 16,0 0-2-16,0 4-2 0,0 0 1 16,-1 3-2-16,1 3 3 0,0 1 1 0,0 2 0 15,0-2 2-15,0 0-3 0,0 2 0 0,1-4-3 16,-2-1-3-16,0-2 4 0,2-2-2 0,2-1 5 15,-5-1 0-15,6-1-3 0,-1-1 2 0,0-3 0 16,3 0-1-16,-1-2 2 0,2-2-1 0,0 0-2 16,2 1 0-16,2-1 2 0,0 1 0 15,1 2 0-15,4-1 1 0,0 5-2 0,4-1-3 16,-1 2 1-16,1-1-1 0,1 0-1 0,4 2 4 16,-2-1-1-16,5-1 0 0,0-1 2 15,-1-4-4-15,4 0 0 0,-2-1-3 0,2 2 1 16,-3-2 0-16,0 0 0 0,4-2 1 0,-2-1 1 15,2 0-3-15,-1-4 1 0,-1 0 2 0,0 0-3 16,-1-1 5-16,-2-1 1 0,0 2-2 16,2-3 1-16,-4 0-3 0,2-1-1 0,-1-3-1 15,3-1 4-15,1 1-2 0,-4 1-1 0,5-1 3 16,0 3-4-16,5-4 0 0,-3 0 4 0,2 3-3 16,-4-5-1-16,6-2 4 0,-3 1-2 15,1-3-2-15,2 0 4 0,-2-2-1 0,5-2-3 16,0 1 4-16,1-2 0 0,0 1-3 0,1 1 0 15,-1-3-1-15,2 2-2 0,-1-4 2 0,1 0 2 16,3-2-4-16,-2-1 1 0,0 2-1 0,4-1 0 16,-2 1 1-16,4 0 0 0,0-5 2 15,5 2 1-15,1-2 2 0,0 0-1 0,-2-3-3 16,6 3 4-16,-2-1-4 0,3 0 1 0,-3 1 4 16,4 0-3-16,4 0 3 0,-2 0 0 0,0-2-4 15,6-2-1-15,-1 1 2 0,2-1-4 16,2 0 5-16,0 2 2 0,1 0-4 15,-1-1 5-15,0-1-5 0,3-2-2 0,-1 1 1 0,-1 0-4 16,4-1 5-16,-4-1-2 0,3-1 2 16,0-1 0-16,0-1-8 0,2-1 4 0,0 0-3 15,3-1-1-15,-3 0 6 0,2 1-1 0,4-1 0 16,-2 2 7-16,0-2-2 0,4 0 0 0,-2 0 2 16,1 2-4-16,-2 2 3 0,0 0 3 0,0 3-2 15,1-3 2-15,-3 0-5 0,2 0 1 16,-1 1-3-16,1-1-2 0,-2 3 5 0,1-2-3 15,1-1 1-15,-2 1 10 0,2-1-6 0,-1-2-1 16,-2 2 2-16,1-3-6 0,0 1 1 16,1 0 3-16,3-1-2 0,-1-1 0 0,2 0 6 15,0 2 0-15,1-1 1 0,0 0 0 0,3 1-6 16,0-1-1-16,1 2 0 0,2 2 2 0,2-2 5 16,2 1 5-16,-2 2-3 0,2 0 1 0,3 0-8 15,-1 0 0-15,4 0-3 0,-1-1-2 16,2 3 9-16,1-1 0 0,2 1 1 0,-48-3 15 15,13-1-9-15,0 1-1 0,11 0 1 0,6 0-13 16,11 4 13-16,1-4 1 0,13 2 1 0,2 1 4 16,1-2-11-16,3 1-3 0,1-1 2 15,1 1-1-15,3-1 6 0,2 0 14 0,1 2-1 16,4 1-2-16,4-2-4 0,0 4-7 0,2-1-9 16,-1 3 5-16,3-1 3 0,1 3-11 15,1-1-2-15,1 2-2 0,-2 4-9 0,0-5 12 16,-4 3 5-16,3-1-12 0,-7-1-4 0,-1-2-6 15,-6 1-12-15,-8-6-10 0,-4 1-1 0,-8-5-47 16,-10-1-80-16,-7-5-191 0,-10-3-310 16,-10-9-282-16</inkml:trace>
  <inkml:trace contextRef="#ctx0" brushRef="#br0" timeOffset="235262.1024">24952 2716 1 0,'-3'1'127'0,"-3"3"-10"0,-3-2-13 16,4 0-9-16,0 1-14 0,3-1-12 0,-1 0-2 15,2 1-2-15,-3-1-6 0,3 0 1 0,1 0-8 16,0-1-11-16,-1-1-2 0,1 0-6 16,1 0 7-16,-1 0 9 0,1 0 7 0,-1 0 12 15,2 0 11-15,0-1 17 0,-1 1 7 0,0-2 6 16,1 2-9-16,-1-2-17 0,2 1-8 15,4 0-9-15,6-2-9 0,10-1-11 0,10 1-9 16,8-2-15-16,8 1-3 0,4-2-2 0,8 3-3 16,7 1 4-16,8-1 1 0,8 2-2 15,12 1 4-15,7 2-6 0,10 3-4 0,9 3-2 16,9-1-8-16,10 2 2 0,8 2-1 0,11-1-3 16,7 3 4-16,8 1-4 0,8 1 0 0,7 2 3 15,7-1-8-15,4 4 5 0,5-1 0 0,2 2 1 16,4-2 4-16,7-1-3 0,-2 3 3 15,6 2-2-15,0 1 0 0,0 1 4 0,1 0-1 16,1 5-1-16,-1-3 5 0,-2 5-5 0,-2 0-3 16,-6 2 1-16,-3-1-2 0,-6-2 3 0,-8-1 1 15,-5-2 0-15,-3-2 0 0,-9 1-1 16,-9-4 2-16,-9 0 1 0,-12-2-4 0,-16-4-2 16,-9-3-3-16,-10 0-2 0,-10-4-1 0,-8 3 9 15,-55-7-7-15,8 1-11 0,-8 0-21 0,5 2-50 16,-9-1-64-16,2 2-134 0,-7-2-164 0,2 5-309 15,-10-4 218-15</inkml:trace>
  <inkml:trace contextRef="#ctx0" brushRef="#br0" timeOffset="235951.6505">25817 3058 1602 0,'-1'-7'13'0,"0"-1"59"0,-1 2-114 0,-1 5-63 15,0 7-12-15,-3 3 21 0,-3 7 61 0,-4 10 36 16,0 8 5-16,-1 8 5 0,-2 2 3 0,1 7 3 15,0-1 4-15,1-1 1 0,1 0 0 16,-1-4-4-16,3-2-1 0,2-2-6 0,0-4-2 16,4-1-3-16,0-2-4 0,2-7-8 0,2-2-11 15,1-6-17-15,1-3-25 0,0-2-37 0,-1-6-82 16,0-3-144-16,0-3-434 0</inkml:trace>
  <inkml:trace contextRef="#ctx0" brushRef="#br0" timeOffset="236261.4795">25655 3066 1456 0,'12'-14'27'0,"5"-5"45"0,5-1-41 15,0 3-29-15,2 3-6 0,1 1-4 0,5 1-1 16,4-1-1-16,3 5-3 0,4 2 0 0,-1 1-1 15,-1 5 2-15,-5 3-2 0,-3 4-6 16,-4 0-6-16,-5 2-10 0,0 6-3 0,-7-1 2 16,-4 2 6-16,-1 2 8 0,-8 0 14 0,-3 3 17 15,-7 1 14-15,-4-1 17 0,-5 1 5 0,-6 0 5 16,-3-3 1-16,-3 0 3 0,-5-2-2 16,-1-5-7-16,-1 1-6 0,-3-3-11 0,4-2-1 15,1-1-1-15,4-4-6 0,5-3-9 0,3-2-14 16,4 0-47-16,4-2-135 0,3-1-187 15,1 2-787-15</inkml:trace>
  <inkml:trace contextRef="#ctx0" brushRef="#br0" timeOffset="236641.3808">25877 3209 1 0,'1'-4'31'16,"1"-2"72"-16,-1-2 5 0,2 1 17 0,-1 1 23 15,0 0 14-15,-1 0 12 0,1 3-8 0,2-1-17 16,-2 3-28-16,-1 1-37 0,1 0-32 16,-1 1-37-16,2 1-17 0,3 0-7 0,3 1 3 0,1 3 5 15,2 0 2-15,3 4 5 0,0 3 4 16,1 2 4-16,0 3 4 0,3 2 1 0,0 1 0 16,-1 3-8-16,2 1 0 0,3 2-2 0,2 2 0 15,2 3 0-15,0-1-8 0,2 0-8 16,-4-2-18-16,-2-1-22 0,-5-4-37 0,-1-1-54 15,-8-2-70-15,-3-4-122 0,-2-1-388 0</inkml:trace>
  <inkml:trace contextRef="#ctx0" brushRef="#br0" timeOffset="237047.6829">26516 3556 855 0,'5'-2'114'0,"3"-1"28"0,1-2-24 15,3 0-11-15,-1-1 0 0,5-2-12 16,3-3-11-16,0-2-2 0,4-2 0 0,-1-3-2 15,0-1-5-15,-1 2-10 0,0-1-10 0,-3-3-10 16,-5 3-9-16,0 1-8 0,-4-2-8 0,-2 1-8 16,-5 2-6-16,-2 2-10 0,-2 2-12 15,-5 3-19-15,-2 3-19 0,-4 1-10 0,-2 3 4 16,-4 3 14-16,-4 5 20 0,-3 1 12 0,0 5 11 16,1 4 0-16,3 3 3 0,0 4 0 0,6-2-2 15,5 1 3-15,-1 0-3 0,5-3 1 16,5 0-1-16,3 1 1 0,6-2-2 0,3-3 3 15,4 2-2-15,5 1-8 0,6-3-14 0,3-1-30 16,1 0-41-16,2-4-53 0,0-1-65 16,-1-2-62-16,0-3-46 0,-2-2-409 0</inkml:trace>
  <inkml:trace contextRef="#ctx0" brushRef="#br0" timeOffset="237720.4213">27202 3384 197 0,'9'-6'89'0,"1"2"16"0,0-3-3 0,-2 1-12 16,-3 4-6-16,-2-3 1 0,0 1 6 0,-2 2 17 15,-1 0 18-15,0 1 0 0,0 0-16 16,-1-2-38-16,-3 2-49 0,-1 0-32 0,-5 0-20 16,-3 2 0-16,-5 1 12 0,-5 3 4 0,0 5 9 15,-2 4 0-15,1 2 1 0,-1 1 7 16,4 3-6-16,0 0 1 0,4 0-1 0,1-1-6 15,3-2 0-15,4 0-3 0,2-2-2 0,2-1 4 16,1-2 1-16,4-1 4 0,5-2 8 0,0-1 8 16,1-1 7-16,4 1 4 0,4-1-1 15,1-2-7-15,2-1-9 0,5 1-10 0,-1-3-5 16,5 0-10-16,-3 0-4 0,5-2-5 0,0 0-6 16,0-3-1-16,1 1-3 0,3-2-2 0,-3 0 5 15,5-2 3-15,0 1 6 0,1-5 3 16,1 1-1-16,4 0 1 0,-2-3 0 0,-2 0 9 15,3-1 9-15,-5-2 12 0,1 0 10 0,-4-4 5 16,-5 1 5-16,0-2 5 0,-7 3 12 0,-5 0 8 16,-5 0 3-16,-3 3-4 0,-6 1-13 0,-2 1-19 15,-4 0-21-15,-4 6-12 0,-6 1-9 0,0 2 7 16,-10 5 9-16,-2 2 10 0,-6 4 2 16,-1 6 0-16,-1 3 5 0,3 4-4 0,-1 3 0 15,3 2-1-15,1 4-7 0,5-4-1 0,4 1-5 16,6-4-7-16,0 1-2 0,9-1-1 15,3-3 3-15,5-1 7 0,4-1 7 0,6-2 8 16,3-1 0-16,4-1-1 0,5-2-4 0,3 0-8 16,2-1 1-16,2-4-4 0,1 0 1 15,2-1 10-15,-1-3 2 0,6-1 13 0,0-6 7 16,-2 0 8-16,1-3 12 0,3-2 10 0,-2-3 14 16,0-1 7-16,1-6 9 0,-6 0 1 0,-3-4-5 15,-2-5-8-15,-4 1-8 0,-3-4-8 0,-5 3-4 16,-3 2-3-16,-6 1-5 0,-3 4-5 15,-5 5-4-15,0 2-8 0,-5 5-13 0,0 2-28 16,4 6-53-16,0 0-24 0,-2 3-2 0,-2 5 17 16,-1 2 42-16,-1 6 18 0,-4 4 2 15,2 2 1-15,0 5-1 0,-1-1-5 0,4 6-1 0,1-2-9 16,1 0-16-16,1-2-23 0,3 0-40 16,2-3-71-16,0-1-113 0,2-2-689 0</inkml:trace>
  <inkml:trace contextRef="#ctx0" brushRef="#br0" timeOffset="237893.6199">27881 3010 1764 0,'11'-6'-150'0,"1"1"81"0,6 5-74 15,-2 10-80-15,3 8-81 0,2 5-570 0</inkml:trace>
  <inkml:trace contextRef="#ctx0" brushRef="#br0" timeOffset="238251.25">28310 3344 683 0,'5'1'34'0,"-1"-1"-26"16,0 3-23-16,1 4 3 0,1 5 12 0,0 1 15 16,2 5 11-16,-1 1 5 0,-1 2 7 0,2 1 2 15,-3 2-2-15,0-2-3 0,4 0-5 0,-3 3-6 16,-1-2-4-16,1-3 2 0,3 0 1 16,-3-2 2-16,1-3 7 0,-2-3 9 0,3-2 19 15,-2-1 18-15,1-4 16 0,0-1 14 0,-2-1 11 16,0-3 11-16,-2 0 9 0,2 0-1 15,-2-2-12-15,2 0-20 0,0-4-24 0,5-1-21 16,-1-4-13-16,0-2-10 0,-1-2-9 0,4 1-9 16,-2-3-7-16,-2 1-17 0,5 2-12 0,-1-4-17 15,-1 3-16-15,3 1-12 0,0-1-20 0,-2 5-24 16,-3 3-43-16,-1 5-64 0,-4 2-44 16,4 2-12-16,-2 5 29 0,0 1 55 0,-1 0 47 15,0 3 27-15,0 1 7 0,-1 0-1 0,-3 0-7 16,1 0-15-16,1 0-3 0,-1-1 79 0</inkml:trace>
  <inkml:trace contextRef="#ctx0" brushRef="#br0" timeOffset="238808.3343">28755 3701 158 0,'9'-1'93'0,"2"-1"4"0,8-3-9 0,-5 1-3 16,3 0 5-16,0 0 6 0,-1-2 8 0,3 0 2 16,-1-1 5-16,-4 2-4 0,2-2-2 0,-4-1-10 15,-2 1-9-15,0-3-6 0,1 1-9 0,-2 1-2 16,-1-1-3-16,-2 0-5 0,2 0 4 16,-1-1-4-16,-4 2-4 0,-3-1-6 0,1 0-14 15,-2 1-11-15,-1 1-15 0,-2 0-20 0,-1 2-19 16,-3 3-22-16,3 0-17 0,-3 4 4 0,-3 3 2 15,-3 6 13-15,0 2 13 0,2 4-1 0,-2 2 8 16,4 1 3-16,3 1 1 0,0-1 5 0,4-1-5 16,2 0 1-16,1-3 3 0,3-2 3 15,1-1 11-15,2-1 6 0,4 1 7 0,-1-4 6 16,3 1 3-16,-1-3 3 0,0-1 3 0,2-1 2 16,1-1 4-16,-2-2 3 0,3-2 4 15,-2-1 6-15,0-1 3 0,-2-4 3 0,2 0-4 16,1-1-5-16,-2-1-9 0,0-1-6 0,-1 2-5 15,-3 0-7-15,1 1-3 0,-6 2-5 16,4-1-5-16,-5 3-6 0,2-1-12 0,-1 3-13 16,-2 0-11-16,1 0-5 0,2 3 6 0,2-1 7 15,-2 2 10-15,1 0 11 0,-2 1 3 0,2 0 6 16,-3-2 6-16,-1-2 6 0,-1 0 18 0,1-1 19 16,-1 0 25-16,0 0 30 0,0 0 22 15,1-1-13-15,3-1-15 0,0-5-26 0,1 0-28 16,1-3-4-16,3 1-9 0,4-5-9 0,2 2-6 15,2-5-5-15,1 0 0 0,3-1-1 0,4-1-2 16,-3-1 0-16,0 4-4 0,0-2-7 16,1 3-22-16,-4 1-49 0,-1 1-100 0,0 5-242 15,0 2-1008-15</inkml:trace>
  <inkml:trace contextRef="#ctx0" brushRef="#br0" timeOffset="272099.332">30565 15128 543 0,'-3'-5'102'0,"-3"2"1"0,1-2 11 0,-2 2 18 16,3 2 3-16,-3-2 12 0,2 1 7 0,0 1-2 16,3 0-11-16,1-1-29 0,1 2-33 0,1 0-27 15,-1 2-24-15,1-2-16 0,-1 0-13 16,1 0-12-16,-1 0-11 0,0 1-11 0,2-2-11 16,2 1 22-16,-1 1 16 0,4 1 23 15,-1 2 23-15,5-1-11 0,7-1 0 0,-1 0-9 0,6-1-4 16,5-1 0-16,6 0-5 0,12 0 2 15,4-1-2-15,7 1-6 0,11-2 3 0,4 0-5 16,1-1 2-16,7-1 2 0,-6 2 0 0,3-1 4 16,1 2 0-16,-3-1 0 0,-4 0 1 0,-2 1-3 15,-5 0-3-15,-6 1-3 0,-7 0-4 0,-9 0-2 16,-11 1-8-16,-11 0-16 0,-10-1-28 16,-8-1-72-16,-4 0-159 0,-7-1-216 0,-5-1-576 15</inkml:trace>
  <inkml:trace contextRef="#ctx0" brushRef="#br0" timeOffset="272734.1516">31300 14125 1170 0,'-3'-7'166'0,"2"-4"34"0,0-1-7 0,1 4-28 16,1 4-47-16,0-1-20 0,2 2-15 0,-2 1-21 16,1 0-18-16,-1 2-22 0,1 2-20 0,0-2-12 15,4 6-2-15,1 1-1 0,-1 3 5 16,5 3 6-16,-1 3 1 0,0 0 1 0,1 3 4 16,2 1-1-16,-6 2-1 0,5 2 1 0,-4 0 0 15,5 2-1-15,-1 0 0 0,-1 3-2 0,2 0 1 16,4 2 1-16,-1 3-3 0,7 2 4 15,2-2 1-15,4 2-3 0,3-3-1 0,7-1-1 16,1-1-1-16,0-1 0 0,-1-1 2 0,-4-2 1 16,3-1 0-16,-6-1 1 0,-2-2-3 0,-8-1 0 15,4-1-1-15,-8-1-5 0,-2-4 3 16,-4 1-1-16,-2-2 1 0,-4-2 5 0,-4-1 0 16,-3-2 7-16,-3 1 5 0,-1-1 6 0,-3 1 10 15,-2-1 7-15,-1 2 8 0,-1-1 4 0,-5 2-1 16,-2-1-6-16,2 4-7 0,-6 2-8 0,-1 0-7 15,2 3-7-15,0 3-2 0,-4 3-5 0,4 5 1 16,2 4-1-16,-2 4 1 0,-5 4-1 16,4-1-1-16,-5-1 0 0,3 1 1 0,-2 2-1 15,-2-1 2-15,2 2-1 0,0-1-6 0,-3-1 2 16,-1-2 2-16,-1 1-6 0,0 0 6 16,-3-3-4-16,3-4-12 0,0 0-25 0,2-5-99 15,1-5-297-15,5-4-1080 0</inkml:trace>
  <inkml:trace contextRef="#ctx0" brushRef="#br0" timeOffset="273458.4958">30833 16073 1318 0,'5'-19'227'16,"4"-7"22"-16,-1-3-34 0,-5 5-31 0,-1 10-45 16,-2 1-36-16,-1 3-21 0,0 2-15 15,0 5-27-15,0 2-31 0,0 1-50 0,1 3-17 16,-4 5-1-16,2 7 15 0,0 15 35 0,-1 10 9 15,-3 8 2-15,3 4 1 0,1 1 1 0,-2-3 3 16,4 0 0-16,0-1 1 0,1-1 1 0,-1-2-9 16,3-7-4-16,-2-1-1 0,0-4-2 15,0-2 2-15,0-3 4 0,-1-5-9 0,1-2-15 16,-1-4-46-16,1-3-116 0,-1-3-235 0,0-3-1000 16</inkml:trace>
  <inkml:trace contextRef="#ctx0" brushRef="#br0" timeOffset="273790.4716">31230 16132 1861 0,'2'1'44'0,"0"0"-19"0,-1 5-22 0,-1 3 10 15,-1 4 13-15,-4 1 15 0,-3-2 13 16,-7 2 6-16,1-3-5 0,-5 1-14 0,-5 0-16 16,-2 0-17-16,-4 0-7 0,-1-1-9 0,0-3-5 15,3-1-3-15,5-2-5 0,5-3 5 0,7-2 9 16,6-3-1-16,4-1-6 0,3 0-8 0,2-2-13 16,5-1-1-16,8-1 15 0,2 1 9 0,5 3 10 15,4 3 9-15,1 2-5 0,-3 5 1 0,4 4 0 16,0 4-1-16,-1 5 5 0,1 4-1 15,0 4 1-15,-4 2-1 0,0 1-14 0,-4 4 0 16,-1-3-18-16,-3 0-62 0,0 0-173 0,-4-2-1081 16</inkml:trace>
  <inkml:trace contextRef="#ctx0" brushRef="#br0" timeOffset="274440.7714">30592 17146 2063 0,'2'-4'77'15,"-2"0"36"-15,0-1-73 0,0 4-36 0,0 2-47 16,-1 1-8-16,0 1 4 0,1 5 17 16,-1 8 32-16,0 6 2 0,1 5-2 0,-1 3-2 15,-2 4-6-15,2-1-5 0,0-1 3 0,0 0-7 16,-1-1-1-16,0-3-1 0,-2 0-10 0,2-5 2 16,-1-2 5-16,-3-4 1 0,4-4 14 0,0-3 9 15,-3-3 16-15,4-4 32 0,1-3 39 0,-1-2 14 16,0-2 3-16,0-2-11 0,-4-2-30 0,3-5-7 15,1-1 3-15,-1-1-12 0,3-3-3 16,1-2-8-16,4 1-18 0,-1-4-8 0,5 5-9 16,5 1-13-16,-1 2-12 0,4 6-6 0,0 3-6 15,-2 2-2-15,4 7 11 0,-1 3 3 16,3 3 1-16,-2 5 6 0,-1 3-4 0,-3 0-5 16,-5 3 7-16,0 0 2 0,-5 1 1 0,0 1 12 15,-5 0-4-15,-1-1 2 0,-3-2 5 0,-4-2-1 16,-5-1 11-16,1-4 2 0,-6 0 2 15,-2-4 3-15,-1-2-7 0,-2-1 1 0,1-3-5 16,-3-3-3-16,-2-3 4 0,3-2-5 0,2 1-1 16,0-4-9-16,2-1-25 0,2 0-45 15,5-3-82-15,3 2-157 0,4-4-212 0,5-2-906 16</inkml:trace>
  <inkml:trace contextRef="#ctx0" brushRef="#br0" timeOffset="274627.5713">31145 17369 1120 0,'3'5'376'0,"-6"4"-195"0,1 6-40 0,-1 7-29 16,-4 2-25-16,-2 4-22 0,-1-1-18 16,5-3-10-16,-2 1-15 0,5-1-12 0,0 0-13 15,-1 2-20-15,6 1-40 0,-1 1-89 0,0-6-186 16,3-5-337-16,0-3-268 0</inkml:trace>
  <inkml:trace contextRef="#ctx0" brushRef="#br0" timeOffset="274820.8948">31048 17120 3070 0,'-1'-8'83'0,"1"1"-36"16,-1 0-27-16,1 4-22 0,2 3-19 16,0 2-11-16,6 0-1 0,5 4-4 0,7 2-29 15,2 3-77-15,8 3-173 0,-1 0-339 0,-1 2-911 16</inkml:trace>
  <inkml:trace contextRef="#ctx0" brushRef="#br0" timeOffset="275047.8824">31478 17258 2321 0,'0'-3'130'0,"1"0"-1"16,0-1-96-16,-1 4-36 0,3 4-22 0,-1 0-7 16,1 6 19-16,5 3 9 0,0 2 8 0,-2 3 2 15,3 4 1-15,-1 2-3 0,-1 3-5 0,-2 0-2 16,2 4 1-16,-4 0-1 0,-1 0 3 0,2 1-1 15,-3-2-2-15,-1 0 3 0,0-1-8 16,-1 0-6-16,2-2-14 0,-1-3-48 0,2 1-95 16,0-2-237-16,-1-3-1041 0</inkml:trace>
  <inkml:trace contextRef="#ctx0" brushRef="#br0" timeOffset="275392.3634">31566 17474 2360 0,'13'-5'76'16,"6"-1"-40"-16,3-1-13 0,-1 6-9 16,-2 1-14-16,2 1 0 0,-3 2 2 0,4 0-1 15,-1 1 3-15,-2-1 0 0,-2 1-13 0,-4 0-6 16,-2 0-12-16,-8 1-17 0,1 0 0 0,-4 0 0 15,-4 1 4-15,2-2 16 0,-5 3 5 16,-1-1 10-16,-1 0 6 0,-1 4 2 0,-1-1 0 16,-3 2-3-16,8 1 0 0,-1 1 1 0,3-3-1 15,1 2 3-15,7 1 8 0,0 0 4 0,4 3 13 16,1 2 5-16,2-1-2 0,1-1-1 0,-1-1-9 16,2 1-8-16,-2 0-5 0,-3 1-3 15,-1 2-5-15,-5-2 6 0,2-2 2 16,-7-1 3-16,0-2 6 0,-5 0-6 0,-5-2-29 15,-8-2-133-15,-8 0-520 0,-3-5-778 0</inkml:trace>
</inkml:ink>
</file>

<file path=ppt/ink/ink2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8T04:16:12.737"/>
    </inkml:context>
    <inkml:brush xml:id="br0">
      <inkml:brushProperty name="width" value="0.05292" units="cm"/>
      <inkml:brushProperty name="height" value="0.05292" units="cm"/>
      <inkml:brushProperty name="color" value="#FF0000"/>
    </inkml:brush>
  </inkml:definitions>
  <inkml:trace contextRef="#ctx0" brushRef="#br0">14169 10358 0 0,'0'0'0'0,"0"0"0"0,0 0 0 0,0 0 0 15,0 0 0-15,0 0 0 0,0 0 0 0,0 0 0 16,0 0 0-16,0 0 0 0,0 0 0 16,0 0 0-16,0 10 0 0,0-10 0 0,0 0 0 15,0 0 0-15,0 0 5 0,0 0 35 0,0 0 7 16,1 0 10-16,-1 0 17 0,1 0 14 0,-1 0 14 15,2 0 8-15,-1 0-5 0,4 0-8 0,0 0-13 16,4 0-11-16,7-2-6 0,6-3-6 16,9 1-6-16,8-3-1 0,9 0-1 0,8-2 3 15,7 0 5-15,6-1 2 0,3 1-1 0,8-1-1 16,3 0-6-16,8-1-8 0,0 2-8 16,5 1-9-16,2 0-8 0,1 1-7 0,-1 1 0 15,-2 2-6-15,2 0 0 0,-5 1-1 0,-1 1-8 16,-6-1-4-16,0 1 1 0,-9 1-2 15,-3 0-1-15,-9-1-1 0,-5 2-5 0,-9 0-4 16,-8-1-2-16,-5 1-8 0,-9-1-2 0,-6 0-11 16,-7 0-27-16,-9 0-52 0,-2-1-94 0,-5 2-108 15,0 0-167-15,0 0 130 0</inkml:trace>
  <inkml:trace contextRef="#ctx0" brushRef="#br0" timeOffset="1044.9935">24828 10156 408 0,'0'0'18'15,"0"0"-30"-15,0 0-19 0,0 0 5 0,0 0 14 16,0 0 25-16,0 0 12 0,0 0 9 0,0 0 7 15,0 0 1-15,0 0-4 0,0 0 9 0,13 6 4 16,-2-2 0-16,5-1 13 0,5 2-6 16,4 0-11-16,4 0-3 0,2 1-9 0,5 0-5 15,2-1 9-15,7 1 1 0,1 0-3 0,6 1 3 16,5-1-8-16,3 1-5 0,5-1-3 16,5 1-5-16,7-2 0 0,0 0-1 0,7 1 0 15,2-2 1-15,5 1-2 0,6-2 1 0,1 1-3 16,5-1-2-16,4 1-2 0,-1-2 0 0,1 0 1 15,-1-1 2-15,0-1 2 0,-5 0 10 16,-4 0 10-16,-1 0 15 0,-4-1 3 0,-5-2-6 16,-1-1-11-16,-6 0-15 0,-4 0-2 0,-4 1-4 15,-3 0-1-15,-5 1-3 0,-5-1-6 16,-5 2-7-16,-4 0-6 0,-7 1-11 0,-7 0-7 16,-4 0-13-16,-6 0-11 0,-4 2-19 0,-9 1-52 15,-1 0-104-15,-4 1-121 0,-6-2-527 0</inkml:trace>
  <inkml:trace contextRef="#ctx0" brushRef="#br0" timeOffset="43758.9182">12127 10317 322 0,'0'0'3'15,"0"0"-8"-15,0 0-8 0,0 0-2 0,0 0 2 16,0 0 7-16,0 0 8 0,0 0 7 0,0 0 7 16,0 0 2-16,0 0 1 0,0 0 3 0,-114-54 0 15,111 52 6-15,2-1 7 0,1 3 6 16,0 0-3-16,0 0-8 0,0 0-19 0,0 0-26 16,0 0-17-16,1 0-13 0,1 0-12 0,-1 0 9 15,1 0 18-15,1 0 19 0,2 0 25 16,1 0 7-16,0 0-4 0,-1 2-4 0,3-2-6 15,-2 0 1-15,1 1 1 0,1-1-2 0,1 1 0 16,2-1-1-16,1 1-4 0,2 1 0 0,2-1 0 16,3 0 3-16,0 1 3 0,2 0 0 0,-1-1 3 15,1 0 1-15,2-1 3 0,1 0 4 0,-1 0 1 16,4 0 3-16,0-1 4 0,3-2 4 16,1 0 0-16,2-1-3 0,1 0-5 0,-1 3-6 15,3-1-5-15,-1-1 1 0,2 1-4 0,-2 1 0 16,4-1 1-16,1 2-2 0,0 0-2 0,2 0-2 15,2 0-2-15,2 0-2 0,-1 0 1 16,2 3-1-16,1-1 2 0,2 1 1 0,4 0 1 16,-1 1 2-16,5 0 2 0,-2 2-1 0,2-2 3 15,3 2 0-15,1-1 0 0,3 0 5 16,0-1 0-16,0-1 3 0,3 1 4 0,0-3-2 16,0 0 0-16,2-1-1 0,1 0-1 0,4 0 5 15,0-1 2-15,-2-2 0 0,6 0-1 0,-3 1-4 16,1-2-2-16,0 1-3 0,-2 1 2 0,2 0 0 15,0 0-1-15,0 1-1 0,-3 0-3 16,-3 1-4-16,-1 0 0 0,-4 0-3 0,-3 0-1 16,-3 1 2-16,-4 2-4 0,-3-2 3 0,-2 1-1 15,0 0-1-15,-2 1 2 0,-2 0-4 16,-3-2-1-16,-2 0 3 0,-2 1-1 0,0-2 1 16,-1 1 2-16,-5-1-1 0,2 0 0 0,-5 0 1 15,-2 0 0-15,-3-1 2 0,2-2-1 0,-2 2-1 16,-1-3-2-16,-3 0 1 0,3 1-2 0,-4-1-1 15,-2 2 0-15,-2-1-3 0,0 2 0 16,2-1-1-16,-4 1-1 0,3 1 2 0,-1 0-1 16,-2 0 0-16,3 0 2 0,-1 0 1 0,-2 0 0 15,2 0-2-15,2-1 2 0,-2-1-2 16,6 1-1-16,0 0 4 0,1 0-3 0,5 0-2 16,3-2 4-16,5 2-3 0,2-2-1 0,4 1 2 15,4-2 0-15,0 1 0 0,2 0 4 0,3 0-1 16,0 0-4-16,2-1 2 0,-1 2-3 15,-1-1 2-15,-2 3 3 0,2 0 0 0,1 0 1 16,5 0-2-16,2 0 2 0,2 3-1 0,2 2 2 16,5 2 3-16,-1 0-2 0,-1-2 2 0,2 3 1 15,0-1 1-15,-3-1 4 0,1-2 1 0,-2 1 0 16,3 0-1-16,-3-2-1 0,-2-1 1 0,0 0-3 16,-6-1 2-16,-2 2-3 0,-2-2-3 15,-3 0 2-15,-2-1-3 0,-4 0 1 0,-4 0 5 16,-5 0-2-16,-1-2 2 0,-5-1 3 0,-3 1-1 15,-4 0 2-15,-4 1 0 0,-3-1-2 0,-5 0-4 16,-2 0-5-16,-1 2-5 0,-3 0-15 16,0 0-13-16,-2 0-21 0,-2 3-28 0,0 2-18 15,0 2-18-15,-4 2-8 0,-10 3-11 0,3-4-23 16,1-2-591-16</inkml:trace>
  <inkml:trace contextRef="#ctx0" brushRef="#br0" timeOffset="44490.685">16518 10276 331 0,'0'0'95'16,"0"0"-23"-16,0 0 12 0,0 0 5 16,0 0 6-16,0 0-15 0,0 0-34 0,0 0-48 15,0 0-61-15,0 0-20 0,0 0 7 0,0 0 23 16,0 0 41-16,7-21 11 0,-3 27 3 0,5 4 2 15,1 0 0-15,1 3 1 0,0 0 0 0,2 3-2 16,1 0-1-16,-1 0-1 0,-1 0 1 16,2 2 0-16,1 1 1 0,-4-2 0 0,5 1-2 15,-3 0 0-15,-1-1-1 0,4 1 1 0,-3-1 1 16,1 3 2-16,0-2-1 0,-1 0-2 0,2 0 1 16,-1-2-1-16,-2 0 1 0,-1 1 2 15,2-3 0-15,-1 3 0 0,1-4 1 0,-3 3-1 16,1-4 1-16,0 1 3 0,-1-1 1 0,0-1 4 15,0-2 0-15,-1 0 0 0,-4-2-1 0,1-1-3 16,-2-2 0-16,2 0-3 0,-5-1-12 16,1 0-25-16,0-1-42 0,-2 1-32 0,0-1-46 15,0-1-257-15</inkml:trace>
  <inkml:trace contextRef="#ctx0" brushRef="#br0" timeOffset="45010.3322">16450 10816 0 0,'0'0'267'0,"0"0"-167"0,0 0-43 0,0 0-5 16,0 0-2-16,0 0-12 0,0 0-14 0,0 0-14 15,0 0-7-15,0 0-2 0,0 0 1 0,0 0 2 16,0 0-1-16,0 0 1 0,129-1 2 16,-111 3 0-16,-5 2 1 0,3 0 2 0,-3 0-4 15,-1-1 1-15,-1 1 0 0,0-1-2 0,1 1 3 16,-2-1 0-16,-2 1-1 0,3-1 2 16,-2 1 1-16,0-3-1 0,2 2 0 0,-1 1-1 15,0-2 1-15,4 1 0 0,-1 0-1 0,1 0 2 16,1 0-3-16,-1 1-1 0,-1-1-1 0,4 1-3 15,-4-2 2-15,4 2-1 0,-5-1 0 0,-1-1 3 16,0 1 3-16,-2-1 0 0,-1-1 4 0,-5 0 5 16,3-1 6-16,-3 2 13 0,-3-2 14 0,1 0 23 15,0 0 22-15,-1 0 15 0,2 0 3 16,0-2-11-16,0 0-13 0,-1-1-11 0,0-3-4 16,0 0 3-16,1-2 0 0,1-1-11 0,-1-1-8 15,0-3-9-15,3-1-12 0,-2-1-2 16,3-1-5-16,0-3-9 0,2 0 0 0,0-3-4 15,3 0-2-15,1-1 4 0,1 0-6 0,-2-1 2 16,4 3-2-16,-3 1-7 0,-2 4-1 16,-2 4-4-16,-2 2-4 0,1 3-2 0,-6 3-23 15,1 3-58-15,-2 1-95 0,0 2-74 0,0 8-83 16,0-2-45-16,-1-2-585 0</inkml:trace>
  <inkml:trace contextRef="#ctx0" brushRef="#br0" timeOffset="47098.3117">22394 10217 274 0,'0'0'70'0,"0"0"-42"0,0 0-9 0,0 0-10 16,0 0-3-16,0 0-4 0,0 0 0 0,0 0-1 16,0 0-1-16,0 0 4 0,0 0-1 15,121-34 4-15,-101 34 6 0,0 0 1 0,3 0 4 16,3 1 1-16,-2 1 1 0,5-1 2 0,0 1-1 15,0-1 2-15,1-1-3 0,2 0 2 0,2 2-1 16,4-2-3-16,-1 0 1 0,3 1-2 16,3-1-3-16,1 0 4 0,4 0 0 0,0 0-4 15,4 0 1-15,2 1 1 0,0 1-1 0,4-1 4 16,1 1-1-16,-3 0 0 0,3 2 0 16,0-2 1-16,-1 2-4 0,0-2 3 0,2 0 3 15,0 1-4-15,1-1 5 0,-1-1-5 0,2 2 0 0,-1-2-1 16,0 0 0-16,0 1-3 0,0-1-1 15,1 1 1-15,-1 1 0 0,-1-1 0 0,4 2 1 16,-1 0 0-16,-2 1-3 0,0-1-2 0,-3 1 1 16,2-1-2-16,-2 1 3 0,-3 0-3 15,3-1-2-15,-4 1 1 0,3 0-4 0,-3-2 2 16,2 2 0-16,-1-2 1 0,1 0 1 0,-3 0 1 16,2 0 0-16,0-1-1 0,-3 0-3 0,-2 0 0 15,-1-1-2-15,-2 0 5 0,-1 2 1 16,-1-2 1-16,1 0 3 0,-1 1-4 0,-2 0-1 15,0-1 0-15,0 1-1 0,-3 0 3 0,-1-2 0 16,-3 1 0-16,3 1 1 0,0 0-2 16,0 0 1-16,1 0-2 0,1 0 1 0,-2-1-1 15,0-1-3-15,2 2 1 0,1-1-1 0,0 0 0 16,4 2-1-16,-4-2 2 0,5 1-1 16,1 1-1-16,-1-1 2 0,2 3-3 0,2-2 4 15,0 2-2-15,0 0 1 0,5-2 0 0,-1 2-3 16,4-1 4-16,-1-1-2 0,3 2-1 0,0-2 1 15,2-2-2-15,2 2 1 0,4-2 1 0,2 0 1 16,4 2 1-16,3-1-1 0,5 1-2 0,2 1-3 16,2 1 5-16,-2 1-3 0,2-1 4 0,0 0 3 15,1 2-6-15,2-1 2 0,-1 0-3 16,-1 1-4-16,-1-3 4 0,-2 2 1 0,0-2 0 16,-4 1 2-16,-6 0-2 0,4-1-1 0,-4 0 0 15,3 0-1-15,-5-1 1 0,3 0 1 16,-4-2-1-16,-3 0 3 0,-2 1 1 0,0-2 1 15,-5 0 0-15,-2 1-1 0,-5-1-1 0,2 0-3 16,-6 2 0-16,-5 0 2 0,-2 1-3 0,-7-1 0 16,-1 0 0-16,-7 1-2 0,-5-1 3 15,-5-1 0-15,-3 2 1 0,-3-2 3 0,-4-1 1 16,-4 1 1-16,0-1 4 0,-3 0 0 0,-2 0-1 16,0 0 1-16,0 0-7 0,0 0-3 15,0 0-5-15,0 0-11 0,0 0-5 0,0 0-15 16,-1 0-25-16,0 0 17 0,-3 4 7 0,2 2 13 15,-3 1 22-15,-3 2-25 0,0 2-21 0,-2 0-52 16,-3 0-67-16,-3 1-56 0,4-5-16 0,3 0-449 16</inkml:trace>
  <inkml:trace contextRef="#ctx0" brushRef="#br0" timeOffset="48500.9672">26788 10243 267 0,'0'0'254'0,"0"0"-214"16,0 0-21-16,0 0-22 0,0 0-12 16,0 0-10-16,0 0 8 0,0 0 7 0,0 0 9 15,0 0 3-15,118 7 1 0,-87-2 6 0,-1-2-1 16,0 4-2-16,0-3 8 0,1 1-1 16,-1 0 5-16,1-2 7 0,2 1-2 0,5-2 2 15,0 2-1-15,6-2-1 0,0 1-1 0,8-1-3 16,2 2 2-16,4-2 0 0,3 0 2 0,4 1 1 15,3-2-4-15,2 1-1 0,1 0-2 16,5 2-4-16,-4 0-4 0,3-1 0 0,1-1-1 16,-3 0 4-16,3 1 1 0,-5-2-1 0,0-1-1 15,-3 0-3-15,-2 0 4 0,-5 0-2 0,-3 0 2 16,-4 0-2-16,-2 0-4 0,-6 0 3 0,-1 0-4 16,-4 0 0-16,-2 0 1 0,-5 0-1 15,-3 0 1-15,-3 0 0 0,-6 0 1 0,-3 0 3 16,-7 0 4-16,-1 0 5 0,-3 0 3 0,-5 0 2 15,1 0 4-15,-4 0-11 0,0 0-9 0,0 0-25 16,0 0-34-16,0 0-33 0,-5 0 6 16,3 0 26-16,-6 1 29 0,-2 4 27 0,-2 3-39 15,-6-1-59-15,5-1-47 0,3-1-512 0</inkml:trace>
  <inkml:trace contextRef="#ctx0" brushRef="#br0" timeOffset="49191.969">30976 10201 466 0,'0'0'22'0,"0"0"8"0,0 0-1 0,0 0 10 16,0 0 0-16,0 0 5 0,0 0 5 15,0 0-17-15,0 0-22 0,0 0-30 0,0 0-34 16,0 0 0-16,0 0 4 0,32-41 8 16,-22 46 15-16,3 1-2 0,-2 2-3 0,5-1 3 15,-2 4 4-15,-2 2 4 0,5 1 9 0,-5 2 1 16,5 2 5-16,-4 3 0 0,3 0 2 0,-5 3-3 15,2 2-5-15,-3 0-10 0,-1 3-27 0,0 1 20 16,0 0 0-16,-4 1 13 0,1-2 44 0,-3 2-14 16,3-1 12-16,-4-1 5 0,1 0-8 15,-3-3 4-15,0-2 0 0,1-3-3 0,-1-3-3 16,0 1-7-16,0-3-1 0,0 1 0 0,0-2 8 16,1 1 3-16,-1 0 2 0,0 1 4 15,-2-2-3-15,0-3-1 0,0 4-2 0,-3-2-12 16,3 1-27-16,-1-1-45 0,-2-3-155 0,4-3-120 0</inkml:trace>
  <inkml:trace contextRef="#ctx0" brushRef="#br0" timeOffset="49676.6628">30858 10769 77 0,'0'0'233'16,"0"0"-185"-16,0 0-12 0,0 0 2 0,0 0-1 15,0 0-3-15,0 0-2 0,0 0 0 16,0 0-4-16,0 0 2 0,129-7 1 0,-107 13-7 16,1 0-5-16,-3 0-7 0,2 3-8 0,-1-1-3 15,-2 1 0-15,2 1-7 0,-2 0 1 16,-1 2-4-16,0 2 0 0,-2 0 5 0,3-1 2 15,1 2 2-15,-1-1 5 0,-1 2-4 0,0-3-2 16,-2 2 1-16,1-2-3 0,-2-2 3 16,1 0 2-16,-3 1 0 0,2-3 5 0,-3 1-3 15,-2-3-4-15,0-1-2 0,-4 2-3 0,1-3 3 16,-1 0 0-16,-3 0 2 0,-1-1 1 0,3 0 0 16,-3 0 3-16,-1-2 3 0,-1-1 5 15,1-1 21-15,-1 2 41 0,0-2 56 0,0 0 73 16,0 0 56-16,1 0-10 0,-1-3-43 0,4-1-68 15,0-2-67-15,-2-4-21 0,4 1-6 0,-2-4-5 16,4 1-5-16,1-3-6 0,0-1-4 0,2 0-2 16,1-2-6-16,-1-2-5 0,2 2-2 0,5-2-5 15,0 0 2-15,0 1-3 0,-1-2-2 16,2 2-1-16,-1 1-7 0,-5 2-1 0,4 1-4 16,-5 3-6-16,0 3 0 0,-3-1-17 0,0 6-46 15,-1 4-120-15,-1 0-154 0,-1 2-120 0,-2 3-682 16</inkml:trace>
  <inkml:trace contextRef="#ctx0" brushRef="#br0" timeOffset="73023.7974">16159 15507 0 0,'0'0'15'0,"0"0"112"0,0 0-62 0,0 0-24 16,0 0-12-16,0 0-8 0,0 0-4 16,0 0-4-16,0 0-7 0,0 0 1 0,0 0 1 15,0 0-2-15,1-7 4 0,0 7-3 0,-1 0 1 16,1 0 1-16,0-1 9 0,2 1 3 15,4 0-4-15,-1-1-1 0,-2 0-8 0,4 1 0 16,-3-2 2-16,3 2 5 0,-1-1-2 0,2 0 5 16,-2 1-2-16,2-1-2 0,1 1 0 0,-1-1-2 15,1 1 4-15,-1 0-2 0,2-2 0 0,-2 2-3 16,0 0-7-16,1 0 0 0,-1 0 0 16,2 0-2-16,1 0 6 0,-1 0-1 0,1 0-4 15,3 0 3-15,-2 0-4 0,0 0 1 0,2 2 4 16,0-2-2-16,2 1 9 0,4 0 0 0,0 0 0 15,0-1 0-15,5 1-5 0,-1-1 1 16,4 2 0-16,-1-1 5 0,0-1 0 0,2 1-4 16,1-1 1-16,-1 1-5 0,1-1-2 0,1 0 2 15,0 0-1-15,2 0 7 0,1 0 0 0,1 0 2 16,5 0 1-16,2-3-2 0,2-1 1 0,4-1-1 16,2 1-2-16,0 1 0 0,2-2-3 15,0 4-2-15,-2-2 0 0,2 3-4 0,-4-3 5 16,1 0 0-16,1 2-1 0,-1-1 1 0,-1 0-5 15,1 0 1-15,-1 0-4 0,0 1 4 0,1 0-1 16,0 0-1-16,2 1 2 0,-1-2-1 0,-1 2-2 16,-1 0 0-16,1 0 0 0,0 0 1 15,-1 0 1-15,-2 0 0 0,3 0-3 0,-1 0 1 16,0 0-1-16,1 0 0 0,0 0 4 16,0 0 0-16,1-1 3 0,-2 1-1 0,3-1-1 15,-5 0-3-15,2 1 0 0,-4-1-2 0,2 1 1 16,-2-1 3-16,1 1-2 0,-3-2 0 0,2 2 1 15,-1 0-2-15,-2-1 0 0,3 0 2 16,0-1-2-16,2 1 2 0,-2 1-1 0,3-1 1 16,1 1 0-16,-2-1-1 0,2 1 0 0,-4-1 0 15,2 1 0-15,-1 0 1 0,-1 0 0 0,0 0-2 16,-1 0-1-16,1 0-2 0,-1 0 2 16,1 0 2-16,0 0 2 0,2 0 1 0,0 0-1 15,3 0 1-15,5 1-2 0,-4-1-3 0,2 0 4 16,1 0-1-16,-2 0-1 0,0 0 5 15,0 0-6-15,1-1 1 0,3-2 1 0,-1 1-1 0,5 0 3 16,1-1 1-16,0 1-1 0,3 1-1 16,4 0-2-16,-1 1 0 0,-1 0-2 0,0 0 2 15,1 0-6-15,0 0 0 0,0 0 2 16,0 1-3-16,-3 1 7 0,4 2-1 0,-4-1 0 16,4 1 2-16,-5-2-2 0,1 0 1 0,-1 2 1 15,-4-2-5-15,0 0 2 0,-2-1 1 0,-4 0 0 16,-1 0 2-16,-3-1-1 0,-5 0 1 0,1 0-1 15,-5 0-2-15,-4 0 1 0,0 0-1 0,-6 0 1 16,-7 0 2-16,-2-1-3 0,-2 1 1 16,-7 0-2-16,-2 0-3 0,0 0 2 0,-2 0 0 15,-4 0-1-15,2 0 4 0,-4 0-6 0,-1 0-1 16,4 0 1-16,-4 0-6 0,0 0 6 16,1 1 2-16,-1-1-1 0,0 0 8 0,0 2-2 15,3-2-2-15,-3 0 6 0,0 1 1 0,-1-1 12 16,1 0 14-16,-1 0 14 0,0 0 9 0,1 0-3 15,1-1-9-15,2-1-10 0,-1 0-4 0,-2-1 1 16,2 1 2-16,1-3-2 0,-2 2-2 16,-1-1-7-16,-1 2-3 0,0 0-2 0,1 0-8 15,-1 2-5-15,0 0-19 0,0 0-38 0,0 0-52 16,0 0-11-16,0 2-8 0,0 5-46 16,0 0-58-16,0-3-678 0</inkml:trace>
  <inkml:trace contextRef="#ctx0" brushRef="#br0" timeOffset="74189.1431">24310 15505 246 0,'0'0'68'0,"0"0"-1"0,0 0 2 0,0 0-13 16,0 0-31-16,0 0-28 0,0 0-38 0,0 0-13 15,0 0 17-15,0 0 24 0,0 0 30 16,0 0 25-16,50 2-7 0,-32 2-6 0,4 0-1 15,1-1-6-15,5 1 0 0,-2-2-1 0,4 0-2 16,0 1 3-16,4-1 0 0,2-1 2 0,3 0-1 16,4 0 0-16,4-1 1 0,2 2-7 0,3-2 0 15,3 0-1-15,3 0 0 0,4 0 4 16,1 0 0-16,7 0 0 0,2-2 2 0,3 4-2 16,4-4 3-16,7 1-2 0,0 1 0 0,4 0-2 15,2 0-1-15,3 0-2 0,3 0-2 0,0 0-1 16,3 0-1-16,-1 0 2 0,4 0 0 15,-3 1 1-15,-2 2 0 0,1-2 3 0,3-1 0 16,0 1 2-16,4 0 4 0,1 2-2 0,0 0 2 16,4 1-5-16,3 1-2 0,3 2-4 0,0 0-2 15,3 1-2-15,2 1 4 0,3 0 0 16,2 3 0-16,2-3 4 0,3 1-6 0,4 2 0 16,-1 0 2-16,2-1 0 0,-4 1 0 0,-1-1-2 15,-2 2-3-15,-3-1-3 0,-5 1-5 16,-8-2 2-16,2 0 0 0,-9 1 2 0,-5-2 3 15,-6 1 1-15,-6-1-1 0,-9-4 1 0,-9 1 3 16,-6-3 0-16,-7-2 4 0,-7-1 2 0,-6-1 2 16,-11 0 1-16,-5 0 0 0,-5 0 0 0,-12 0 3 15,1 0 3-15,-9-2 9 0,0-1 4 0,-3 2 1 16,-3 0 1-16,0 0-7 0,1 0-8 16,-1 0-8-16,0-2-12 0,0 3-19 0,0 0-30 15,0 0-46-15,0 0-12 0,-2 4-10 0,-6 3-19 16,-4 1-59-16,3 1-84 0,0-4-712 0</inkml:trace>
  <inkml:trace contextRef="#ctx0" brushRef="#br0" timeOffset="78214.0101">10652 15452 212 0,'0'0'52'0,"0"0"14"0,0 0 13 0,0 0-1 16,0 0-5-16,0 0-17 0,0 0-16 0,0 0-12 15,0 0-15-15,0 0-17 0,0 0-19 0,0 0-9 16,-24-48-2-16,24 48 1 0,2 0 15 15,2-2 2-15,6 1 5 0,3 0 4 0,4 0 1 16,1-1 6-16,3 2 4 0,2 0 6 0,1 0-1 16,4 0 5-16,0 0 1 0,2 0-4 0,1 0 2 15,0 0 3-15,4 0 0 0,2 0 0 16,0 0 0-16,1 0-1 0,6 0 2 0,1-1 0 16,1 1 0-16,4 0-5 0,4 0-3 0,5 0-4 15,4 0 1-15,5 4 2 0,6 0-3 16,7 1-1-16,4 1-4 0,5-1-1 0,7 0 2 15,2 1 3-15,5-1 1 0,3 0-2 0,4-1-2 16,0 1 0-16,1-1 1 0,0 0 1 0,-1-3 2 16,-6 2-1-16,0-1 2 0,-8-1 1 15,-4 2-1-15,-3-2 2 0,-6-1 0 0,-6 0-3 0,-6 0 3 16,-3 0-3-16,-8-1 3 0,-10-1 0 16,-5 0 1-16,-9 0-1 0,-6 1-2 0,-4-2 2 15,-7 2-2-15,-6 0-1 0,1 0-3 0,-4 1-8 16,-3 0-11-16,-1 0-14 0,2 3-13 0,-2 4-12 15,-2 1-21-15,2 3-47 0,-4-2-19 16,1-2-268-16</inkml:trace>
</inkml:ink>
</file>

<file path=ppt/ink/ink2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v"/>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2.47342E-6" units="1/dev"/>
          <inkml:channelProperty channel="T" name="resolution" value="1" units="1/dev"/>
        </inkml:channelProperties>
      </inkml:inkSource>
      <inkml:timestamp xml:id="ts0" timeString="2024-04-12T04:13:45.605"/>
    </inkml:context>
    <inkml:brush xml:id="br0">
      <inkml:brushProperty name="width" value="0.05292" units="cm"/>
      <inkml:brushProperty name="height" value="0.05292" units="cm"/>
      <inkml:brushProperty name="color" value="#FF0000"/>
    </inkml:brush>
  </inkml:definitions>
  <inkml:trace contextRef="#ctx0" brushRef="#br0">2312 1498 390 0,'0'-7'39'0,"0"-1"70"0,-1-4 14 15,1 6 13-15,-1 3-3 0,0 1-25 0,0 1-34 16,1 1-42-16,-1 1-41 0,1 1-33 0,0 0-3 15,0 4 13-15,-3 4 22 0,1 1 22 0,0 7 0 16,-1 3 2-16,-2 2 5 0,3 5 0 16,-1 1 3-16,-3 5 5 0,3-1 0 0,-3 4 2 15,3 1 0-15,-5 2-4 0,4-1-1 0,-2 3-2 16,2 0-1-16,-3 0-2 0,4-1-3 0,-5-2-2 16,3 2 0-16,-1 3 2 0,-2-3-1 15,1-2 0-15,-3-4 2 0,3-2-3 0,-2-5-1 16,-1 0 1-16,2-4 0 0,-2-2 8 0,3-3 7 15,1-6 15-15,0-3 15 0,4-3 16 16,1-3 17-16,1-3 22 0,-1-1 25 0,2-1 25 16,-1 1 13-16,1-2-24 0,0-3-38 0,0-3-40 15,1-3-43-15,0-5-12 0,1-1-8 0,2-4-4 16,1-1-1-16,1-5-1 0,1-4 1 16,-1-7 0-16,2-6-2 0,-1-4 0 0,-3-6-2 15,1-5-2-15,0-1 1 0,-2-4-2 0,-2-2 2 16,2 1 3-16,0-1-3 0,-2 4-3 0,1 7-1 15,2 4-2-15,-2 9-3 0,5 10 2 0,-1 7-2 16,0 5-3-16,0 5 0 0,2 4-5 16,-1 1-7-16,1 4-6 0,-3 1-5 0,4 2-7 15,0 2-2-15,4 2 4 0,1 2 3 0,3 4 3 16,-1 3 4-16,4 3-4 0,3 5-1 0,-3 8 4 16,2 3 0-16,2 9 4 0,-2 0 11 0,-4 7 4 15,0 3 4-15,-6 1 8 0,-1 5-5 16,1 0 1-16,-1-2 0 0,-1 0-1 0,-1-4 4 15,0-5-1-15,-1-4-4 0,-1-6-14 0,-1 2-37 16,4-5-48-16,-3-2-46 0,0-2-37 16,-3-4-27-16,1-6-43 0,-2-5-84 0,-4-3-662 15</inkml:trace>
  <inkml:trace contextRef="#ctx0" brushRef="#br0" timeOffset="334.2378">2030 1768 1031 0,'4'-5'61'15,"-3"1"8"-15,0 0-16 0,0 3-32 0,3 1-17 16,2-1-7-16,5 0 9 0,5-2 15 0,2 2 1 16,4-1 0-16,0 0-3 0,1-1-5 15,1 2-6-15,1 0-2 0,-4-1-3 0,4 2-9 16,0 0-15-16,0 2-57 0,3-1-93 0,-1 1-153 15,0 0-432-15</inkml:trace>
  <inkml:trace contextRef="#ctx0" brushRef="#br0" timeOffset="2042.0339">4424 1470 41 0,'0'-4'64'0,"0"-2"4"0,-1-1-7 16,1 0-18-16,-1 3-10 0,-3 1-9 0,3 1 4 15,0-1 9-15,0 0 12 0,1 2 5 0,-2-3 10 16,2 3 3-16,-1 0-1 0,0 1 6 0,1-1-2 15,0-1 8-15,1 2 2 0,-1-1 4 0,0 0-2 16,0 1-3-16,0 0 3 0,0-1-2 16,1 0 3-16,-1-2 4 0,0 1-8 0,0 2 0 15,0-3 2-15,-1 2-2 0,1 1 3 0,-1-1-4 16,1-2-7-16,0 3-11 0,-1-1-10 16,1 1-17-16,-2 1-24 0,2-1-26 0,-1 3-53 15,2-2-20-15,-1 4 9 0,2 5 18 0,0 8 44 16,1 7 25-16,-2 6 2 0,4 9 3 15,-3 0 3-15,1 3-5 0,-2 1-1 0,0 0-1 16,2 0-3-16,-2-2 1 0,0-2 3 0,0-3 2 16,1-1 0-16,-2-4 4 0,0-2 0 0,1 0-1 15,-1-1 1-15,1-4-4 0,-1 0-4 0,1 0-9 16,1-3-20-16,-1-3-39 0,-1-3-73 16,-1-3-120-16,-1-1-140 0,0-1-839 0</inkml:trace>
  <inkml:trace contextRef="#ctx0" brushRef="#br0" timeOffset="2516.2214">4328 1431 579 0,'0'-7'150'0,"-2"-3"-70"0,2-2 1 0,0 2-3 16,2 3-16-16,0-1-17 0,0 1-15 0,1-3-10 15,3-1 1-15,0-1-10 0,3-2-4 0,5 0-1 16,0 1-6-16,2-2-5 0,5 1-3 0,1 2-3 16,4-2-3-16,2 3-5 0,0 1 0 15,2 0-4-15,0 6 0 0,1 0 4 0,-2 1 2 16,-2 2-2-16,2 2-3 0,-5 1-6 0,1 4-7 16,-4 3-2-16,0 5 3 0,-8 1 16 15,-1 7 15-15,-5 2 16 0,0 1 11 0,-6 3 6 16,-2 1 10-16,-7 0 3 0,-2 0 14 0,-4-1 7 15,-7-1 2-15,-2-1 8 0,-7-3-6 0,-3-1-4 16,0 1-2-16,-6-6-10 0,0-2-9 16,-3-1-5-16,0-3-12 0,1-3-12 0,-2-2-17 15,5-2-38-15,7-2-101 0,4-2-158 0,5-2-807 16</inkml:trace>
  <inkml:trace contextRef="#ctx0" brushRef="#br0" timeOffset="2943.301">4675 1644 575 0,'1'0'258'16,"0"0"-31"-16,1 0-66 0,-1 0-54 0,1 0-44 15,1 0-47-15,-2-3-47 0,0 3-10 0,2 0 2 16,3 3 11-16,4-1 25 0,1 0 4 16,3 2-4-16,-3-1 0 0,0 2-3 0,0 2-4 15,-1 2 1-15,2 0-1 0,-3 1-1 0,0 1-2 16,-1 1 4-16,-1 0 0 0,1 0 3 0,-4 1 11 16,-1 0-2-16,0-1 3 0,1 0 3 0,-3-3-6 15,0 0 10-15,-1-3 6 0,0-3 7 16,0-1 31-16,0-1 34 0,0-1 53 0,0 0 52 15,1-1 30-15,-1 0-4 0,0-2-51 0,0-2-56 16,1-5-54-16,-1-1-33 0,3-3-6 0,2-3-5 16,-2 1 2-16,4-5-3 0,3-2-5 0,0-1 1 15,0-4-9-15,1-3-2 0,4 0-7 16,-4-2-11-16,3 0-20 0,-3 5-19 0,0 2-9 16,0 4-22-16,-1 4-32 0,0 6-54 0,-1 5-98 15,0 2-97-15,1 5-42 0,1 7-49 16,1-1-145-16</inkml:trace>
  <inkml:trace contextRef="#ctx0" brushRef="#br0" timeOffset="3616.7201">5241 1607 577 0,'6'-3'104'0,"-1"0"-30"15,2-1-30-15,-1 1-27 0,-2 1-15 0,2 2-12 16,-1 0-7-16,1 0-4 0,-2 5 1 0,4-1 5 15,-5 2 7-15,1-1 14 0,-1 3 10 0,-2 0 6 16,-1 2 13-16,0 1 0 0,-1 0-1 0,-3 2 8 16,-1-1-5-16,-4-1 14 0,0-1 9 15,2-2-2-15,-3 1 7 0,-2-2-1 0,-1-2-2 16,-2 1 7-16,-1-2 3 0,1-4-1 0,-1 0-3 16,0-3-5-16,2-2-8 0,3 0-7 0,-2-1 5 15,0-1-2-15,3 0-5 0,1-2-4 0,3 0-13 16,-2-1-12-16,7-2-9 0,0-1-8 15,2 0-15-15,4-2-10 0,1-1-12 0,3 3-11 16,4-4-6-16,4-1 0 0,0 2-3 0,7 0 5 16,-1-1 3-16,5 2 4 0,-1 0 10 0,2-1 8 15,-2 2 6-15,1-2 10 0,-2 4 6 16,-1-5 8-16,-4 2 11 0,0 1 13 0,-2 0 14 16,-6 2 15-16,2-4 14 0,-3 4 11 0,-5-2 5 15,0-1 8-15,0 2-5 0,-4-1-7 16,0 4-3-16,-3 4-18 0,-2 1-15 0,0 3-21 15,0 2-47-15,0 0-50 0,1 2-12 0,0 4-1 16,-3 8 28-16,2 7 42 0,-1 6 7 16,1 8 7-16,0 1 3 0,1 3-2 0,1 1 3 15,1 1 1-15,2-3 2 0,0 0-3 0,-2-1 2 16,0-3-2-16,1-1-10 0,-2-5 2 0,0-2-1 16,3-4 0-16,-3-3 6 0,0-4 2 0,1-2-2 15,-1-6 3-15,1-2 7 0,1-2 20 16,-1-3 27-16,0-3 32 0,1-1 1 0,3 0-17 15,-1-8-24-15,5-1-32 0,2-5-10 0,6-3 4 16,-3-1-5-16,4-1-2 0,2-1-6 0,-1 2-17 16,-1 3-5-16,1 0-7 0,-2 5-8 0,1 5-6 15,-5 3-3-15,2 3-9 0,-2 1-7 16,-2 7-1-16,-2 2 0 0,1 3 8 0,-4 7 10 16,0 0 10-16,-5 4 3 0,-1-1 7 0,-2 3 4 15,-7-3 10-15,0 1 17 0,-3-1 10 0,-3-1 14 16,-1 1 5-16,-5-4-1 0,0 1-3 15,-6-2-6-15,4 0-12 0,-2-2-12 0,0-3-17 16,3-5-46-16,2 0-103 0,2-5-145 0,7-1-197 16,1-4-327-16</inkml:trace>
  <inkml:trace contextRef="#ctx0" brushRef="#br0" timeOffset="4318.7002">6102 1749 207 0,'-1'6'209'0,"-6"-1"-4"0,1 6-38 15,-3-2-12-15,-3-2-22 0,0 0-26 0,-2-1-27 16,-3-1-19-16,0-3-12 0,-1 1 0 16,-1-3 5-16,-1-2 2 0,3 0 2 0,3-2 5 15,5 0 5-15,3-2-3 0,2-3-1 0,3 2-12 16,-1-2-19-16,4-3-13 0,1 1-15 15,4-2-10-15,3-1-2 0,4-1-4 0,2-1-6 16,1 2-3-16,-1 1-10 0,-2 3-20 0,-3 6-20 16,0 0 1-16,0 7 0 0,0 1 23 0,3 1 24 15,1 4 4-15,-1 5 4 0,-3-1-2 16,2 5 0-16,-2-1 6 0,-3 1 4 0,0 0 7 16,1-1 2-16,0 0-4 0,-3-4-3 0,1 0-14 15,1-3-9-15,3-5-2 0,-2 0 14 16,0-5 17-16,3-1 13 0,-1-4 5 0,4-2-8 15,-1-4-8-15,3-3-7 0,-3-3 1 0,4-1-1 16,-3-3 9-16,2-1 15 0,-1-2 15 0,0-1 19 16,-2-2 14-16,2-4 11 0,-1 1-1 15,0-1-11-15,-2-5-18 0,0 0-26 0,-1-3-12 16,-6 2-5-16,1 2-4 0,-4 3 5 0,-3 3 4 16,-1 4-4-16,-1 6 5 0,-1 7-23 0,-1 8-46 15,2 3-70-15,1 5-8 0,0 4 7 0,-3 6 42 16,-1 10 75-16,1 5 5 0,-2 5 15 0,1 1 4 15,1 4 1-15,3-1 7 0,0-1 5 16,2 1-1-16,0-3 5 0,3 0-6 0,1-3-4 16,1-5-4-16,-1-2 0 0,1-7 3 0,-2-2 11 15,3-4 16-15,-3-4 11 0,3-2 14 16,-5-2 13-16,0-4 19 0,-1 0 24 0,3-1 12 16,-2-3-12-16,3-2-32 0,3-4-35 0,9-6-33 15,-4 1-12-15,5-3-5 0,0 0-9 0,-4 2-4 16,4-1-4-16,-5 2-8 0,0 3-1 15,1 3-16-15,-5 5-16 0,-4 3-14 0,4 3-10 16,-2 3 2-16,-2 5 9 0,3 3 10 0,0 3 11 16,-6 3 6-16,-2 1 4 0,-1 2 7 0,-4 3 3 15,0-4 11-15,-4 0-50 0,1-2 15 0,0-3 18 16,0-2 8-16,-1 1 67 0,-5 0-2 0,1-2-10 16,1-3-5-16,-1-5-13 0,1-1-18 15,4-4-39-15,-4-1-84 0,2-3-156 0,2-3-179 16,-1 0-793-16</inkml:trace>
  <inkml:trace contextRef="#ctx0" brushRef="#br0" timeOffset="4503.8653">6892 1581 1324 0,'-2'2'57'0,"0"-1"-92"0,0 2-19 16,1 4 23-16,-3 4 42 0,-1 7 28 15,2 3-13-15,-1-2 2 0,0 4-9 0,3 0-3 16,0 1 1-16,1 2-8 0,-1-2-8 0,2 3-25 16,-1-5-57-16,0 0-98 0,0 0-153 0,-1-3-478 15</inkml:trace>
  <inkml:trace contextRef="#ctx0" brushRef="#br0" timeOffset="4682.5664">6731 1278 2323 0,'4'-9'-80'0,"3"-3"21"16,-2 0-102-16,0 9-175 0,5 5-167 15,1 0-680-15</inkml:trace>
  <inkml:trace contextRef="#ctx0" brushRef="#br0" timeOffset="4901.0522">7090 1305 1790 0,'0'-2'85'0,"1"-2"23"15,-1 2-82-15,0 2-125 0,-1 2-38 0,1 3 12 16,-1 5 42-16,1 4 80 0,0 4 18 0,-1 5 3 15,1 0 0-15,-2 5-3 0,0 1 0 0,-1 2-2 16,2 1-2-16,2-3 4 0,2 3 0 16,-1-3-2-16,0-1 0 0,-1-3-3 0,0 0-10 15,3-2-10-15,-3 2-40 0,0 1-131 0,0-3-206 16,-1 0-717-16</inkml:trace>
  <inkml:trace contextRef="#ctx0" brushRef="#br0" timeOffset="5150.0765">7298 1557 1372 0,'1'-1'336'0,"-1"1"-184"15,-1 0-70-15,-1 0-109 0,0 2-53 0,2 2 8 16,0 4 16-16,0 6 40 0,0 5 46 0,0 2-7 16,-1 3 0-16,0-2-7 0,0 0-3 15,0 0-17-15,0 1-37 0,0-2-98 0,1 1-160 16,0-3-987-16</inkml:trace>
  <inkml:trace contextRef="#ctx0" brushRef="#br0" timeOffset="5318.7925">7292 1273 2191 0,'0'-8'-109'0,"1"1"42"15,0 0-119-15,3 7-115 0,0 2-75 0,6 4-102 16,10 2-195-16</inkml:trace>
  <inkml:trace contextRef="#ctx0" brushRef="#br0" timeOffset="5545.2135">7636 1365 925 0,'-1'1'401'0,"-1"0"-301"16,-2 2-85-16,3-2-48 0,1 0 30 0,-1 4 30 15,-1 5 34-15,0 2 31 0,-5 8-24 16,4-1-21-16,-3 3-19 0,4 2-9 0,0-3 4 15,2 4-3-15,1-2 4 0,1 2-1 0,4-1-7 16,-2-1 3-16,5 0-1 0,-1-2-8 0,2-2 3 16,1 1-5-16,2-4-3 0,-2-1 6 15,5-5-13-15,-2 0-13 0,2-4-24 0,-2-1-33 16,0-4-43-16,-1 1-49 0,-7-4-62 0,2-2-77 16,-8-3-102-16,-4 1-190 0</inkml:trace>
  <inkml:trace contextRef="#ctx0" brushRef="#br0" timeOffset="5653.5194">7484 1564 452 0,'-7'-8'307'0,"1"-2"-63"0,-1 2-34 0,7 2-117 16,7 5-90-16,3-2-90 0,6 2-54 15,11 0 3-15,5 2-16 0,8 2-30 0,1 1-30 16,-2 0 1-16,-2 0 36 0</inkml:trace>
  <inkml:trace contextRef="#ctx0" brushRef="#br0" timeOffset="5904.7975">7886 1580 646 0,'-4'-2'232'0,"2"-1"-68"0,-6-3-69 0,2 1 8 16,0 0-2-16,4 2-14 0,1 0-16 0,1 2-25 16,1 1-16-16,1 0-23 0,-1 0-33 15,4-1-37-15,0 1-15 0,3-1 0 0,2 0 16 16,3-2 33-16,4 3 14 0,-2 0 13 0,0 0 10 16,-2-1-3-16,-2 1 4 0,-2-1 6 0,-2-1 13 15,-3 1 28-15,-3 1 22 0,-1 0 11 16,-1 0-3-16,1 0-23 0,-2 1-27 0,1-1-37 15,0 2-62-15,0-2-60 0,-2 5 12 0,3 1 22 16,-1 5 52-16,1 8 58 0,1 5-1 0,-1 4 6 16,4 5-9-16,-2 3 4 0,0 2-4 15,0 1-3-15,3 5 9 0,-2-3-1 0,-3 1-21 16,0 2-64-16,0-3-168 0,-3 2-934 0</inkml:trace>
  <inkml:trace contextRef="#ctx0" brushRef="#br0" timeOffset="6790.9826">9630 1471 1287 0,'2'-8'25'0,"0"-2"111"15,-1-2-17-15,1 1-22 0,0 1-38 0,1 0-24 16,3-3-13-16,2 0-1 0,-1 0-4 0,0-2 3 15,3 0-4-15,3 0 0 0,3 1-1 16,1-2-5-16,0 0-3 0,2 0-4 0,4 1-1 16,-4 2-6-16,2 3-1 0,-1 3-6 0,2 3-4 15,-1 1 3-15,1 1-2 0,-1 4-2 0,1 1-3 16,0 3-8-16,1 3-9 0,-1 6 0 16,-1 4 4-16,-1 7 3 0,-3 4 8 0,-1 2 7 15,-5 8 3-15,-3 3 7 0,-5 5 7 0,-4 2 3 16,-5 4 9-16,-3 3 2 0,-6-3 3 0,-5 1 4 15,-2-3 5-15,-7-3 5 0,-1-3 4 16,-3-4 4-16,-6-3-3 0,-2-5-2 0,-7 0 0 16,-2-6-5-16,1-3-2 0,0-5 1 0,3-6 2 15,4-6 7-15,5-6 14 0,4-4 2 16,3-7 2-16,6 0-2 0,5-7-2 0,0-4-1 16,9-2-9-16,3-5-15 0,3-2-18 0,8-5-20 15,4-5-13-15,7-6-7 0,6-1-5 0,3-6 4 16,5 4 7-16,3 6 8 0,-2 7 5 15,0 9-5-15,-1 7-9 0,-3 7-8 0,-1 8-8 16,3 4 5-16,-2 7 1 0,4 4 1 0,1 6 10 16,0 1 3-16,-2 6 3 0,-2 3 7 0,-3 4 2 15,-1 0 3-15,1 3 6 0,-3 0 2 0,-2-2-8 16,1-1-52-16,-5-2-96 0,-2-2-141 16,-1-1-193-16,-4-1-575 0</inkml:trace>
  <inkml:trace contextRef="#ctx0" brushRef="#br0" timeOffset="7292.7372">10225 1546 993 0,'3'-5'363'16,"2"1"-329"-16,-1-1-84 0,-3 5-40 0,2 3 2 16,3 4 14-16,1 3 59 0,0 4 23 0,0 5 4 15,3-1 7-15,-3 4-2 0,-1 1 0 16,0-1 1-16,0 2-10 0,-1 0-1 0,0-1-1 0,1 1-3 16,2-2 7-16,1-2 0 0,-3-1-2 0,0-4-2 15,-1-2 1-15,0 1 1 0,1-5 5 16,-1 2 9-16,0-7 10 0,0 0 11 0,-1-1 13 15,2-3 11-15,-2 0 3 0,4-1 0 0,-1-3-6 16,3-2-13-16,1-2-6 0,-1-3-7 16,1-1-6-16,1-3-2 0,0 0-4 0,2-4-5 15,0-1-1-15,-1 0-2 0,1-3 5 0,-4 1 1 16,1 1 1-16,-7 0-4 0,2 3-2 16,-3 3-2-16,-1-3-3 0,-1 3 3 0,-1 5 0 15,0 4-2-15,0 3-6 0,0 1-21 0,0 4-46 16,0-1-75-16,0 2 4 0,1 2 17 0,1 7 42 15,0 5 77-15,0 7 2 0,2 1-2 16,0 0 1-16,-1 1 0 0,0 0 1 0,1-1 2 16,-1 0-1-16,-1-1 1 0,3-4 0 0,-2 1-1 15,0-4 3-15,3-2 0 0,-2-2-1 16,0-3-1-16,-1-2-6 0,1-1-18 0,0-1-40 0,-2 0-110 16,1-3-176-16,1-1-889 0</inkml:trace>
  <inkml:trace contextRef="#ctx0" brushRef="#br0" timeOffset="7889.51">10833 1727 431 0,'2'-1'133'15,"1"-2"-22"-15,2-1-16 0,-2-1-16 16,2 0-20-16,2-1-2 0,2-1-4 0,1 0 2 16,2 1 0-16,-1-1-2 0,-1-2 8 0,3 1 6 15,-1-2 7-15,0-2 4 0,2 0 2 0,-2-3-10 16,1 6-8-16,-3-3-6 0,-4 4-6 16,1 4 3-16,-4-1 2 0,-3 3-2 0,0 1-12 15,-4-1-35-15,0 4-65 0,0-1-38 0,1 2-3 16,-5 4 16-16,-5 4 47 0,-5 5 25 15,-1 4 4-15,-3 2 4 0,3 4 0 0,-1-3 2 0,4 0-3 16,3 1 1-16,2-5 2 0,4-2-3 0,3-2 0 16,1-1-2-16,3-2-3 0,4-3 4 15,2 0 4-15,3-1 3 0,2-3 6 0,5-1-2 16,3-4-5-16,2-2-1 0,4-1-3 0,-1-3 1 16,3-1 3-16,0-2 4 0,-2-5 5 0,2 0 6 15,-1-3 4-15,2-1 4 0,-3-1 1 16,-2-3 6-16,-1 2-1 0,-4 1 5 0,-3 2 10 15,-5 1 0-15,-6 1 3 0,-3 4-5 0,-3 3-17 16,0 2-20-16,-3 2-28 0,0 4-35 16,4 0-16-16,-4 0-1 0,1 4 6 0,1 5 21 15,-2 0 14-15,2 5 5 0,2 2 16 0,1 2 4 16,4 1 10-16,2 1 3 0,5 1 4 16,2-2 4-16,0 2-2 0,5-3 0 0,-1-1-4 15,-1-1-3-15,-2 1-1 0,-2-2-2 0,-4-1-1 16,-4 1 2-16,-3-1 4 0,-4-3 9 0,-1 2 20 15,-5-4 18-15,-5 0 17 0,-5 0 7 16,-4-4-7-16,-5-2-15 0,-3-1-15 0,-3-5-18 16,3-1-19-16,-2 1-27 0,-1-5-68 0,4 3-168 15,7-1-252-15,1-1-586 0</inkml:trace>
  <inkml:trace contextRef="#ctx0" brushRef="#br0" timeOffset="8099.7925">11800 1475 2130 0,'0'-6'78'0,"-1"1"-7"0,-2-1-53 16,1 6-61-16,2 0-72 0,0 1-4 0,-3 5 28 16,-1 4 34-16,-1 7 43 0,-3 8 17 15,-1 4-1-15,0 9 4 0,1-1 5 0,-1 1-2 16,3 3 3-16,-2-2-1 0,3-3-9 0,-2 1-22 15,1-4-77-15,-2-1-147 0,-1 0-233 0,-2-4-598 16</inkml:trace>
  <inkml:trace contextRef="#ctx0" brushRef="#br0" timeOffset="8376.7078">11629 1634 1104 0,'19'-3'-7'0,"6"-1"21"16,11 0-3-16,-2 2-5 0,-1 1 11 15,1-1 0-15,-1-1 7 0,-3 1 16 0,-5-1 13 16,-3 3 16-16,-6 0 9 0,-3-1-6 0,-6 1-10 16,-5 0-8-16,-1 0-8 0,-1 0-7 0,-1 1-16 15,0-1-33-15,0 0-61 0,-1 4 23 16,0 3 11-16,-1 5 26 0,0 6 57 0,-1 3-27 15,-2 5-4-15,0 1 2 0,1 5 2 0,0-2 11 16,1 0 3-16,1-1-4 0,-1-1-23 0,1-2-58 16,-1-1-136-16,-1-4-212 0,1 0-718 15</inkml:trace>
  <inkml:trace contextRef="#ctx0" brushRef="#br0" timeOffset="8543.0007">11908 1434 2267 0,'4'-4'-74'0,"0"1"-62"0,2 2-136 0,5 5-120 16,9 2-172-16,4 2-264 0</inkml:trace>
  <inkml:trace contextRef="#ctx0" brushRef="#br0" timeOffset="9006.7768">12256 1700 596 0,'-2'3'59'0,"0"2"-16"0,-2 2 26 16,-3 2 55-16,2 0-22 0,-3 0-3 0,2-3-10 15,1-1-15-15,-2 0-4 0,0-3 1 16,1 3 5-16,-1-3 10 0,-1-1 11 0,2-2 8 15,1-1 2-15,3 0-7 0,0-2-4 0,1 0-6 16,2-2-9-16,2-1-17 0,-1-3-25 0,5-2-22 16,1-2-15-16,5-3-3 0,0 1 5 0,5-3 0 15,4-1 0-15,-1 0-1 0,2 0-5 0,-3 6-4 16,0 1-8-16,-5 5-9 0,-1 5-10 16,-2 2-10-16,-4 2-12 0,1 2-2 0,2 3 2 15,-3 5 5-15,-2 0 14 0,-1 3 12 0,0 0 12 16,-2 3 7-16,-2-1 7 0,-1-2 2 15,-1 0-4-15,-1-4 2 0,2-1 0 0,0-1 0 16,0-4 5-16,2-2 15 0,-2-1 19 0,1-2 33 16,-1 0 38-16,0 1 23 0,2-1 21 15,-1 1 5-15,3-5-51 0,2-3-34 0,3-5-41 16,5-1-40-16,0-2 10 0,2-1-2 0,-2 1-2 16,-2 2 4-16,3 1 0 0,-1 0-6 0,-3-1 1 15,0 5-6-15,0 3-13 0,-2 2-17 0,1 4-17 16,2 5-12-16,-1 3 1 0,6 7 13 15,-2 8 10-15,1 5 11 0,-1 6 8 0,1 6 3 16,-4 3 8-16,-2 3 6 0,0 4 6 0,0 0 1 16,-2-1 1-16,2 0-30 0,-4 3-112 0,0-5-220 15,-1-1-1108-15</inkml:trace>
  <inkml:trace contextRef="#ctx0" brushRef="#br0" timeOffset="21132.4571">3049 4552 47 0,'2'-4'142'0,"0"0"6"15,1 1 4-15,-2 0 7 0,-1 1 2 0,0-2-3 16,-1 2-11-16,-2-1-14 0,2-2-23 0,-2 2-24 16,-4-2-21-16,0 1-21 0,-2-1-6 15,-2-1-5-15,-2 2-3 0,-1 0-4 0,-3 2-8 16,-2-1-5-16,-2 2-6 0,1 1-5 0,-3 2-4 15,-1 2-5-15,-1 3-2 0,-2 4-2 16,-1 1-3-16,-2 4 3 0,-3 4 0 0,-1 3 1 16,-1 2 2-16,-2 4 1 0,1 3 2 0,1 4 0 15,-2 3 0-15,2 1 1 0,-1 2 0 0,3-1 1 16,3-2 0-16,4 1-1 0,0-1-1 16,6-1 0-16,5-2-1 0,0-1-1 0,4-1 1 15,5-2 1-15,2 0 1 0,4-1-2 0,4-3 1 16,2-2-1-16,4-3 0 0,0 0 1 0,1-4 0 15,5-1-3-15,-2-1 6 0,6-4 4 16,0 0 4-16,1-1 7 0,0-4 3 0,5-1 3 16,-2-2 2-16,3-3 4 0,0-4-4 0,1-3 4 15,3-2 2-15,-1-3 3 0,0-3 8 0,0-3-2 16,1 0-5-16,-1-4 0 0,-2-1-7 0,-4 1 2 16,-1-2 3-16,-4 1 1 0,-3 2 7 0,-5-2-2 15,-3 2 0-15,-4-1 1 0,-1 4-4 16,-3 2 8-16,-2-1-1 0,1 3-4 0,-2 1 1 15,-1 4-16-15,0 2-9 0,3 3-10 0,0 1-16 16,1 1-11-16,0 0-17 0,1 0-22 16,0 0-10-16,-1 1 11 0,3 1 19 0,0 1 24 15,0 3 19-15,0-1 3 0,2-1 0 0,-1 0 1 16,-1 0 6-16,0-2-3 0,0 0 0 16,-2 0 3-16,1-1 3 0,0 0 18 0,-2-1 17 15,0-1 16-15,0 1 17 0,0 0 8 0,0 0 12 16,0-1 6-16,0-1-17 0,-1-1-18 0,1-2-26 15,0-1-22-15,-1 1-6 0,1 1-6 0,-2 2-4 16,2-1-3-16,0 1 0 0,0 0-1 0,0 1-2 16,0 0 0-16,0-2-5 0,-1 2 1 15,1 1 1-15,0-1-2 0,0 1 5 0,0-1-3 16,0 1-1-16,-1 0 0 0,1 0-3 0,-1-1 3 16,1 1 0-16,0 0 4 0,1 0 1 0,-1 0 2 15,0 0-2-15,0 0 2 0,-1 1-3 16,1-1 0-16,0 0 2 0,-1 0-1 0,1 0 0 15,-2 0-4-15,2 0-7 0,-3 0-4 0,2 0-8 16,1 0 2-16,0 0-3 0,-1 0-2 0,1 0-1 16,0 0-4-16,-1 0-3 0,1 0 1 15,0 0 0-15,1 0 3 0,-1 0 3 0,1 0-4 16,-1 0 6-16,0 1 6 0,0 4 4 0,1-1 8 16,1 1 1-16,1 1 0 0,-2 3 0 15,0 1 1-15,0 1 1 0,0 3 3 0,-1 2 0 16,0 0 0-16,0 3 0 0,2 0 0 0,-2-1 2 15,0 0 0-15,-2-3 0 0,1 3-2 0,-1 1-4 16,1-2 0-16,-2 3-9 0,0-1-11 16,3 0-29-16,-2 0-57 0,1-2-94 0,1 0-124 15,-1 0-109-15,1-3-699 0</inkml:trace>
  <inkml:trace contextRef="#ctx0" brushRef="#br0" timeOffset="21381.3807">3083 5053 1025 0,'0'7'1'0,"0"3"17"0,1 6 30 16,1 5 6-16,3 2-2 0,1 1-4 0,0 0-3 15,1 1-9-15,-3-3-11 0,4 2-8 0,-2-5-5 16,-1-1-6-16,-3 2-6 0,1-3-13 0,-1 1-38 16,-2-5-77-16,-2 0-186 0,-2-3-566 15</inkml:trace>
  <inkml:trace contextRef="#ctx0" brushRef="#br0" timeOffset="21551.0749">2978 4834 2399 0,'-3'-9'-12'0,"-1"0"29"0,1-2-50 0,3 8-95 16,1 3-117-16,1 0-115 0,7 3-101 0,1 1-715 15</inkml:trace>
  <inkml:trace contextRef="#ctx0" brushRef="#br0" timeOffset="21845.1256">3232 4970 1003 0,'0'0'149'0,"0"0"-23"0,-2 0-87 16,2 1-78-16,0 1-4 0,2 2-4 0,-1 3 21 15,1 2 39-15,-1 3 2 0,5 1 1 16,-3 3 0-16,4 2 1 0,-1-2-1 0,2 2-1 15,0 0 6-15,1 1 3 0,-2-3 1 0,0 2 2 16,2 0-4-16,-1-3 0 0,-3 0 6 0,1-3 11 16,-1-2 19-16,1-3 19 0,-2-3 19 0,3 0 16 15,-6-3 8-15,1-1 11 0,-1 0 8 0,0-1 6 16,2-3-7-16,0 1-15 0,0-4-27 16,3-3-28-16,1-4-26 0,-1-3-18 0,2 0-10 15,1-3-7-15,1 0-4 0,-2-1-7 0,0-3-19 16,4-1-35-16,-4-4-48 0,2 1-72 15,0 1-109-15,1 4-145 0,-3 9-134 0,1 4-680 16</inkml:trace>
  <inkml:trace contextRef="#ctx0" brushRef="#br0" timeOffset="22460.7657">3558 5127 744 0,'0'1'269'0,"0"0"-53"16,0-1-39-16,0 0-6 0,0 0-19 15,1 0-18-15,1-1-38 0,-2-2-27 0,3 0-22 16,0-2-28-16,-1 1-5 0,0 0 0 0,2-1 3 16,0 1 5-16,1-4 2 0,2 2-1 0,1-1-3 15,-1-2-5-15,0 1-4 0,2-1-3 0,-1-1-3 16,0 1 1-16,2 2-3 0,-2-3 3 16,0 2 2-16,-3-1 2 0,1 1 4 0,2 0 1 15,-2-1 3-15,-3 2 3 0,-2 0 3 0,-1 1-2 16,0-1-4-16,-3 1-9 0,-2 1-15 0,-4 2-14 15,3 1-14-15,0 2-13 0,-4 2 0 16,-2 5 2-16,-2 2 5 0,-1 8 12 0,1 3 5 16,-2 2 6-16,4 3 7 0,2 1-1 0,1-2 0 15,2 0-1-15,5-1-9 0,1-1 1 16,3-1-5-16,3-2 0 0,5-2 7 0,1 1 2 16,4-4 12-16,4-4 7 0,-1-3 4 0,4 0 8 15,1-3 1-15,2-3 3 0,-2-1 3 0,-1-1 1 16,-1-3 5-16,0-2 6 0,-3-2 7 15,2-1 5-15,-4-5-2 0,-1 0-7 0,-1 1-6 16,-3-2-8-16,-4 6-5 0,-2 2-4 0,-2 6-3 16,-2-2-6-16,-2 3-17 0,1 0-27 0,-1 3-17 15,-1-2 1-15,1 4 13 0,0 1 24 16,-2 7 13-16,1-4 4 0,1 1 2 0,-2-1 0 16,2-1 3-16,0-2-1 0,1-1 1 0,0-3 8 15,1-2 13-15,0 0 16 0,2-1 17 0,-3 0 7 16,5-4-9-16,1-1-12 0,5-3-14 0,2-5-10 15,0 1-1-15,3-5-2 0,2 1-2 16,-2-1 0-16,3-2 0 0,-2 0 1 0,2 2-1 16,-2 1-4-16,-4 2-3 0,-1 2-7 0,-2 4-10 15,-3 2-13-15,0 5-15 0,-1 3-10 0,4 5-3 16,-1 2 10-16,1 6 9 0,0 6 12 16,3 2 7-16,-3 4 5 0,0 6 5 0,-2 0 1 15,2 4 2-15,-4-2 0 0,1-4-2 0,1 1-14 16,-3-5-42-16,1 0-98 0,0-5-203 15,0 0-275-15,1-4-538 0</inkml:trace>
  <inkml:trace contextRef="#ctx0" brushRef="#br0" timeOffset="23798.5583">6011 4913 456 0,'-1'-2'132'0,"0"0"-3"16,-1-2-18-16,1 2-14 0,1 1-7 0,0 1-1 0,3-3 0 15,-2 2 3-15,1-2-5 0,-1 2-5 16,2 0-10-16,-1 0-12 0,0 0-13 0,0-2-14 16,0 2-10-16,3-1-10 0,-1-2-3 0,3 2-8 15,0 1-2-15,1 1-3 0,-1 1-5 16,2 0 0-16,-1 4-2 0,0-2-2 0,2 4 1 15,0 3-4-15,2 2 3 0,0 5 4 0,0 2 2 16,0 2 12-16,-2 3 3 0,1 0-2 0,-1 1 5 16,-2 1 0-16,0 0 0 0,-3-1 4 15,1 1-3-15,-3-1-3 0,1-1-3 0,0-1 1 16,-3-2-2-16,-1-3 1 0,1-3 0 0,-1 0-1 16,-1-3 3-16,1-2 4 0,-1-2 5 15,1-2 12-15,-2-2 13 0,-1-3 14 0,1 1 20 16,2-2 17-16,-1 0 21 0,1-2 21 0,0 2 13 15,0-1-16-15,-1-1-23 0,0-2-32 0,-1-1-25 16,-1-3-11-16,-1-4-3 0,4 2-5 16,0-4-8-16,0-1-6 0,4-2-8 0,0-6-4 15,-1-3-3-15,5-5 0 0,2 1 2 0,2-4-4 16,2-3 1-16,2-2-2 0,2 1-4 0,1-3 4 16,-1 1-2-16,-2 5-4 0,4-1 2 0,-5 8-5 15,0 6-3-15,-3 5-4 0,-2 7-11 16,-1 5-9-16,1 2-10 0,-1 2-9 0,1 3 1 15,1 4 1-15,2 4 5 0,3 5 9 0,-3 9 10 16,4 1 13-16,-5 6 9 0,-1 1 4 0,-1 2 2 16,-1 9 0-16,0-2 5 0,-5 3 2 15,2 0 1-15,-4-2 1 0,0-1-2 0,1 0-3 16,-1-5-4-16,-1-2-10 0,-2-4-39 0,-1-1-100 16,-1-3-199-16,1-1-297 0,-1-3-838 0</inkml:trace>
  <inkml:trace contextRef="#ctx0" brushRef="#br0" timeOffset="24780.3826">7248 5276 534 0,'1'-1'278'0,"-1"-1"-117"0,-1-1-6 16,1-1-35-16,1-1-10 0,-1-1-4 0,1 1-12 15,0-2 3-15,2-2 5 0,1-3 4 16,-2-1 6-16,-1 0-7 0,1-4-3 0,3 2-7 16,-2 0-9-16,-1 0-5 0,4-1-12 15,-3 0-5-15,5 0-6 0,-5 0-8 0,4-1-12 0,-3 0-15 16,3 2-5-16,1 1-7 0,-3 1-2 15,2 1-4-15,0 1-4 0,-3 2-2 0,4 2-5 16,-5 0-1-16,4 2-4 0,-4 2-6 0,5 0-1 16,0 1-4-16,-3 1-6 0,3 1 2 0,1 0 1 15,2 1-1-15,-2 0 1 0,0 4-3 16,2 1-3-16,1 2 4 0,0 1 5 0,6 4 9 16,0 3 9-16,-4 4 1 0,3 1 4 0,-2 1 1 15,2 3-2-15,-1-2 6 0,0 2-1 0,-4 0 1 16,6-1 1-16,-7 1-2 0,1-3 0 15,4-2-4-15,-5-4 0 0,0-3 0 0,-1-3 1 16,1-2 4-16,-1-3 5 0,-2-2 6 0,0 0 5 16,-2-3 3-16,4 0 4 0,-1-3 0 15,1 1 1-15,2-3 4 0,3-2 0 0,-2-2 0 16,0-1-2-16,4-3-5 0,-5-4-6 0,0 0 0 16,3-4-1-16,-3 0 2 0,-1 0 2 0,0 0-2 15,0-2-5-15,-1-3-2 0,-1 0-3 16,0-4-3-16,2-2-3 0,-2 0 1 0,-2-3-9 15,-3 5 5-15,-1-1 1 0,1 5-2 0,-3 2 6 16,0 6-7-16,-1 4-2 0,-1 3-2 0,1 7-12 16,0 2-18-16,0 1-36 0,0 1-48 0,0 1-2 15,1 4 5-15,1 6 0 0,5 6-36 0,-2 5-169 16,2 4-266-16,-4 0-809 0</inkml:trace>
  <inkml:trace contextRef="#ctx0" brushRef="#br0" timeOffset="25416.9018">9007 4802 675 0,'-1'-4'260'0,"0"-1"25"0,-2-3-23 15,0 3-37-15,2 2-42 0,0-1-34 0,-1 1-35 16,-1 1-37-16,1 2-41 0,1 0-50 0,1 2-67 16,0 0-12-16,0 3 6 0,-1 4 27 15,0 8 51-15,-1 4 14 0,-2 5 7 0,2 5 3 16,2 4 10-16,-1 1 0 0,-3 3 1 0,4 1-2 15,-1-1-7-15,2-1 1 0,-1-3-3 0,2 1-1 16,-2-4 0-16,-2 0-4 0,4-5-1 16,-2-6 1-16,2-2-2 0,-2-1 1 0,1-2-1 15,0-2-4-15,3 0-1 0,-2-4-8 0,1 0-19 16,0-3-37-16,1-2-66 0,-2 0-119 16,-2-3-134-16,-1-2-939 0</inkml:trace>
  <inkml:trace contextRef="#ctx0" brushRef="#br0" timeOffset="25765.254">8887 4775 672 0,'-1'-3'338'0,"-1"-3"-58"0,1-1 5 15,1 4-45-15,1 2-57 0,2-1-66 0,-3 1-52 16,4 1-62-16,-2 0-52 0,0 1-7 0,1 3 6 16,6 3 24-16,4 1 31 0,4 5 3 15,3 4-1-15,2 1 2 0,-3 3 1 0,3 1-1 16,3 2 5-16,-3 2 2 0,1 0-7 0,4 1 0 15,-3-2-2-15,3 0-1 0,-1-2 2 16,1-1-4-16,1-2-3 0,-1-3-1 0,-2-2-8 16,-2-1-10-16,-2-2-21 0,0 1-39 0,-3-4-79 15,-7 0-127-15,-1-2-145 0,-1-3-681 16</inkml:trace>
  <inkml:trace contextRef="#ctx0" brushRef="#br0" timeOffset="26084.1901">9382 4558 1180 0,'-3'-6'223'0,"-2"-2"42"0,3 1-49 15,-2 4-74-15,2 1-70 0,2 2-64 0,0 2-75 16,0 1-14-16,0 5 4 0,0 8 32 16,0 7 52-16,2 6 2 0,-2 8 8 0,2 1 9 15,-1 6 5-15,1-1 3 0,-1 2 4 0,1-2-7 16,3-1 1-16,-4-2-2 0,1 0-10 0,-1-4 3 16,-1-1-1-16,0-4-5 0,0-2-2 15,0-3-4-15,-2-1-2 0,1 1-7 0,-5-4-10 16,4 0-31-16,-1-1-80 0,-2-6-159 0,2-4-218 15,-2 1-773-15</inkml:trace>
  <inkml:trace contextRef="#ctx0" brushRef="#br0" timeOffset="26770.0869">10509 4404 633 0,'0'-6'210'0,"-1"-2"43"0,-2-1-27 15,-1 3-57-15,-4 2-63 0,3 2-59 0,-5 1-26 16,-3 4-12-16,-3 5-1 0,-3 6 5 0,-6 9 11 16,-2 6 6-16,-3 7 0 0,-2 4 3 0,1 3-3 15,4 7 2-15,2 2 1 0,6 5-3 0,1-1 1 16,6 4-3-16,3 0-2 0,4 0 0 15,7-2-2-15,1-2 2 0,5-2-3 0,0-6-5 16,5-5-5-16,1-4-3 0,1-6-3 0,3-3-2 16,0-3-3-16,4-3-7 0,2-2-12 0,-1-3-31 15,-3-3-68-15,2-2-112 0,-2-4-175 16,1-1-942-16</inkml:trace>
  <inkml:trace contextRef="#ctx0" brushRef="#br0" timeOffset="27205.9404">10779 4786 503 0,'10'-7'134'0,"4"-4"3"0,-1-2-7 15,1 3-32-15,-1 0-34 0,-2 2-23 16,2 1-15-16,-2 0-8 0,3 1-7 0,-2 4-7 16,0 0-2-16,1-1-3 0,0 5-2 0,1-1-2 15,-1 2-1-15,0 3-2 0,-1 3 4 16,0 2 5-16,1 5 5 0,-3 3 12 0,-2 3 6 16,-1 2 10-16,-1 4 8 0,-5-1 9 0,-1 4 6 15,-1-1-1-15,-6 1 1 0,0-3-3 0,-2 0-2 16,-1-4 3-16,-5-2 3 0,2-2 9 15,-4-7 15-15,0-1 13 0,-1-5 11 0,0 1 7 16,1-7 2-16,1-1-5 0,0-5-10 0,1 0-18 16,0-4-19-16,-1-2-17 0,2-1-9 15,-1-3-3-15,0-3-3 0,2 0-1 0,2-3-5 16,0 0-4-16,2-1-4 0,1-3-7 0,4 1-12 16,-1-4-11-16,2 0-19 0,3-3-21 0,0 1-16 15,5 3-21-15,1 3-27 0,1 7-40 0,3 5-72 16,4 4-101-16,4 6-84 0,3 4-109 15,2 3-337-15</inkml:trace>
  <inkml:trace contextRef="#ctx0" brushRef="#br0" timeOffset="27434.3702">11319 5163 388 0,'-2'13'117'0,"1"4"22"0,-5 5 6 15,-2 4-14-15,-1-4-15 0,-3 0-15 16,-1 2-31-16,-3-1-18 0,0 2-18 0,0-3-16 16,-2 3-6-16,0-3-13 0,-4 0-22 0,5-2-58 15,-2 0-205-15,3-1-645 0</inkml:trace>
  <inkml:trace contextRef="#ctx0" brushRef="#br0" timeOffset="28210.5857">12479 4519 473 0,'5'-6'216'16,"2"-3"27"-16,-2-4 15 0,0 6-26 0,-2-1-29 15,-2 2-28-15,-1 2-28 0,0 0-21 16,0 3-28-16,0 1-34 0,-3 0-33 0,2 1-49 16,0-1-44-16,-2 4 2 0,0 0 8 0,-8 8 26 15,-3 4 34-15,-4 5-1 0,1 4 3 16,-4 2 2-16,-2 1 3 0,2 2 3 0,-5-2 1 0,0 3 2 15,1 1-2-15,-5 0 0 0,4-2-1 16,-3 1 4-16,1-2 0 0,-1 0 0 0,0-1-5 16,1-3-7-16,-1 1-3 0,3-1-3 0,1-1-3 15,3 0 1-15,4 0-4 0,1-1 2 0,4 0 0 16,1 0-2-16,3-1 0 0,3 1-1 16,1-2-3-16,2 1 1 0,3-3-5 0,4-1-2 15,0-5 4-15,2 0 1 0,2-3 5 0,5-1 7 16,0 1 1-16,3-3 5 0,3-4 6 0,3 0 3 15,3-5 8-15,0 0 4 0,1-3 3 16,0 0 4-16,-2-6-1 0,2 0 2 0,-2-4 1 16,-3 0 7-16,-1-3 15 0,-3-2 1 0,-4-3 4 15,-3-2-10-15,1-2-8 0,-5-1 2 16,-1-1-8-16,-5-1-5 0,-3 1-11 0,-4 2-15 16,-4 1-9-16,-4 0-8 0,-3 5-10 0,-3 1-7 15,-3 3-8-15,-2 4-5 0,0 5-9 0,1 5-17 16,2 3-31-16,0 3-83 0,1 4-201 0,4 3-316 15,3 3-812-15</inkml:trace>
  <inkml:trace contextRef="#ctx0" brushRef="#br0" timeOffset="28642.9649">12454 5081 1367 0,'5'-2'9'0,"0"2"-31"16,0 2-11-16,0 1 10 0,1 4 16 0,4 4 14 15,-2-2 6-15,1 7 2 0,-1-2 3 0,-2 2 1 16,-1 5 0-16,-4-1-1 0,-1 0-3 15,0-2 0-15,-1-2-2 0,-2-1 4 0,0-3-2 16,-2 0 1-16,2-1 1 0,1-6-4 0,-1 1 7 16,2-3 19-16,1-3 36 0,1 0 48 0,0-1 37 15,1-4-22-15,0 0-37 0,1-4-52 0,4-5-43 16,-1 2 7-16,6-6 8 0,1-2 8 16,0-2 8-16,4-2 4 0,-2 0-7 0,3 0-10 15,-4 2-9-15,2 4-15 0,-4 1-4 0,-1 4-9 16,-1 5-13-16,-2 4-11 0,-4 4-11 0,3 4-2 15,4 3 9-15,-3 5 9 0,-1 2 12 16,0 7 14-16,1 4 5 0,-3 6 8 0,-1-2-1 16,-3 1 0-16,-1-1-2 0,0-5-7 0,0 3-20 15,0-5-51-15,0 0-106 0,0-4-200 0,0-3-980 16</inkml:trace>
  <inkml:trace contextRef="#ctx0" brushRef="#br0" timeOffset="29225.976">12850 4342 701 0,'0'-3'127'0,"0"0"-18"16,1-2-45-16,1 2-38 0,2-1-20 0,1 1-13 15,2-1-9-15,1 1 1 0,1 3 2 0,3-3 10 16,0 1 7-16,0 2 2 0,0 0 1 16,0 0-1-16,3 2-2 0,-5 0-4 0,1-1-9 15,-4 3-9-15,-1 1-3 0,1 1 2 0,-5 3 6 16,-1-1 18-16,-2 3 17 0,-2 5 11 0,-5 1 12 15,-2 3 3-15,-2 1 0 0,-2 0 2 0,-3-2-1 16,0-1-1-16,0-1-6 0,3-4-6 0,2 3-6 16,3-7-8-16,0 0-5 0,4-3-3 15,3-2-4-15,2-3 0 0,0 1 10 0,1-2 15 16,3 0 15-16,-3-2 16 0,1 2 33 0,6 0 7 16,1 0-1-16,5 0-12 0,4 0-39 0,2-3-22 15,1 0-17-15,-2 0-13 0,2 0-11 16,-1 1-15-16,-1 2-20 0,2 2-28 0,-2-1-50 15,1 3-80-15,-2-1-104 0,-1 1-101 0,1 1-538 16</inkml:trace>
  <inkml:trace contextRef="#ctx0" brushRef="#br0" timeOffset="29519.9364">13419 4223 1227 0,'11'-12'167'0,"0"-3"-99"0,3-2-26 15,-4 11-21-15,-5 2-21 0,5 1-15 0,-1 1-11 16,2 2 0-16,2 5 2 0,1 1 9 0,2 6 15 16,2 8 11-16,-1 5 9 0,-1 7 5 0,0 6 5 15,-4 5 6-15,1 8 7 0,0 5 5 16,2 8 12-16,-2 2 7 0,4 8 9 0,-4 2-4 15,4 1-12-15,-5 1-7 0,-2-5-6 0,0-3-6 16,-2-7-1-16,-7-3-11 0,-5-8-4 0,-6-4-5 16,-3-6-5-16,-5-8-7 0,-5 0-10 15,-4-5-14-15,-4-4-46 0,-4-5-126 0,-4-5-286 16,2-4-925-16</inkml:trace>
  <inkml:trace contextRef="#ctx0" brushRef="#br0" timeOffset="30225.1934">14858 5266 748 0,'-3'1'101'0,"2"0"-22"0,-2 2-57 16,-3 3-6-16,0 3 24 0,-5 8 25 0,-4 3 21 16,4 5 5-16,-4 1-2 0,-2 3-14 0,-2 2-12 15,0 0-12-15,0 0-12 0,2 0-11 0,-2-4-11 16,0 0-11-16,0-4-11 0,3-2-16 15,1-5-26-15,2-1-40 0,-2-6-72 0,7-1-106 16,1-4-766-16</inkml:trace>
  <inkml:trace contextRef="#ctx0" brushRef="#br0" timeOffset="30475.7797">14800 4799 1837 0,'-7'-6'95'0,"2"-1"-21"16,-5 0-35-16,-3 2-35 0,1 2-21 15,2 0-31-15,0 3-63 0,3 2-114 0,1 2-179 16,3 3-839-16</inkml:trace>
  <inkml:trace contextRef="#ctx0" brushRef="#br0" timeOffset="30764.8781">15376 5193 893 0,'-6'-2'95'0,"-2"-2"-19"0,-1 1-46 0,2 1-22 16,0 1-16-16,0-1-22 0,4 2-34 0,-5 0-64 15,6 0-96-15,-1 0-423 0</inkml:trace>
  <inkml:trace contextRef="#ctx0" brushRef="#br0" timeOffset="31701.0188">15941 4820 726 0,'0'0'204'0,"-1"-4"37"16,0 1-34-16,-1 2-24 0,1-1-29 0,0 1-23 15,-2 1-27-15,3-2-34 0,0 2-36 0,0 2-37 16,0-2-35-16,0 1-23 0,0 3 6 16,-1 2 16-16,-1 4 31 0,1 5 26 0,-2 2 3 15,-1 2-2-15,2 5-2 0,-1-2-3 0,-1 1 1 16,2 1-1-16,1-3-1 0,-2 0-1 0,2-1-4 16,-3-2 0-16,2-1-1 0,2-1-6 15,-1 0-5-15,1-2-21 0,-1 0-42 0,2-3-81 16,-1-1-147-16,0-3-203 0,0-3-481 0</inkml:trace>
  <inkml:trace contextRef="#ctx0" brushRef="#br0" timeOffset="31897.6639">15830 4519 1510 0,'-3'-10'1030'0,"-1"-3"-965"0,-1 1-40 16,4 9-43-16,2 2-49 0,1 0-79 15,4-2-87-15,4 2-144 0,4 1-155 0,7 5-724 16</inkml:trace>
  <inkml:trace contextRef="#ctx0" brushRef="#br0" timeOffset="32104.0894">16170 5055 1876 0,'-4'-5'159'15,"1"-3"42"-15,-4 0-43 0,3 2-32 0,3-1-18 16,0 0-32-16,2 1-38 0,0-3-36 0,3 1-44 15,2-1-49-15,3 1-67 0,3-2-130 0,5 3-197 16,4-1-954-16</inkml:trace>
  <inkml:trace contextRef="#ctx0" brushRef="#br0" timeOffset="32534.6191">16466 4973 940 0,'1'-2'352'0,"0"1"-49"15,-1 1-34-15,1 0-55 0,-1 0-34 0,1 0-39 16,1 0-50-16,1-3-40 0,-1-1-33 0,1 1-20 16,4-1-6-16,1 0-2 0,2-1 2 15,2-2 3-15,1-1 4 0,6 0 0 0,2-2 1 16,0-2 1-16,0 1-2 0,3-2 4 0,-2-1 1 15,-4 3 2-15,-1-1 2 0,-2 0-2 0,-5 3 1 16,-1-4 0-16,-5 6-2 0,-3-2 0 0,-1-1-2 16,-2 2-2-16,-4-1-8 0,0 2-8 15,-3 2-8-15,-2 0-2 0,-4 4-1 0,-1 2 6 16,-1 2-1-16,-3 4 2 0,0 3 1 0,2 3-1 16,3 4 7-16,-1-2 2 0,3 3 2 0,4-2 3 15,3 0-1-15,2-3 3 0,4 1 1 16,1-1 2-16,4-2 3 0,-1-1 3 0,4 1 5 15,3-3 4-15,0 2 0 0,1-1 2 0,6-3 1 16,-1-2-4-16,-2 1 0 0,3-1-4 0,-4 0-5 16,3-2-3-16,0-1-3 0,-2-1-4 15,1-2-8-15,-1 1-14 0,1-3-38 0,-2 1-76 16,1 1-123-16,-2 0-143 0,-1-1-207 0,-2 3-318 16</inkml:trace>
  <inkml:trace contextRef="#ctx0" brushRef="#br0" timeOffset="32701.4213">16971 5029 1685 0,'0'-1'272'0,"0"0"9"0,-2-4-101 0,-1 1-56 16,3 0-27-16,-1-2-28 0,-1 2-34 0,1 0-35 15,-1 1-41-15,-1 1-54 0,2-1-124 0,1 3-230 16,1 1-1031-16</inkml:trace>
  <inkml:trace contextRef="#ctx0" brushRef="#br0" timeOffset="33190.0528">17258 5130 624 0,'1'-2'293'0,"-1"-1"-20"16,1 0-33-16,-1-3-23 0,4 1-14 15,-3 2-25-15,-1-1-35 0,2 2-29 0,-2-1-25 16,0-2-19-16,0 3-14 0,1-1-14 0,-1 1-8 16,0 1-12-16,0 1-10 0,0 1-2 0,-1-1-6 15,1 0-1-15,0 0-1 0,1-1-1 16,-1 1 0-16,0 1 1 0,1-1 3 0,-1 0 3 0,0 0 7 15,0 0 8-15,0 0 9 0,0 0 4 16,0-1 4-16,0 1 1 0,0 0-1 0,0 1 0 16,0-1 1-16,-1 0 0 0,1 0 0 0,0-1 1 15,-1 1-8-15,1 0-4 0,0 0-6 16,0 1-5-16,0-1-3 0,1 0-4 0,-1 0-1 16,0-1-4-16,0 1 1 0,0 0-5 0,0 0-2 15,0 1-3-15,0-1 0 0,-1 0-2 0,1 0-3 16,0 0 1-16,0 2-13 0,-2-1-14 15,2-1-25-15,-1 2-3 0,-2 5 13 0,2 1 14 16,-1 5 27-16,-3 4 13 0,0 1-2 0,-3 2 3 16,0 0 0-16,-1-4-6 0,3 1 0 15,-1-3-1-15,4-4-4 0,-1-1-3 0,0 0-15 16,4-5-21-16,-1-2-24 0,1-1-25 0,0-1-5 16,-1-1 8-16,0 0-31 0,0-3-42 0,-2-1-47 15,0-4-67-15,0 0-46 0,-2-3-73 0,3 3-687 16</inkml:trace>
  <inkml:trace contextRef="#ctx0" brushRef="#br0" timeOffset="33900.0902">17711 5143 1306 0,'0'-1'203'0,"2"0"-4"16,-2-1-94-16,-2 4-106 0,1 1-36 15,-1 5-4-15,1 10 36 0,-2 5 51 0,-3 9 18 16,-5 9 13-16,1 0 6 0,-2 6 26 0,-6 4 2 15,-2 2-3-15,-1 2-6 0,-2-1-32 0,-4 2-16 16,1-5-10-16,-6-2-10 0,-2 0-7 16,1 0-9-16,-4-3-8 0,4-2-9 0,-3-3-9 15,2-4-15-15,2-9-45 0,2-6-114 0,4-6-285 16,1-5-1030-16</inkml:trace>
  <inkml:trace contextRef="#ctx0" brushRef="#br0" timeOffset="34744.9196">19839 4695 735 0,'2'-6'253'0,"-1"-1"29"0,-1-1-18 16,1-2-26-16,-1 2-41 0,1 0-27 0,0-1-27 15,-1 4-26-15,0 1-23 0,-1 1-27 16,1 2-30-16,0 0-42 0,-1 2-46 0,1 0-42 16,0 3 6-16,-1 4 19 0,1 8 32 0,-4 7 43 15,0 5 8-15,-1 7 6 0,-1 4 11 0,2 1 0 16,-3 4-1-16,2 0 3 0,1 0-7 16,3 2 2-16,0-1-1 0,-1 1-5 0,2 0-2 15,2-2-2-15,-1-1-3 0,-1-4-1 0,1-3-1 16,0-4-5-16,1-1-1 0,-1-4-3 15,0 1-2-15,2-6-3 0,-2-1-8 0,0-4-16 16,0-1-33-16,-1-7-63 0,0 0-110 0,-2-5-159 16,-2-1-181-16,-2-2-677 0</inkml:trace>
  <inkml:trace contextRef="#ctx0" brushRef="#br0" timeOffset="35281.2924">19811 4605 685 0,'-2'-3'180'0,"0"-4"38"16,1-1-26-16,-1 3-51 0,2 2-36 0,2-1-24 16,-1 0-17-16,1-1-14 0,2 2-13 0,0-2-7 15,2 0-6-15,-2-1-5 0,1 0 0 0,1 1 2 16,0-1 3-16,3-2 3 0,0 3 1 0,-3-2-2 16,1 0 1-16,3 0-2 0,-1 0-3 15,1 2-2-15,2-3 1 0,1 1 1 0,3-1 0 16,-2-1 0-16,2 1-4 0,3-1-4 15,-2-2-3-15,3 3-3 0,1-1-2 0,3 2-1 0,-3 3-3 16,4-1-3-16,1 4-2 0,3 0 0 0,-2 2-2 16,0 2 1-16,1 0-1 0,1 4 0 15,-5 1-1-15,3 0-3 0,-4 2-4 0,1 3-6 16,-6 0-4-16,-2-1 0 0,-8 3-2 0,-1 1 3 16,-3 3 9-16,-1 2 10 0,-4 4 13 15,-3 1 9-15,-3 2 3 0,-3 2 1 0,-3-2 7 16,-5 0 4-16,-2 0 7 0,-2-3 2 0,0-2 2 15,-2-4 5-15,1-4 9 0,0-3 6 16,-3-3 3-16,0-1 4 0,-1-2-6 0,-2-5-6 16,1 0-13-16,0-4-18 0,2-1-14 0,1 0-14 15,3-3-11-15,8 2-29 0,-1 1-51 0,1 1-90 16,3 1-160-16,1 1-191 0,2 1-931 16</inkml:trace>
  <inkml:trace contextRef="#ctx0" brushRef="#br0" timeOffset="36358.9741">20317 5338 434 0,'-2'-2'123'0,"0"-2"-42"16,1 1-19-16,-1 2-17 0,2 0-8 16,2-2 11-16,-1 1 6 0,1 0 11 0,-1 2 13 15,0-2 7-15,-1 1 13 0,2 1 7 0,-2-1 3 16,1 1-8-16,-1 0-16 0,0 1-19 0,0-1-21 16,0 0-11-16,0 0-5 0,2-1-2 0,-2 1 6 15,0 0-1-15,0 0 6 0,1 1 7 16,-1-1 6-16,2-1 7 0,-2 1 0 0,0-1 2 15,1 1-6-15,-1 0-3 0,0 0-5 0,1 1-8 16,-1-1-7-16,0 0-7 0,0 0-8 0,0 0-5 16,0 0-10-16,0 0-7 0,0 0-10 15,0 1-15-15,0 0-13 0,3 1 14 0,-1 0 9 16,6 1 14-16,2 6 12 0,1 1-6 0,1 0 0 16,-1 7 4-16,0-2 2 0,1 4-1 0,-3 1-1 15,-1-1 0-15,-1 3 1 0,0 0 2 16,-3-4-2-16,-1 1 3 0,3-1-1 0,-5-1 0 15,-1 0 3-15,0-5 5 0,0-1-3 0,0-1 3 16,-1-4 2-16,0-2-5 0,-2-1 13 16,3-1 11-16,0-2 13 0,-2 0 19 0,2 0 1 15,0-2 7-15,0 2 0 0,0 0-6 0,0 0 2 16,0-3-7-16,0 3-19 0,0-4-12 0,-1-2-19 16,0-2-13-16,0-2 4 0,1 0-4 0,2-2 1 15,1-3 0-15,1 0-3 0,-1-5-2 0,3-3 1 16,1-1 0-16,1-1 0 0,0-2 0 15,2 2-1-15,1-1 0 0,-2 1 1 0,-1 3 0 16,-1 3 1-16,0 1-1 0,-2 8-1 0,-1 1-6 16,-2 2-8-16,2 4-15 0,-2 1-21 0,-1 5-3 15,2-2 2-15,5 3 5 0,1 3 20 16,2 2 2-16,1 8 7 0,1 2 11 0,1 2 4 16,-4 1 3-16,0 2 3 0,-2 3-1 0,-1-1 3 15,1 0 4-15,-3 1-3 0,-1 0 1 16,-1-3 1-16,3-2-5 0,-5 1 7 0,0-3 0 15,-1-1-3-15,0-3 2 0,0 2-22 0,0-2-47 16,1-1-130-16,1-3-228 0,1-2-1068 0</inkml:trace>
  <inkml:trace contextRef="#ctx0" brushRef="#br0" timeOffset="37231.2092">21599 4224 384 0,'0'-1'209'0,"0"-1"-6"15,-1-1-22-15,0-1-12 0,-3 4-26 0,3-1-35 16,-1 1-41-16,0 0-39 0,-3 1-27 0,0 3-7 15,-6 3 7-15,-5 4 10 0,-4 9 9 16,-1 6-2-16,-1 6 1 0,-3 9 4 0,0 7 1 16,-3 5 9-16,5 2 2 0,3 0-7 0,1 4 0 15,6 1-1-15,2 3-6 0,3 1 5 0,6-1 4 16,1 2 4-16,1-2 4 0,2-2 0 16,-1 2 2-16,4-8-1 0,0 1 3 0,0-3 2 15,0-5-7-15,4-3-8 0,0-3-4 0,2-1-5 16,0-2-3-16,3-3-3 0,2-3-7 15,-2-4-7-15,4-6-9 0,0-7-22 0,1-2-54 16,-3-6-129-16,2-2-187 0,1-6-978 0</inkml:trace>
  <inkml:trace contextRef="#ctx0" brushRef="#br0" timeOffset="38279.8482">21885 4709 416 0,'0'-2'128'0,"-3"1"-15"0,-3-1-1 16,5 0 1-16,0 0 14 0,1 2 26 15,0 0-12-15,1 0-7 0,-1 2-25 0,1-2-38 16,2 0-15-16,0 0-19 0,-3-2-20 0,1 2-19 16,0 0-22-16,1 2-4 0,4 0 5 15,-2 3 10-15,4 0 12 0,1 5 3 0,0 1 2 16,-3 4 3-16,3 2 0 0,0 2 5 0,-1 2 0 16,-5 3 0-16,3-2 3 0,-4-1-1 15,-1 0-1-15,0-2-1 0,-1-2-2 0,1-3 2 16,-2 0 4-16,0-3 7 0,1-1 8 0,-1-3 10 15,-1-3 12-15,1-2 18 0,1-2 17 0,-2 0 15 16,2 0 10-16,0 0 10 0,2 0 4 16,-2-2-22-16,0-2-28 0,0-4-29 0,0-1-31 15,0-2-2-15,2-2-1 0,1-1-5 0,5-1-2 16,0-2-3-16,0-2-5 0,2 0 1 0,3-1 1 16,-1 2-2-16,-1-1 0 0,-2 3 1 15,-1 1-5-15,-2 5-5 0,1 2-14 0,-5 4-24 16,-1 4-14-16,3 1 1 0,-1 3 10 0,2 3 18 15,1 1 15-15,4 2-1 0,-2 6 5 0,-4 0 4 16,4 2 2-16,-3 2 3 0,1 0 3 16,-4 2 1-16,3 2 0 0,-3-1-1 0,-1 0-5 0,-1 0-10 15,0-1-21-15,1-1-41 0,-1-3-83 16,-1 0-135-16,1-3-152 0,-1-3-936 0</inkml:trace>
  <inkml:trace contextRef="#ctx0" brushRef="#br0" timeOffset="38594.257">22463 4252 829 0,'2'-3'20'0,"5"0"6"0,-4 3-23 0,2 6-13 0,0 3 17 15,3 7 13-15,1 6 12 0,0 6 7 16,1 7 8-16,1 6 11 0,-2 4 5 0,-3 4 10 16,2 1 1-16,1 2 1 0,0 5-4 0,-1 1-8 15,3 5-11-15,-1 1-13 0,2 0-12 16,0-2-10-16,-4 0 0 0,-4-2-1 0,-3-1 3 16,-3-2 5-16,-7-4 0 0,-3-5-2 0,-2-4 4 15,-6-4-7-15,-4-1 0 0,2-2-1 0,-2-3-5 16,-4-2-2-16,-2-4-7 0,0-2-16 15,-1-5-37-15,-1-2-124 0,0-6-207 0,0-3-862 16</inkml:trace>
  <inkml:trace contextRef="#ctx0" brushRef="#br0" timeOffset="39118.4978">23288 4823 1021 0,'0'-2'140'0,"0"1"60"0,1 1-6 0,2 0-28 16,-2 0-8-16,1 0-33 0,0-2-35 16,0 1-30-16,5-2-32 0,2-1-16 0,3 1-4 15,6 1-4-15,-2 2 4 0,7-2 2 0,-1 1 0 16,2 1-3-16,3-2-1 0,-2 2-8 0,5 0-6 15,1 2-12-15,4-2-31 0,-1 1-54 16,2 1-74-16,-3-4-83 0,-3 2-90 0,-6 0-88 16,-6 0-387-16</inkml:trace>
  <inkml:trace contextRef="#ctx0" brushRef="#br0" timeOffset="39346.596">23287 5028 1144 0,'1'0'475'0,"3"-1"-354"15,-2-2-30-15,0 1-47 0,1 0-16 0,6-1-16 16,1 0-7-16,9 0-1 0,0 1 2 16,4 0 2-16,-1 0-2 0,5 1-2 0,-4-1 0 15,4 0-1-15,-2 1-1 0,3 0-3 0,-2-2-5 16,-3 2-10-16,-1 0-26 0,-2 1-52 0,-2 0-89 15,-5 0-117-15,-3 0-145 0,0 1-424 16</inkml:trace>
  <inkml:trace contextRef="#ctx0" brushRef="#br0" timeOffset="40865.9177">25217 4088 1231 0,'3'-8'172'0,"0"-6"62"0,-1-2-11 16,0 3-53-16,-1 2-40 0,-1-1-21 0,2 4-25 16,-1 2-7-16,-1 1-12 0,0 3-28 0,0 2-41 15,-1 0-80-15,-1 2-28 0,2 7 9 0,0 6 23 16,-1 8 61-16,-2 10 15 0,-3 6 8 0,2 3 0 16,-2 4 9-16,-2 1 2 0,3 0-3 15,-2 1 2-15,5-3-4 0,0-3-1 0,2-3-1 16,-1-4-2-16,2-5 1 0,-1-2 1 0,0-5-1 15,1 0 2-15,-1-2-5 0,1-2-7 0,-1-4-12 16,0 2-48-16,-1-3-105 0,-3-3-188 0,-1 3-944 16</inkml:trace>
  <inkml:trace contextRef="#ctx0" brushRef="#br0" timeOffset="41204.1958">24596 4827 1313 0,'-1'-1'157'0,"0"0"-17"0,1-1-71 0,2 2-53 0,0 0-17 15,1 1 7-15,2 0 6 0,3 1 15 16,4 2 24-16,1-3-8 0,5 6 1 0,-1-4 5 15,2 1 3-15,1 0 2 0,5 1-1 0,-1 1-4 16,6-3-4-16,6 3-1 0,1-2-6 0,7 1-2 16,3 1-7-16,4-2-10 0,5 1 1 0,5-1-1 15,2-2-4-15,5 0 7 0,0-2-3 16,5 1-1-16,-2 1 0 0,1-2-9 16,0 3-3-16,-6-1-3 0,-4-1-6 0,-6 2-1 15,-10-1-15-15,-4-1-18 0,-7 2-31 0,-8-3-52 16,-6 1-80-16,-9-1-146 0,-10 0-118 0,-4-1-768 15</inkml:trace>
  <inkml:trace contextRef="#ctx0" brushRef="#br0" timeOffset="42573.8647">24004 5878 801 0,'-5'0'205'0,"3"-1"12"16,-3 0-27-16,1 0-24 0,4-1-13 0,-1 1-19 15,1 0-19-15,1 1-9 0,0 0-13 16,2-1-20-16,-1 1-13 0,-1-2-22 0,1 0-22 15,1-2-6-15,5-2-7 0,0 0 3 0,1-1 8 16,1 0 3-16,2-1 4 0,0-2 5 0,0-1 2 16,2 1 4-16,-2-3 1 0,1 1 4 0,-3-1 4 15,3 0 6-15,0-1 5 0,-3 2 0 16,-3-1-4-16,1 1-8 0,-1-1-8 0,-4 4-11 16,2-1-6-16,-2 3-4 0,0 3-6 0,-3 1-3 15,1 2-13-15,-1 1-26 0,0 0-32 0,1 2-1 16,4 4 4-16,0 4 21 0,4 6 27 15,6 5 4-15,-3 3 6 0,-1 4 3 0,4 2 5 16,-2 3 2-16,1-1-3 0,-2 3 2 0,5-2-1 16,-5 4 0-16,4-2 3 0,-3-1-3 15,-2 0 0-15,6-4 1 0,-6-3-1 0,1-3 1 16,-2-2 0-16,0-4 0 0,-2-1 2 0,-3-6-1 16,1-2 0-16,-4-4 1 0,-1-3 8 0,-1-2 17 15,0 0 21-15,0 0 24 0,0-1 18 0,0 0 15 16,0 1 1-16,0-5-25 0,0-2-26 15,-1-5-28-15,1-4-21 0,0-2 2 0,1-2 1 16,0 0-2-16,4-3-1 0,-2-5-2 0,5-1-3 16,-4-5 2-16,4-5 1 0,0-2 0 0,1-2-1 15,-3-1 0-15,3-1-2 0,-1-4-2 0,-2 1 0 16,0-3-3-16,0-1-2 0,-2 0 1 16,2 0-6-16,-1 2 2 0,1 2-1 0,-3 2 1 15,-2 3 7-15,4 7-6 0,-4 2 5 0,1 7-2 16,-2 8-4-16,1 6 6 0,-1 6-3 15,0 4-3-15,0 2-3 0,0 1-16 0,0 0-9 16,0 0-13-16,0 0-12 0,1 0-6 0,-1 1 10 16,1 2 19-16,4 0 20 0,-2 0 18 0,4 2 1 15,-3-2-1-15,2 0-2 0,-3 0 3 16,-2-2 1-16,2 1 2 0,-1 0 6 0,-1-2-1 16,-1 0 2-16,0 0 4 0,0-2-5 0,0 2 2 15,1 0-2-15,-1 0-4 0,1 0 1 0,1-2-6 16,5 1-3-16,2 0 0 0,4-1-2 0,5 0 2 15,4 1 3-15,1-1-1 0,7-1-2 16,3 2 0-16,3 1-4 0,5-1 3 0,5 1-1 16,4 0 2-16,6 0 0 0,1 0 2 0,7-1-2 15,1-1 2-15,3-1 0 0,1 2 0 0,-1-3 4 16,-1 1-6-16,-6 1 0 0,-3 2-4 16,-8 1-8-16,-6 3-10 0,-8 1-27 0,-9 1-49 15,-7 1-78-15,-3 2-97 0,-10 0-87 0,-3 2-45 16,-9 3-36-16,-7 1-652 0</inkml:trace>
  <inkml:trace contextRef="#ctx0" brushRef="#br0" timeOffset="43056.1176">25004 5827 1219 0,'0'-5'368'0,"0"-3"-198"16,-1-4-34-16,0 4-48 0,0-1-39 15,1 1-21-15,1 1-14 0,1-4-6 0,1 2-4 16,1 0-6-16,0-1-2 0,5 1-4 0,-1 2-5 15,1 1-4-15,0 1-4 0,3 1-2 16,0 3-3-16,0 1 0 0,-1 1-5 0,3 3-6 16,-5 2-4-16,-2 4 2 0,1 1 7 0,-4 4 14 15,-3 2 14-15,-4 5 8 0,-1 0 9 0,-6 2 3 16,-5 0 3-16,-6-1 1 0,0 1 3 16,-2-1 0-16,-2-1-2 0,2-1-1 0,0-3-1 15,2-4 0-15,3-3 4 0,5-4 9 0,3-3 8 16,3-2 13-16,2 1 6 0,2-3 5 15,3 0 7-15,1-3 1 0,3 3-3 0,-3-1-13 16,1 0-23-16,-1-1-30 0,4-2-25 0,-1-1-15 16,2 2-8-16,-1 1 2 0,4 0 3 0,1 2 1 15,-1 1 7-15,2 1 3 0,-1 2-2 0,1 3 0 16,0 2 0-16,1 0-3 0,-4 0-9 16,3 3-16-16,-2-3-39 0,0 2-76 0,-1 0-115 15,-1-3-134-15,0 0-590 0</inkml:trace>
  <inkml:trace contextRef="#ctx0" brushRef="#br0" timeOffset="43316.1502">25403 5643 1786 0,'1'-2'110'15,"-1"0"27"-15,0-2-58 0,-1 4-59 16,1 1-49-16,-2 1-15 0,2 2 4 0,-2 6 12 16,-1 4 29-16,-3 6 5 0,2 4 2 0,-1 1-3 15,3 2-3-15,-1 0 4 0,1-2-1 0,1-1 0 16,-1-1-1-16,2-3 1 0,2-1-1 0,-2 2-5 16,1-3-7-16,1-1-30 0,-1-2-53 15,1 0-84-15,-1-4-148 0,3-1-977 0</inkml:trace>
  <inkml:trace contextRef="#ctx0" brushRef="#br0" timeOffset="43523.5822">25620 5657 1895 0,'0'2'64'0,"-2"-2"-65"16,1 3-40-16,0 6 2 0,-3 2 27 0,2 7 26 15,-2 2-2-15,1 2 3 0,1 3 2 16,0 0-2-16,-1 0 1 0,1 1-4 0,2 1-2 16,0-4-5-16,0 1-3 0,0 1-8 0,0-2-26 15,0 0-51-15,2-5-99 0,-2-3-143 0,0-3-962 16</inkml:trace>
  <inkml:trace contextRef="#ctx0" brushRef="#br0" timeOffset="43744.2582">25327 5577 1909 0,'2'-3'133'0,"1"-1"-20"0,1-1-54 0,2 3-46 15,4-1-15-15,7 1-1 0,3 2-2 16,2-1 2-16,5 1 1 0,-1 1-4 0,3 1 0 15,1 2-10-15,2 0-14 0,6 2-26 0,3 1-40 16,3-2-56-16,0-2-69 0,-1 1-85 16,-4-3-120-16,-4 0-470 0</inkml:trace>
  <inkml:trace contextRef="#ctx0" brushRef="#br0" timeOffset="44125.0784">26195 5545 1034 0,'0'-4'489'0,"0"2"-315"0,-4-1-60 16,1 2-66-16,-1 4-59 0,-2 0-12 0,-3 6 7 0,-6 5 12 16,0 4 6-16,-5 6 4 0,-1 4 0 15,-2 2 4-15,-1 3-2 0,2-2-4 0,3 2 1 16,-2-1-5-16,3-1 0 0,4-1 2 0,-2-2 0 15,4 0 0-15,5 0 1 0,0-3-1 0,3-2 1 16,3-2 3-16,1-5 2 0,4-1 7 0,3-4 5 16,1 1 2-16,1-3 1 0,4 2-3 15,-2-2-1-15,3-3 1 0,0 1 2 0,2-4 6 16,0-3 6-16,0 0 7 0,-3-2 9 0,0-3 6 16,0-2 1-16,-1-1 2 0,-2-4 1 15,0 3 2-15,-2-5 4 0,-2 0-4 0,-2-3-7 16,-3-2-10-16,-1 1-10 0,-4-2-5 0,-2 2-11 15,-2 2-11-15,-3 3-11 0,-1-1-15 16,-2 5-13-16,-3 2-17 0,2 2-26 0,-2 5-31 16,3 6-61-16,1 1-163 0,-1 3-276 0,4 4-816 15</inkml:trace>
  <inkml:trace contextRef="#ctx0" brushRef="#br0" timeOffset="44542.1615">26281 6006 932 0,'5'-2'171'0,"0"0"-95"15,0 0-50-15,-3 2-26 0,2 4-8 16,0-1 9-16,0 3 15 0,3 1 20 0,-2 2 8 15,0 0 1-15,0 2-1 0,0 1-7 0,0 2-1 16,-3-1-6-16,2 1-8 0,-3-4 0 16,1 2-5-16,-2-2-2 0,0-3 3 0,0-1-4 15,0-3 9-15,0 0 34 0,1-3 42 0,0 0 53 16,-1-1 38-16,1-1-7 0,2 1-42 16,-2-6-55-16,5-1-48 0,1-4-27 0,2 0-3 0,1-3 4 15,2 1 3-15,2-2 0 0,0 1 0 16,2 0-4-16,-3 0-5 0,2 2-3 0,-4 2-7 15,-2 1-10-15,-1 3-17 0,0 3-16 16,-3 4-12-16,0 2-1 0,1 5 6 0,-1 1 13 16,2 4 13-16,-1 1 8 0,-2 5 8 0,-2 0 4 15,-2 0 2-15,-2 3 4 0,-2-1 1 0,2-2-2 16,0 2-2-16,0-3-16 0,0 1-47 0,0 0-101 16,-3-5-191-16,2 0-1019 0</inkml:trace>
  <inkml:trace contextRef="#ctx0" brushRef="#br0" timeOffset="45019.2311">26608 5506 824 0,'3'-6'243'0,"-1"-1"-159"16,3 0-26-16,-1 1-25 0,3 0-28 0,2 2-9 15,0 0-5-15,3-1-10 0,-1 3-6 0,1 0 3 16,-1 0-1-16,-2 2 5 0,-1 2 4 15,3-1-5-15,-3 1 0 0,-2 1-2 0,1 0 1 16,-4 1 0-16,2-1-4 0,-2 1 6 0,-2 3 5 16,-1-2 7-16,0 3 15 0,-3 2 4 15,0 1 5-15,-3 0 8 0,-2 2-3 0,2-1 7 16,-2 1 0-16,-3 0-3 0,4-1 1 0,-2-1-3 16,3-2-4-16,0 2 0 0,1-5-6 0,2-1 0 15,2-1 1-15,1-2 3 0,1-1 12 16,2 0 22-16,-1 3 28 0,2-3 24 0,3 1 12 15,2 1-9-15,5-1-20 0,3-2-23 0,2 0-20 16,-1-1-14-16,2 0-12 0,-1-2-9 16,0 2-10-16,-4 0-12 0,0-3-13 0,-4 4-26 15,0-1-57-15,-6 1-115 0,-4 0-105 0,-2 1-117 16,-5 3-404-16</inkml:trace>
  <inkml:trace contextRef="#ctx0" brushRef="#br0" timeOffset="45855.4056">25803 5070 123 0,'0'0'136'0,"0"0"4"0,-2 0 12 16,1 0-6-16,2 0-22 0,-1 1-24 15,0-1-29-15,2 2-25 0,-1-2-17 0,0 0-10 16,0 0-5-16,0-2-1 0,-1 2 2 0,0 0 20 16,3-1 7-16,2 1 3 0,0 0 3 0,5-2-19 15,-3 1-4-15,-1 0-4 0,0 1-2 0,0-2-3 16,0 2 0-16,1 0 1 0,1 0 0 16,0 2 1-16,0-2 0 0,0 1 2 0,4 2-1 15,1-3 0-15,0 3-1 0,5 0-2 0,-2 0-1 16,2 0 1-16,6 0 1 0,-2 1-3 0,4-2 2 15,2 1-1-15,2 1-2 0,4-2 0 16,4 0-1-16,5 0-2 0,2-1-1 0,4 1 1 16,7-1-2-16,2-1 1 0,4-1 1 0,4-1-2 15,0 0 3-15,2 1 2 0,6 1 2 16,-2-2 3-16,0 2 1 0,2 0 0 0,-7 0-2 16,-3 2-4-16,-9-2-3 0,-7 1-4 0,-7 1-2 15,-13 2-2-15,-6 0-2 0,-7-3-1 16,-9-1 3-16,-5 0 8 0,-2 0 5 0,0 0-14 15,-6-1-15-15,-4-2-26 0,-4 1-37 0,-10-1-48 16,-3 3-118-16,-3 3-163 0,-3 0-643 0</inkml:trace>
  <inkml:trace contextRef="#ctx0" brushRef="#br0" timeOffset="47658.1225">27829 4856 166 0,'0'0'170'0,"0"0"-1"15,-2 1-19-15,2-1-16 0,0 3-21 0,0-3-23 16,0 1-27-16,2-1-28 0,-2 0-18 0,1 0-14 16,-1 0-7-16,1 0-6 0,-1 1-10 15,0 0-4-15,0-1 14 0,0 1 15 0,0 1 19 16,0 0 11-16,0 0-5 0,0-1-5 0,0 1-2 15,0-1 8-15,1 0 7 0,-1-1 9 0,1 0 5 16,1 2 2-16,0 0 3 0,0-1 1 0,0 4-5 16,2-2-8-16,1 2-9 0,0-1-12 15,3 1-5-15,0 1-3 0,2-1 0 0,1-1 3 16,0 0 0-16,2 0 2 0,3 0 2 0,1-1 3 16,-1 0 1-16,4-2 4 0,-2 0 0 0,4-1 0 15,3-2 0-15,0 1 0 0,0-2-3 0,4-2 3 16,1 0-4-16,1-2 0 0,1 1 0 15,1-3-2-15,0-1 0 0,-4-1 1 0,1 0-1 16,1-1 1-16,-4 2-1 0,2-4 1 16,-3 1 2-16,-4-2 0 0,0 0 4 0,-5 0 1 15,-1 0 2-15,-4 2-2 0,-5-3-2 0,-1-1 0 16,-1 0-3-16,-2 0-4 0,-2-4-2 0,-2 1-7 16,-4 1-6-16,0 0-6 0,-3 1-5 15,-3 0-3-15,-5-2-4 0,0 4 0 0,-5-1-1 16,-1 4 0-16,1 3 2 0,-3 4-1 0,0 0 1 15,-2 4 2-15,1 2 3 0,-1 2 1 0,2 7-1 16,-4 0-1-16,3 8-7 0,-2 5-1 16,2 9-1-16,2 8 3 0,1 6 4 0,1 4 4 15,5 4 2-15,0 3 0 0,2 1 2 0,-1-1 1 16,5 0-1-16,2 0 2 0,4-4 0 0,-1 1 1 16,6-4 5-16,5-3-3 0,0-5 0 0,6-6 4 15,5-2-3-15,2-5 5 0,7-2 2 0,3-1 3 16,4-6 7-16,2-4 2 0,2-4 5 15,1-6 1-15,-1-2 0 0,1-4-6 0,2-5-6 16,0-5-5-16,0 0-5 0,-2-6-2 0,-2 1-1 16,-1-4-4-16,-6-1-2 0,-5 1-9 0,-4-1-15 15,-7 0-33-15,-1 1-45 0,-6 2-64 16,-4 0-109-16,-5-1-176 0,-4 3-500 0,0 6 64 16</inkml:trace>
  <inkml:trace contextRef="#ctx0" brushRef="#br0" timeOffset="48379.9384">28624 3238 325 0,'0'0'102'16,"-1"0"-21"-16,1 0-23 0,0 2-4 0,0-1 13 16,0-1 20-16,1 0-3 0,-1 0-23 0,1 0-27 15,-1 0-34-15,3 0-12 0,-2 2 30 16,3 0 31-16,-2-1 32 0,4 4 25 0,-2-2-11 16,3 0-13-16,0 0-10 0,0-2-16 0,1 2-9 15,3-3-11-15,2 2-5 0,2-2-2 0,-2 1-1 16,4-1-2-16,3-1-4 0,1 1-7 0,0-2-3 15,1 0-2-15,2 0-3 0,-1-1-7 16,-3 0-1-16,-2 2-12 0,-1-2-18 0,1 2-34 16,-2 1-69-16,0 0-100 0,-5 1-120 0,5 0-576 15</inkml:trace>
  <inkml:trace contextRef="#ctx0" brushRef="#br0" timeOffset="48693.5168">29322 3019 548 0,'2'-10'171'0,"2"-6"14"0,3-2 23 0,-3 5 3 15,2 1-16-15,-2 3-8 0,0 0-10 0,-3 1-24 16,1 3-15-16,1 0-18 0,-1 3-22 15,-1 0-23-15,-1 1-30 0,-1 2-25 0,-1-1-34 16,2 0-35-16,-1 4 8 0,1 2 2 0,0 5 17 16,-2 6 29-16,2 5-5 0,-2 4 4 0,1 4-1 15,-3 1 3-15,0-1-4 0,3 1 1 0,-1 1 0 16,-1-4-3-16,1 1 2 0,2-2-3 16,5-4-2-16,-4-2-1 0,1-1-9 0,2-4-12 15,0-2-32-15,-1 1-60 0,2-3-118 0,-2-1-193 16,-1-2-965-16</inkml:trace>
  <inkml:trace contextRef="#ctx0" brushRef="#br0" timeOffset="48954.9818">28953 3459 1586 0,'3'-2'88'0,"-1"1"-39"0,2 0-35 0,4-3 0 15,3 3 6-15,11-1 8 0,3 0-9 0,1-1-2 16,4 1-2-16,-1 1-2 0,4 0-2 16,2 1-1-16,-2-1-3 0,1 1-6 0,1-1-3 15,-2 2-11-15,2-1-26 0,-1 1-50 0,0-1-83 16,-1 0-103-16,-2-1-79 0,-7 2-593 0</inkml:trace>
  <inkml:trace contextRef="#ctx0" brushRef="#br0" timeOffset="49336.774">29243 3696 1768 0,'1'0'113'0,"2"-3"8"0,0 0-58 16,0 1-27-16,4-1-17 0,3 2-20 0,3-4-7 15,5 1 3-15,1 0 1 0,-3 2 3 0,3-1-2 16,-1 1-2-16,-4 2-3 0,2 3-6 16,-6 0-7-16,0 0-10 0,0 0-13 0,-7 1-9 15,1 1 3-15,-4 3 7 0,-3 3 20 0,-1-1 17 16,-6 5 13-16,-3 1 9 0,-2 0 2 0,-5 2 4 15,-1-1-2-15,2 1 2 0,-2-2 1 0,0-1-2 16,3 1 0-16,4-5-2 0,1 1-2 16,6-6-4-16,3-1 1 0,4-4 6 0,2 2 13 15,2-1 13-15,3 0 7 0,3 1-2 0,2 0-8 16,4-2-11-16,5-1-8 0,2 0-6 0,0-3-7 16,3 0-5-16,-1 2-5 0,-1-2-2 15,-2 1-6-15,-1 0-3 0,-5 2-7 0,-4-1-15 16,-2 2-37-16,-5-1-53 0,-4 2-66 0,-1 0-91 15,0 2-92-15,-2 2-903 0</inkml:trace>
  <inkml:trace contextRef="#ctx0" brushRef="#br0" timeOffset="50549.5046">30259 2660 266 0,'0'-4'116'0,"-3"-1"9"0,1-5 10 0,-1 4-15 15,3 2 0-15,3 1-2 0,-2 0-13 16,1-1-9-16,0 0-21 0,0 1-21 0,3-1-12 15,-3 2-15-15,-1 0-7 0,4 1-5 0,-3 1-5 16,0 0-5-16,-1 1-2 0,1 0-3 16,2 0 0-16,-1 4 3 0,1 1 3 0,2 3 4 15,-3 1 2-15,4 5 6 0,0 3 4 0,-3 4 2 16,1 2 4-16,0 3-4 0,-2 0-1 0,2 1 0 16,-2 1-4-16,-1 0-1 0,2-2-1 0,-1-1-2 15,-2-6-1-15,1-1-2 0,-2-2-1 0,0-3 2 16,0-1 2-16,0-3 6 0,0-3 5 15,-2-3 7-15,2-1 13 0,0-2 19 0,0-1 28 16,0-1 28-16,0 2 25 0,0-2 16 0,0 1-15 16,0-4-34-16,0-3-40 0,0-3-39 0,0-3-19 15,0 0-3-15,3-1 3 0,2-4-6 16,-1 1-1-16,3-5 0 0,1-2-5 0,1-1-2 16,1-2-1-16,2 2-4 0,1-3-1 0,-2 2 0 15,5 1-3-15,-5 4 2 0,-1 3 1 16,-1 6-4-16,-4 1-2 0,1 7-10 0,-2 0-10 15,-3 3-11-15,3 2-4 0,-1 1 0 0,-1 3 5 16,5 2 12-16,-3 4 6 0,3 3 8 0,0 3 5 16,-3 3 2-16,-2 3 2 0,4 0 4 15,-5 4 0-15,0-1 2 0,0 2-2 0,0 0-2 16,0-2-6-16,3-1-16 0,-2-5-33 0,1 1-56 16,-2-2-87-16,4 0-127 0,-2-5-129 0,-1-1-891 15</inkml:trace>
  <inkml:trace contextRef="#ctx0" brushRef="#br0" timeOffset="51066.4136">30981 2223 203 0,'9'-8'124'0,"2"-2"-22"0,-1-1 8 15,1-1-8-15,4 4-11 0,-3-2-2 16,1 2-4-16,2 2-7 0,-1-2-12 0,-3 4-19 16,-1 1-16-16,1 0-16 0,-4 3-16 0,-4 1-16 15,2 3-7-15,-4 1-4 0,0 2 3 0,-1 2 17 16,-2 2 12-16,-3 1 9 0,-3 3 11 16,-5 1 0-16,2 3-2 0,-7 0 0 0,3 2-2 15,-2-1-2-15,4-1-2 0,-3-2 1 0,6-1-1 16,4-6 1-16,0 2 2 0,1-4 1 0,1-1 5 15,3 1 7-15,2-2 12 0,4-1 20 16,0-2 17-16,3 1 8 0,1 0 2 0,5-4-10 16,4 3-10-16,2-3-13 0,3 0-7 0,-2-1-11 15,6-1-6-15,-3-2-7 0,0 1-11 16,-4 0-7-16,-3 2-8 0,-1 0-10 0,-3 1-16 16,-5 2-30-16,-5 0-48 0,1 3-52 0,-7 2-50 15,0 3-40-15,-6 4-47 0,-6 2-724 16</inkml:trace>
  <inkml:trace contextRef="#ctx0" brushRef="#br0" timeOffset="51455.197">30286 3100 734 0,'2'-1'193'0,"0"-2"-2"0,0 1-13 0,-2 2-26 16,3-1-28-16,-2 2-32 0,0-1-29 15,1 1-24-15,1 0-6 0,5 2 2 0,4-1 4 16,4 2 10-16,4 1 3 0,1-2 4 0,6 2-3 16,0 1-6-16,9 0 0 0,6-1-8 0,1 0-7 15,10 0-7-15,6-1-9 0,7-1-3 0,2 1-1 16,10-2-1-16,-4 1-2 0,4-2-1 16,-6-1-1-16,-4 1-1 0,-6-1-5 0,-9 1 0 15,-3 1-5-15,-10-2-13 0,-10 0-18 16,-9 0-65-16,-9 3-107 0,-10-3-155 0,-5 0-162 15,-15 1-583-15</inkml:trace>
  <inkml:trace contextRef="#ctx0" brushRef="#br0" timeOffset="52216.778">30875 3346 421 0,'0'0'261'0,"-2"-1"-72"0,-2 0-53 16,3 1-51-16,-2 0-47 0,-4 0-37 0,3 1-3 15,-4 0 4-15,-4 3 9 0,-4 5 8 0,1-1 8 16,-4 2 9-16,-6 6 3 0,0 3-4 0,-2 1 1 15,1 4-3-15,-1 2-1 0,3-1 3 0,-2 2-6 16,4-2-1-16,-1 1-4 0,0 1-3 16,1-2 1-16,2 0-2 0,1-3 1 0,3-3-2 15,-2-1-1-15,0-3-1 0,4 0-1 0,1 0-4 16,3-4-5-16,0 3 0 0,3-2-3 0,0 2-1 16,4 0 0-16,0 1-1 0,0 1-1 0,6-1 3 15,0-1 2-15,0-1 6 0,4 1 4 16,1-1 9-16,3-4 6 0,2 0 5 0,3 0 5 15,-1-3 0-15,5-2 1 0,0 0 3 0,2-3 2 16,3-2 2-16,-2-2 8 0,-2-2-2 16,1 0 3-16,-2-2 1 0,-1-4-3 0,-1 1 7 15,-3-4 8-15,1-2 2 0,-5 3 7 0,-1-4-11 16,-3-1-12-16,-4 1-11 0,-2-1-17 16,-3 0-8-16,-4 2-10 0,-4-1-13 0,0 2-6 15,-2 0-15-15,-7 2-11 0,3 3-6 0,-8 3-14 16,1 4-1-16,-4 0-16 0,4 5-41 0,0 1-84 15,3 3-175-15,2 4-232 0,6 0-735 16</inkml:trace>
  <inkml:trace contextRef="#ctx0" brushRef="#br0" timeOffset="52697.4292">30931 3874 752 0,'7'-2'63'15,"-4"1"-11"-15,3-1-27 0,-3 2-3 0,-3 2-4 16,2-1 5-16,2 1 4 0,-1 2 3 0,-2 2 6 15,4-1-6-15,-2 4-3 0,-1 3 3 0,-1 1-4 16,0 1 4-16,-1 1-3 0,1-1-7 16,-1 2-1-16,0-2-7 0,0 1 0 0,-1-2 1 15,1-2-3-15,0-1 3 0,-1-2 2 0,2-4 5 16,-1-1 17-16,0-1 32 0,1-2 44 0,2 0 49 16,-3 0 35-16,1-1-1 0,1-3-43 0,-1 0-53 15,6-6-52-15,2 1-31 0,2-2-2 0,0-2 1 16,2-1 1-16,2-1 0 0,-1-2-3 15,-2 2-4-15,4 0-3 0,-2 0-3 0,-4 2-3 16,3 2-3-16,-4 3-4 0,0 2-15 0,-4 4-10 16,0 2-10-16,-2 5-6 0,4-1 10 15,-2 4 8-15,-1 5 6 0,-1 1 8 0,1 3 2 16,-2 2 4-16,-2 2 3 0,-1-1 3 0,0 1 0 16,-3 0 0-16,2-2-3 0,2-1-10 0,-2 1-18 15,1-3-48-15,0 0-92 0,0-1-164 16,1-4-223-16,1-3-483 0</inkml:trace>
  <inkml:trace contextRef="#ctx0" brushRef="#br0" timeOffset="53219.1216">31354 3456 894 0,'-2'-7'158'0,"1"1"15"0,-3-2-29 0,4 1-33 15,1 4-24-15,3 0-16 0,-1 0-20 0,0 0-17 16,2-1-19-16,-2 1-13 0,5 1-16 0,-3-2-6 16,4 3-4-16,2 1 6 0,3 1 1 15,0 4 3-15,-1-1-1 0,4 0-2 0,-1 2-3 16,-3 0-2-16,0 1 0 0,-2 1-4 0,-1 0-3 16,-2 4 1-16,-2-1 6 0,-4 0 10 0,-2 2 14 15,-2 0 15-15,-3 4 10 0,-4-1 9 0,-1 1 3 16,-2 2 1-16,-3-4 1 0,-1 2-1 0,-3-2-4 15,7-3-1-15,-1 0-5 0,-1-2-3 16,6-2 0-16,1-2-7 0,0-1-2 0,6-1-5 16,0-3-4-16,1 1 4 0,0-2-1 0,1 0 4 15,0 0 8-15,0 0 7 0,3-2 23 0,0 2 7 16,3-1 5-16,-1 1-5 0,7 0-22 16,-5-3-12-16,5 2-14 0,-1 1-10 0,1 0-7 15,3 0-5-15,-1 2-4 0,2 0-2 0,1 2-2 16,-1 1-12-16,2 0-31 0,2 1-63 15,-2 0-93-15,1 2-144 0,-2-2-183 0,-3 1-364 16</inkml:trace>
  <inkml:trace contextRef="#ctx0" brushRef="#br0" timeOffset="57516.1249">31316 5766 1623 0,'0'-7'59'15,"-1"-2"47"-15,-2 2-61 0,-1 3-40 0,2 4-38 16,-3 4-2-16,-4 3 3 0,-6 5 14 0,0 7 19 15,-6 7-1-15,1 5 5 0,-6 2 3 16,3 5-6-16,-5 2 5 0,4 0 0 0,-3-1-4 16,2-3-1-16,-1-2-10 0,3-4-41 0,2 0-117 15,-5-4-219-15,4-3-761 0</inkml:trace>
  <inkml:trace contextRef="#ctx0" brushRef="#br0" timeOffset="59680.913">2199 8970 111 0,'1'-1'135'0,"-1"-3"20"16,0 1 13-16,0-1-7 0,-1 0-3 0,-1 1-19 15,0 0-20-15,-3-1-20 0,1 2-21 0,-3-3-14 16,-3 1-13-16,-2-1-7 0,0 3-1 16,-3 0-5-16,3 0-5 0,-4 1-6 0,1-1-8 15,-5 1-5-15,-1 2-1 0,-1 2-2 0,0 0-3 16,-4 5-4-16,3 1-10 0,-1 0-4 16,4 4-4-16,-1 1-1 0,5 3 8 0,-4 3 1 15,2 2 7-15,-3 2 0 0,2 3-5 0,5 0 0 16,-4 2-3-16,5-1-2 0,-4-1 3 0,4-1 0 15,-1 0 3-15,2 1 1 0,1-2 2 16,0 1-2-16,2 0-5 0,4-1-1 0,-1-1-3 16,6 0-2-16,0-3-3 0,2-1-2 0,5-1 0 15,0-1 11-15,3-3 7 0,4 1 8 0,2-5 8 16,1-1-3-16,5-2 9 0,-2-2 1 16,3 1-1-16,0-5 9 0,0-1 0 0,0-2 5 15,1-2 7-15,-1-3 5 0,1-1 4 16,-1-1 8-16,-2-5 3 0,0 2 4 0,-3-4 6 15,-2-2 4-15,1 2 3 0,-4-5-1 0,-2-1-4 16,1 0-12-16,-5-4-7 0,-1 0-10 0,-2-2-11 16,-3 0-3-16,1-1-9 0,-2 1-2 0,-3 1 0 15,1 3-4-15,-2 0-5 0,0 4-4 0,1 0-4 16,0 3-1-16,-1 6-2 0,3 3-5 0,1 4-17 16,0 2-25-16,0 2-45 0,1 2-2 15,2 4 17-15,2 4 24 0,0 9 44 0,3 2 5 16,1 3-1-16,1-1 1 0,-1 2 5 0,-1-1-1 15,-1-1 1-15,0 0 0 0,1-1-3 0,1 0 2 16,0-4-3-16,-3 0 2 0,2-5 4 16,-1-2-3-16,1-3 5 0,-2-1 5 0,1-5 3 15,-4 0 12-15,4-3 8 0,-4 0 10 0,4-2 7 16,-3-1 1-16,4-4-3 0,-1 0-10 0,0-3-7 16,2-4-8-16,1-1-7 0,0 0-5 15,0-1-6-15,0-1-3 0,0 0-2 0,3-1-7 16,-3 1 1-16,0 1-2 0,1 2-4 15,-1 4-7-15,-4 5-12 0,2 2-12 0,-4 3-8 16,3 4 4-16,-2 3 12 0,4 3 9 0,-1 1 12 16,-1 3 2-16,-3 0 0 0,2-2 6 0,-3 2-1 15,-2-2 1-15,1-1 7 0,-1-2-3 0,-1-3 3 16,3 0 4-16,-3-5-3 0,1 0 11 0,0-2 12 16,0 1 11-16,1-1 15 0,3-4-8 15,-1-1-8-15,3-2-13 0,4-5-15 0,1 0 3 16,2-4-3-16,3 2-1 0,0-2 1 0,-4 2-3 15,3-2 1-15,-1 3-3 0,-2 2-4 0,-2 2 0 16,-1 3-8-16,-1 3-9 0,-1 4-5 16,1 2-5-16,0 4 1 0,3 4 7 0,-1 5 5 15,1 3 6-15,2 2 2 0,-2 3-4 0,-1 2 5 16,-2 5-1-16,-1-3 0 0,-1 4-4 16,1-1-20-16,-2 1-33 0,-2-3-101 0,-1-1-214 15,0-4-284-15,-2-3-595 0</inkml:trace>
  <inkml:trace contextRef="#ctx0" brushRef="#br0" timeOffset="60499.9669">3128 8688 1327 0,'6'-9'128'0,"-3"-5"58"0,1 1-13 15,-3 4-44-15,-1 5-40 0,0 4-50 0,-1 0-56 16,1 4-26-16,0 4-5 0,0 6 9 16,0 8 39-16,0 6 5 0,0 10-2 0,-1 4 0 15,-2 2-5-15,1-1 2 0,2 0 2 0,0 0-2 16,2-4 4-16,1-3-1 0,-1 2-2 0,0-9 0 16,0-2-1-16,0-7-2 0,0-3 4 0,0-6 4 15,0-3 5-15,0-3 15 0,-2-3 35 0,2-2 40 16,-2-1 44-16,0 0 20 0,-2-2-34 15,0-3-44-15,-4-2-47 0,-2-4-41 0,-8 1-10 16,2 4-11-16,-9 0-14 0,-2 5-2 0,-5 4 4 16,-3 5 11-16,-4 2 10 0,2 3 7 0,-1 4 2 15,4 0-2-15,3 1-3 0,7-1-13 16,3 4-2-16,5-1-2 0,4 0 4 0,4 1-4 16,4-3-4-16,4 0 0 0,5-1 1 0,5-3 16 15,10-1 5-15,6-4 5 0,5-1-2 16,9-1-3-16,0-5 2 0,2-2 0 0,-2-3 8 15,0-2 2-15,-3 0 0 0,-3 0-1 0,0-4-6 16,-6 2-7-16,-2-3-11 0,-5 2-47 0,-10 1-75 16,-4 0-127-16,-7 3-195 0,-6 1-823 15</inkml:trace>
  <inkml:trace contextRef="#ctx0" brushRef="#br0" timeOffset="61251.7843">5157 8838 288 0,'3'-7'135'0,"0"-3"31"16,-1-1 12-16,-6 0-11 0,1-1-5 0,-2 2-22 16,-1-1-19-16,-4-1-18 0,-1 3-14 0,-5-3-14 15,1 3-13-15,-3-1-8 0,1 3-16 0,-1 1-10 16,-3 3-5-16,1 3-12 0,1 1-10 16,2 6-7-16,2 4-4 0,1 9 4 0,2 6 5 15,2 11-1-15,-4 7 2 0,7 6-7 0,-1 4 1 16,6 5 6-16,-1-2 1 0,2 0 5 15,2-2 1-15,2-6-4 0,-2-4 3 0,0-1-3 16,2-5-5-16,-1 0-2 0,1-3-12 0,-1-1-29 16,2-3-66-16,0-3-129 0,-3-3-207 0,3-4-516 15</inkml:trace>
  <inkml:trace contextRef="#ctx0" brushRef="#br0" timeOffset="61809.2467">4751 9239 1145 0,'2'-7'482'0,"2"0"-473"0,2-3-28 16,3 5-17-16,3 0 1 0,6 0 2 0,2-2 8 16,3 2 5-16,5-1 10 0,-1 0 4 15,0 1 6-15,0 1 4 0,-6 0-1 0,1 1 1 16,-2 0 1-16,-1 1 1 0,1 1 0 0,-4 0 0 15,-1 1-3-15,0 1-3 0,-4 0-5 0,1 2-2 16,-4 0-2-16,-1 1-3 0,0 2 3 16,-2-1 3-16,0 2 7 0,-4 0 11 0,2 3 5 15,-3 0 2-15,0 1 6 0,-4 0 5 0,0 1 4 16,-3 0 5-16,-2-1-5 0,-2-2-5 16,0-1-3-16,-1-2-3 0,0 1 3 0,2-4 3 15,-3 0 3-15,3-3 3 0,1-2 0 0,3 0 2 16,-1-2 2-16,2-2 1 0,2 0-4 0,5-3-11 15,2-1-14-15,3-2-12 0,3-3-5 16,4 0-1-16,6-3 4 0,2 1 2 0,7-2-1 16,2 3-4-16,-1-1-3 0,0 1-6 0,-1 7-5 15,-4 2-6-15,3 5-7 0,-2 4 5 0,-4 5 6 16,2 2 7-16,-4 7 9 0,0 0-6 16,-4 0 8-16,-3 2 6 0,-5 1 8 0,-2-1 16 15,-1-1 2-15,-6 0 8 0,-4-2 9 0,0-3 5 16,-1-1 17-16,-3-2 12 0,0-5 20 15,3 0 16-15,0-3 1 0,-2-2-6 0,4-2-20 16,-3-1-21-16,4-3-12 0,0-1-12 0,0-2-5 16,5-1-10-16,2-2-15 0,-1-5-6 0,6 2-10 15,3-4-3-15,2 1 5 0,1-3 0 0,6-5 0 16,3-1-3-16,2-5-12 0,3 1-21 0,0 2-30 16,0 1-34-16,0 2-48 0,-2 8-66 15,2 2-104-15,-4 6-143 0,-4 6-576 0</inkml:trace>
  <inkml:trace contextRef="#ctx0" brushRef="#br0" timeOffset="62346.8642">7292 8929 1396 0,'4'-7'170'0,"0"-4"51"0,-2-3-15 0,0 5-29 16,-2 1-28-16,0 2-30 0,0 1-22 0,-1 3-17 16,0 2-31-16,0 0-40 0,1 2-54 0,0 0-35 15,-1 4 7-15,0 9 15 0,0 7 35 0,-1 7 26 16,0 7 10-16,1 7 2 0,0 2 5 0,-1-1-3 16,1-1-9-16,0-4-1 0,1-2-5 0,-2-2 3 15,2-1-2-15,-4-3-3 0,3-3 1 16,-2-3-4-16,-2-2-8 0,2-1-14 0,0-3-47 15,-2-1-90-15,3-5-157 0,-4-3-209 0,2-3-839 16</inkml:trace>
  <inkml:trace contextRef="#ctx0" brushRef="#br0" timeOffset="62869.76">7182 8857 1255 0,'5'-7'136'0,"-3"-3"62"0,7-3-24 0,-6 4-58 15,4-1-53-15,2 2-41 0,3-4-16 0,5 3-8 16,1-1-4-16,7-1 1 0,-3 3-2 15,1 1-4-15,4 1 1 0,-3 2-6 0,3 2-1 16,-5 2 1-16,4 1 0 0,-5 2-2 0,0 4-3 16,-7 1-4-16,-3 2-5 0,3 6 4 15,-10 2 10-15,-2 0 8 0,-4 4 11 0,-5 1 9 16,-6 1 1-16,-5 2 3 0,-5-2-3 0,-4-1-5 16,-1-2 1-16,-2-2 0 0,1 0 4 15,0-6 2-15,0 3 0 0,7-8-1 0,0 2-4 16,4-3-1-16,8-4-2 0,1-2-1 0,7-1-6 15,3-1-11-15,0 0-33 0,5 0 4 0,4 0-1 16,4-1 8-16,5 2 30 0,8 0-8 16,1 0 3-16,5 4-5 0,-2 1 4 0,3 4-2 15,2 3-5-15,-2 3 0 0,-4 5-2 0,-6 0 4 16,1 1 14-16,-9 1 1 0,-2 3 10 0,-7-3 1 16,-1 1 2-16,-8-1 25 0,-7 0 16 0,-2-1 17 15,-6-2 18-15,-3-1 5 0,-4-2-1 0,-6-3 2 16,-1-2-7-16,-4-2-12 0,3-3-19 15,0-4-16-15,0-2-21 0,1-2-15 0,3-1-14 16,1-3-27-16,9-1-34 0,1-2-58 0,7 2-116 16,3-3-174-16,7 0-967 0</inkml:trace>
  <inkml:trace contextRef="#ctx0" brushRef="#br0" timeOffset="63120.2963">7851 8974 1903 0,'-1'-7'175'0,"0"-6"1"0,-1 3-49 0,-3 5-62 16,4 1-25-16,0 3-25 0,1 1-39 0,0 1-44 16,1 3 0-16,-1 4 7 0,1 6 29 0,0 7 36 15,3 7-6-15,-2 4 4 0,0 4 2 16,0-1 2-16,2 2 3 0,-2-4-3 0,-1 0-4 0,0 1-1 15,-1-2-1-15,-1 1-4 0,1-3-6 16,-2-3-26-16,0 0-53 0,-4-2-86 0,3-6-155 16,-4-1-206-16,-1-4-563 0</inkml:trace>
  <inkml:trace contextRef="#ctx0" brushRef="#br0" timeOffset="63436.688">7785 8867 683 0,'12'-13'244'16,"2"-1"-218"-16,6-5-19 0,-1 8-6 0,-1 2-8 15,2 2 0-15,1-1 0 0,3 4-3 0,0 1 6 16,-1 3 2-16,-3 1 4 0,-1 1 5 15,-2 3-2-15,1 3 0 0,-3 1 6 0,-4 2 1 16,-1 1 6-16,-5 4 10 0,0 3 8 0,-4 0 18 16,-5 3 15-16,-1 3 12 0,-7 0 7 0,-4 1 2 15,-5 2 1-15,-2-2-9 0,-4 1-8 0,-2-2-13 16,-1-2-16-16,-1-2-18 0,0-3-13 16,1-3-13-16,-1-1-12 0,0-2-24 0,3-2-59 15,4-3-113-15,3-4-169 0,4-1-725 16</inkml:trace>
  <inkml:trace contextRef="#ctx0" brushRef="#br0" timeOffset="63785.6324">8574 8879 1743 0,'4'-5'184'0,"-8"0"12"0,2-4-71 15,-6 3-82-15,-3 3-40 0,-5 2-13 16,-4 4 4-16,-6 1 8 0,-4 6 1 0,0 2 0 16,0 3-2-16,0 1-4 0,5 1-2 0,-1 1-4 15,5 1-5-15,7-2-3 0,4 1-7 0,2-2-7 16,7 0-8-16,2-3-4 0,7 3 2 16,1-2 14-16,3 1 13 0,7-2 14 0,3 1 10 15,1-1-8-15,5-3-7 0,-4 3-2 0,3-3-4 16,-5 2 7-16,-1 1 8 0,-3-1-2 0,-1 0 1 15,-10 1 0-15,-1-2 2 0,-6 0 7 16,-6 0 10-16,-1 1 12 0,-10 0 4 0,-3 0 3 16,-4-1-4-16,-4 0-7 0,-3-2-2 0,-1-3-11 15,-5 0-6-15,5 0-6 0,-2-3-9 16,-1-2-24-16,4 0-48 0,6-2-117 0,5-1-194 16,4 0-996-16</inkml:trace>
  <inkml:trace contextRef="#ctx0" brushRef="#br0" timeOffset="64049.9201">8796 8825 1958 0,'0'-11'115'0,"0"-2"53"0,-2-2-52 16,-2 9-53-16,0 3-37 0,3 2-41 0,1 2-30 0,-1 4-6 15,0 7 2-15,-1 5 23 0,-2 12 25 16,2 3 6-16,2 7 4 0,0 1-1 0,0 2 1 16,0 1-1-16,0-3-4 0,1-2 1 0,0-1 1 15,-1-5-1-15,0-2 4 0,-2 1 0 0,1-5-2 16,-6-1-6-16,1-1-7 0,-2-1-19 16,-1-2-52-16,0-4-103 0,-2-2-201 0,1 0-1008 15</inkml:trace>
  <inkml:trace contextRef="#ctx0" brushRef="#br0" timeOffset="64370.788">9117 8854 1673 0,'0'0'71'0,"-3"0"3"0,-1 0-45 0,-4 4-30 15,-4 5-1-15,-4-1 11 0,-7 5 4 0,-1 1 0 16,-5 1 0-16,-2 2-5 0,0 2-6 16,0 2-6-16,1-1-2 0,1 1 0 0,7-1-3 15,2-7 5-15,3 1-1 0,9-5-6 0,3-1-9 16,4-2-16-16,2-1-6 0,1-2 14 0,6 0 17 16,4 2 20-16,6-4 9 0,2 2-3 15,4-3-7-15,4 0-3 0,-1 2 3 0,1 1-5 16,0 1 3-16,3 4 2 0,-1 3-5 0,-1 3 1 15,-3 2 0-15,-4 3-4 0,-3 0 4 16,-4 2 5-16,1 1-8 0,-3-1-8 0,-2 2-46 16,-1-1-104-16,-3-3-163 0,-4 1-957 0</inkml:trace>
  <inkml:trace contextRef="#ctx0" brushRef="#br0" timeOffset="65204.9222">10157 9483 1431 0,'0'0'112'0,"-1"0"-134"0,-1 5-25 0,-2 3 15 16,-1 7 70-16,0 3 0 0,-2 2 5 0,-1 3-3 16,-5 1-3-16,-2 0-5 0,1 1-7 0,-5 2-4 15,0 0-7-15,-1-2-10 0,-1-1-15 16,1-1-37-16,3-2-88 0,0-3-172 0,1-2-922 15</inkml:trace>
  <inkml:trace contextRef="#ctx0" brushRef="#br0" timeOffset="66093.3257">11511 8849 1627 0,'0'-10'137'0,"0"-4"86"0,-1-1-39 16,-2 1-26-16,0 4-32 0,-2 3-22 0,2 0-23 16,1 5-32-16,-1 1-28 0,3 1-38 0,-1 3-13 15,0 7 4-15,-2 8 7 0,-1 9 19 0,1 9 3 16,-1 5-2-16,-1 4 3 0,3 1-1 16,-3 1 2-16,1 1 1 0,1-5-1 0,-2 1 0 15,3-7-3-15,-2-1 0 0,-3-3 1 0,3-2-4 16,-2-3-1-16,-1-1-15 0,1-3-38 0,-1 0-85 15,2-3-172-15,-2-4-255 0,1-1-883 16</inkml:trace>
  <inkml:trace contextRef="#ctx0" brushRef="#br0" timeOffset="66898.9801">11111 8872 1294 0,'1'-5'214'0,"-1"0"12"0,0-4-43 0,0 3-53 15,3 1-36-15,0 1-28 0,0-1-18 0,0 1-17 16,2 1-12-16,4-2-6 0,-3 3-4 0,2-2-2 15,2 1-3-15,1 2 0 0,2 1-1 0,3-1-1 16,2 1 0-16,5 0-2 0,5 0 0 16,2 0 3-16,2 0 0 0,0 0-1 0,1-2 1 15,-1 1 0-15,-1-2 2 0,1 0 0 0,-1-1 1 16,-4 1 0-16,2 1 1 0,-6-3 0 0,-5 3 3 16,-2-1 2-16,-4 1 0 0,-5 1 5 15,-3-1 7-15,-2 2 2 0,-2 0-1 0,0 2-14 16,-2-1-31-16,1 2 4 0,1 7-1 0,1 3 6 15,1 7 27-15,-2 8-10 0,0 8 2 16,0 3 1-16,0 7-5 0,1 1 1 0,-1 0-5 16,0 0 2-16,1-3 0 0,-1-5-2 0,0-5 3 15,-1 0-1-15,0-6-1 0,-2-1 2 0,0-5-2 16,1-2 0-16,0-8 3 0,1 0 0 0,1-6 7 16,-2-1 14-16,2-4 18 0,-1-1 28 15,1-1 8-15,-1-3-8 0,0-1-17 0,-2-4-27 16,1-1-10-16,0-4-6 0,4 0-7 0,0-4-3 15,1 1-7-15,0-2-3 0,2 0-4 16,3-2-4-16,-1-2-6 0,1 2-1 0,1 1 4 16,-2 6-4-16,-1 4-11 0,-2 5-19 0,-2 5-13 15,3 2 1-15,-1 3 11 0,5 3 20 0,1 2 13 16,0 1 7-16,2 4 5 0,-1-1 5 0,2-2 3 16,0 4 2-16,0-5 2 0,4 1 0 15,0-2 1-15,1-2 3 0,2 0 1 0,0-2 3 16,0-3-1-16,-1-2 6 0,1-2 0 15,-2-1 3-15,1-3 5 0,0 0-1 0,-1-3 8 16,-3-1 6-16,-2-1 3 0,-3-2 4 0,-1-1-4 16,-3-1-8-16,-2-2-1 0,-2 2-8 0,-2-2-8 15,-4 2-9-15,-2 1-17 0,-2 2-8 0,-2 2-7 16,-2 0-3-16,1 4 4 0,-5 4-11 0,3 4-3 16,1 2-1-16,2 4-2 0,1 4 13 15,4 1 6-15,1 4 5 0,2 2 6 0,2-1 2 16,2-1 4-16,3 2 2 0,3-1 2 0,2-1 2 15,5-1 0-15,5-2 2 0,0-2-3 0,3-3 0 16,3-2 0-16,0-1 0 0,4-2 2 16,-1-5 0-16,2 0-3 0,1-1-7 0,-2-3-16 15,-2 0-49-15,-1-3-96 0,-4 0-144 0,-5 0-125 16,-5-2-930-16</inkml:trace>
  <inkml:trace contextRef="#ctx0" brushRef="#br0" timeOffset="67785.5867">13235 9207 216 0,'0'0'144'0,"0"-1"17"0,0-1 9 15,-2-1 16-15,1 2 19 0,1-1 5 0,0-1-9 16,0 0-20-16,1 1-24 0,-1 0-36 0,2-2-35 16,0 2-27-16,-1 1-30 0,2-2-16 15,1 1-7-15,-2 1-8 0,4-2-4 0,0 3-1 16,1 0-2-16,0 3-1 0,0 0 0 0,3 3 2 15,2 2-1-15,-1 6 5 0,3 1 6 16,-2 3 3-16,1 6 6 0,-1 0 2 0,-2 3-1 16,0-1 0-16,-5 1-2 0,1-2-1 0,-3 0 3 15,-2-3-1-15,0-1 3 0,-2-2 3 0,0-3-1 16,-2-4 9-16,0-2 7 0,1-5 17 16,1-2 31-16,-1-2 24 0,0-1 17 0,1-1-6 15,-3-2-24-15,1-1-24 0,-3-3-22 0,2-1-7 16,-2-1-4-16,3-3-6 0,-1-1-1 15,-1 1-6-15,4-3-1 0,1-1-7 0,2 0-6 0,3-4-3 16,-1 1-7-16,5-3 1 0,0-2-5 16,4-3-5-16,2-1-1 0,5-2-11 0,0 0-7 15,4 1-8-15,-1-1-22 0,5-2-32 0,-5 6-54 16,4 3-78-16,-5 6-126 0,-1 4-148 0,0 6-931 16</inkml:trace>
  <inkml:trace contextRef="#ctx0" brushRef="#br0" timeOffset="68171.2514">13702 9412 1350 0,'2'-2'137'15,"0"-2"-36"-15,3 1-40 0,0-1-7 0,6-1-13 16,2 1-12-16,2-4 3 0,3 2 0 0,-1-1 0 16,0-2-5-16,2 2-6 0,-1-2-1 0,0 0 0 0,-1-1 3 15,1 0 3-15,-5-1 3 0,0 0 2 16,1-1 1-16,-5 2 6 0,-2-1-1 0,-2 2 4 16,-3 1 1-16,-2 0-5 0,-2 0-9 0,-1 2-14 15,-4-1-17-15,0 3-12 0,0 0-10 16,-5 3-5-16,-1 1-1 0,0 1 1 0,-5 4 4 15,1 5 3-15,-3 0 7 0,4 3 4 0,-2 0 1 16,2 1 0-16,4 3-4 0,1-1-6 16,5 0-2-16,-1-1-6 0,6 0-2 0,2 0 4 15,0-2-4-15,6-1 0 0,-2 2 0 0,6-3-6 16,3-1-4-16,1 0-19 0,6-3-44 0,6 0-75 16,1-4-86-16,0 2-82 0,3-5-482 15</inkml:trace>
  <inkml:trace contextRef="#ctx0" brushRef="#br0" timeOffset="68869.4247">14363 9256 579 0,'-1'-7'125'0,"-2"-3"20"0,-1-2-30 0,0 3-8 16,-3 1-3-16,0 2-2 0,1 0-7 0,-2 1-25 16,-1 2-18-16,-3 2-17 0,3 1-13 0,-1 0-3 15,0 1-7-15,0 2-6 0,1 3-3 0,0 0-4 16,-2 2 1-16,0 1-2 0,0 4 0 15,1 2 0-15,0-1-1 0,1 4 1 0,-3-1 0 16,3 2 0-16,1-2 0 0,-1 1-2 0,2 0-1 16,0-1-1-16,-1-1-1 0,4-1 2 15,-2-2-2-15,3-1 0 0,3-1-2 0,0-3-2 16,0 0 1-16,2-3 6 0,4 0 5 0,-2-1 3 16,4-1 4-16,0-1 1 0,3 2 2 15,1-4 3-15,1 1 2 0,5-1-1 0,0-1-1 16,3-1-2-16,1-2-1 0,1 1-1 0,3-4-1 15,0 1-1-15,1-1 2 0,1-1 0 0,-1-3 0 16,0 3-1-16,1-4 1 0,0-1 6 16,-3-1 2-16,4 0 9 0,-4-2 8 0,0-1 4 15,-4 0 7-15,-6 1 3 0,-1-2-1 0,-4 1-8 16,-7 2-8-16,-3-1-17 0,-1 1-8 0,-6 1-7 16,-2 1-7-16,-1 2-4 0,-3 1-10 0,-2 3-7 15,-3 2-5-15,-1 5 1 0,-3 1 6 16,3 4 6-16,-2 1 8 0,2 5-1 0,1 3-2 15,4 3 3-15,2 3-1 0,-2 3 2 0,7 1 5 16,0 1-2-16,4-2 5 0,-1-1-1 0,3-1-1 16,1 0-2-16,3-3-3 0,0 2-1 0,0-3 0 15,5-2 4-15,1-2 0 0,3-2 2 16,-1-2 0-16,6-2-1 0,3 0 0 0,-2-2-1 16,6-3 2-16,-1 0-1 0,5-2 3 0,-3-3 3 15,3 0-3-15,0-3 1 0,-1 0 3 16,-1-2-1-16,3-3 8 0,0 1 6 0,-4-2 6 15,3 0 8-15,-6-3 9 0,2 1 10 0,-6-3 10 16,0 0 8-16,-5 1 6 0,-3-2 5 16,-1 0 3-16,-1 0 7 0,-5 0 4 0,1 0-1 15,-4 0-8-15,-4 2-15 0,1 0-16 0,-5 2-13 16,3 3-10-16,-1 2-7 0,0 2-6 0,2 2-15 16,3 4-23-16,0 0-43 0,1 3-8 0,0 3 0 15,1 3 15-15,-1 8 38 0,1 3 11 16,0 4 5-16,2 3 7 0,0 0 5 0,-1 0-5 15,-1 0-2-15,1-1-3 0,0 0-7 0,0-2-17 16,-1-1-28-16,0-3-47 0,0-1-94 0,-1-2-160 16,1 0-572-16,-1-3 206 0</inkml:trace>
  <inkml:trace contextRef="#ctx0" brushRef="#br0" timeOffset="69044.8314">14757 8812 1634 0,'1'0'-287'16,"-1"2"-93"-16,3 2-586 0</inkml:trace>
  <inkml:trace contextRef="#ctx0" brushRef="#br0" timeOffset="69356.6537">15155 9192 863 0,'2'8'82'0,"-2"2"20"15,-2 5-9-15,1 3-9 0,0-3-12 0,1 2-10 16,1-3-3-16,2 1-2 0,-2 1 1 15,4-3-1-15,-2 3-12 0,0-1-7 0,3-3-4 16,-3 2-6-16,3-4 6 0,-2 0 3 0,3-2-2 16,-1-2 5-16,1-2 3 0,0 0 10 0,-2 1 17 15,3-4 21-15,0-1 17 0,0-1 9 16,-2-4-2-16,3 1-11 0,1-4-11 0,1-1-13 16,4-4-7-16,-3 0-10 0,0-3-11 0,1-2-10 15,2-3-15-15,-1-2-13 0,2-1-5 0,-2-1-9 16,1-2-8-16,0 3-13 0,-4 0-24 15,-1 3-34-15,1 4-44 0,-4 5-91 0,-4 6-153 16,3 6-116-16,-3 4-110 0,3 4-507 0</inkml:trace>
  <inkml:trace contextRef="#ctx0" brushRef="#br0" timeOffset="69684.8236">15551 9399 889 0,'3'-2'360'0,"3"-2"-120"15,-2-1-32-15,4-1-38 0,-5 2-22 0,6-2-33 16,-2 0-27-16,3 0-27 0,-1-1-26 0,-2 1-14 16,7 1-11-16,-4-1 0 0,0-1 2 0,2 2 0 15,-1-1 2-15,-1-1-4 0,0 0 1 16,-1 0 0-16,0-1 2 0,-4 1 6 0,2 0 1 16,-4 0 8-16,-1 0 4 0,1 3 0 0,-2-1 1 15,-2 2-8-15,-3-1-14 0,1 2-17 0,-4-2-22 16,3 4-16-16,-6 0-2 0,-1 5 5 15,-6 1 12-15,-2 4 10 0,-1 2 3 0,-2 4 6 16,2 2-1-16,2 1 4 0,4 0 3 0,2 0-5 16,2-1 1-16,1-1-3 0,2-1-6 0,5-1-2 15,2 0-4-15,1-2-1 0,5-3 8 16,3-1 2-16,2 1 8 0,2-3 1 0,6-1-3 0,3 0-5 16,5-1-22-16,-3-2-43 0,6-3-76 15,-1 0-136-15,-4-1-111 0,3-3-844 0</inkml:trace>
  <inkml:trace contextRef="#ctx0" brushRef="#br0" timeOffset="69997.9271">16177 9021 1749 0,'3'-3'185'0,"-3"1"-37"0,0 1-132 15,-1 1-101-15,-1 2-10 0,2 3 10 0,-2 6 29 16,1 5 60-16,0 6-2 0,-2 3 2 15,-2 1 3-15,1-1-5 0,-2-1 1 0,1-2 0 16,-1 1-2-16,3-1 1 0,-3 0 0 0,3-3-2 16,-4 1-2-16,1 0 2 0,-1-4 1 0,-2 1 2 15,0-2 6-15,-3-2 6 0,2-1 6 0,-3-1 6 16,-3-1 3-16,1-1 1 0,-2 0-1 0,-1-1 1 16,5-2-2-16,3 0 1 0,-1-2-2 15,7 1-5-15,-1-5-4 0,5 1-7 0,2-1-1 16,3 2 2-16,0 0 3 0,4 1 5 0,2 0 2 15,5-2-2-15,4-1-5 0,1 0-4 16,2 0-11-16,-3 0-19 0,3-1-33 0,-3-3-70 16,-2 2-127-16,-7 0-156 0,-2-1-939 0</inkml:trace>
  <inkml:trace contextRef="#ctx0" brushRef="#br0" timeOffset="70630.8701">17507 9152 1240 0,'-3'-8'395'0,"1"-1"-213"0,-6-4-24 0,1 7-68 16,-4 3-32-16,-1 1-22 0,0 2-2 15,-6 4-6-15,4 3-8 0,-5 2-10 0,-2 3-12 16,1 3-5-16,-1 4-3 0,3-1-5 0,6 0-3 16,3-1-1-16,6-1-8 0,1-1-1 15,5-1 3-15,1-2 2 0,5 1 13 0,1-2 8 16,4-1 4-16,0-1 5 0,0 0-2 0,1 1 1 16,-4-2-4-16,-1 2-1 0,-3 1 2 0,-1-1-2 15,-3-1 5-15,-3 0 10 0,-3 2 15 0,-3-2 16 16,-6 0 17-16,-1 0 9 0,-6-2-2 0,-4 0-3 15,-5-4-10-15,-2-1-12 0,-1 0-10 16,0-4-13-16,1 2-8 0,5-3-13 0,-1 0-16 16,8-2-33-16,4 0-60 0,3 1-113 0,3-1-197 15,5-1-1032-15</inkml:trace>
  <inkml:trace contextRef="#ctx0" brushRef="#br0" timeOffset="70818.2447">17617 9188 1891 0,'0'-1'224'0,"-1"-2"-22"0,-1 1-114 15,-2 2-54-15,1 0-38 0,2 1-23 0,1 3-2 16,-2 2 2-16,0 5 9 0,-4 3 7 16,5 3-3-16,0 3-5 0,0 0-15 0,2 2-25 15,1 1-48-15,0 0-101 0,3 0-192 0,-3 0-958 16</inkml:trace>
  <inkml:trace contextRef="#ctx0" brushRef="#br0" timeOffset="70986.4418">17586 8879 1980 0,'2'-12'-77'0,"2"1"-57"16,-1-1-162-16,5 10-87 0,3 4-96 0,4 3-131 16</inkml:trace>
  <inkml:trace contextRef="#ctx0" brushRef="#br0" timeOffset="71399.3747">18064 9226 594 0,'2'-2'616'0,"-2"0"-352"16,0-1-34-16,-4-1-94 0,-2 2-43 0,-1-1-34 15,-5 0-13-15,-3 1 1 0,1 1 4 0,-6 1-2 16,0 0-2-16,0 2-9 0,-1 0-12 0,1 1-10 16,4 1-14-16,6 2-9 0,1-2-13 15,6 0-13-15,2 0-9 0,2 1-3 0,2 0 9 16,2-2 14-16,5 2 15 0,0-1 13 0,4-1 3 15,2-1 2-15,-1-2 2 0,3 0 2 0,-3 0 0 16,-1 0 0-16,0-2-4 0,-5 1-4 16,-2 1-5-16,-4 1-6 0,1 1-10 0,-2 2-9 15,0 4 1-15,1 5 2 0,1 7 7 0,-1 5 7 16,-2 8 2-16,-2 3 1 0,0 7 3 16,-2 4-3-16,-2 2 0 0,2 0-3 0,-3 1-3 15,3 0 1-15,-3 0 1 0,-4-1 2 0,-1-3 0 16,-2-4 2-16,-4-8 0 0,4-4 3 0,0-7 9 15,1-6 9-15,2-5 17 0,-3-4 22 16,6-6 20-16,-1-3 10 0,-2-4-3 0,-2-2-21 16,-1-4-27-16,0-2-23 0,-3-3-30 0,2-2-26 15,2-1-53-15,2-4-104 0,2-6-180 16,7 0-214-16,6-4-599 0</inkml:trace>
  <inkml:trace contextRef="#ctx0" brushRef="#br0" timeOffset="71724.9861">18266 9251 1542 0,'2'0'94'0,"-1"-1"-46"0,0 2-60 15,-1 4-3-15,0 3 18 0,2 3 23 0,-1 4 2 16,0 2 5-16,0 4 2 0,-2 2-1 0,0 0 2 16,-2 1-3-16,2-1-4 0,-2-1-1 15,2-2-2-15,0-4-3 0,0-1-2 0,1-3-1 16,1-3 0-16,-1-2 7 0,1-3 13 0,0-2 21 15,-1-2 28-15,2-2 20 0,0 0-2 16,3-2-17-16,1-2-24 0,3-2-27 0,1-3-8 16,3-1-4-16,-1-3-6 0,2-1-1 0,2 1 0 15,-1-4-6-15,3-1 2 0,1 2-6 0,-2 3-11 16,0-1-2-16,-5 5-13 0,2 3-17 0,-6 4-4 16,-1 4-12-16,0 4-2 0,2 2 11 15,2 5-2-15,-2 2 11 0,0 6 4 0,-2 0 1 16,-1 2 7-16,0-1-10 0,-2 1-11 15,3 0-32-15,-3-4-64 0,3 0-81 0,0 0-118 16,-1-5-106-16,6 1-752 0</inkml:trace>
  <inkml:trace contextRef="#ctx0" brushRef="#br0" timeOffset="72171.1102">18926 9400 826 0,'-4'3'79'0,"-2"0"-15"15,-2 3-29-15,-2 0 50 0,-3 1 39 0,-2 0 35 16,-1 0 33-16,-1-2 13 0,-2-2-6 16,2 0-22-16,0-2-38 0,3-1-35 0,2-1-27 15,2-2-18-15,4 0-6 0,0-1 0 0,5 1-9 16,1-5-7-16,2 1-18 0,3-2-17 0,1-3-10 16,3 1-11-16,2-3 4 0,4 2 3 15,2-3 4-15,1-2 10 0,5 3-2 0,-3-4 5 16,3 0 3-16,-2 0-4 0,0 0 1 0,-4 1-1 15,-1 3-6-15,-4 4 1 0,-3 3-7 16,-2 2-14-16,-4 4-13 0,1 2-17 0,-3 5-4 16,3 0 9-16,-2 5 13 0,3 5 22 0,-1 5 11 15,-3 5 9-15,-1 5 9 0,0 3 4 0,-1 2 5 16,0-1 3-16,-1 0 3 0,4-3 1 0,0-3-3 16,3-1-2-16,3-6 0 0,2 0 1 0,1-3 5 15,4-6 4-15,1 1 9 0,3-6 4 16,-2-3 0-16,2-4 0 0,3-5-13 0,2-2-9 15,2-6-7-15,0-1-9 0,0-5 0 0,2-3 2 16,-2-3-1-16,-1-2 1 0,-2-3 0 16,0-1-7-16,2-2-5 0,-4-3-6 0,-1 2-10 15,-5 3-9-15,-4 4-10 0,-5 4-15 0,-1 7-21 16,-3 5-37-16,-2 6-83 0,-1 3-53 0,-1 6-39 16,-3 3-95-16,-1 6-134 0,-4 7-773 15</inkml:trace>
  <inkml:trace contextRef="#ctx0" brushRef="#br0" timeOffset="73136.8453">19696 9030 1334 0,'2'-12'271'0,"-2"-5"36"0,0-3-50 0,-2 1-43 16,-3 0-49-16,-1 1-29 0,1 3-38 0,-4-2-26 16,0 3-20-16,3 6-29 0,0 4-27 15,1 4-25-15,0 4-9 0,-5 6 3 0,0 12 15 16,-4 12 16-16,-4 8 2 0,3 14 0 0,-1 1 4 15,2 4-3-15,0-4 2 0,4 0 3 0,-2-3-3 16,6-1 0-16,1-2-2 0,-2-4-4 16,3-4-6-16,-1-3-17 0,1-6-35 0,-1-3-55 15,1 0-106-15,-1-7-196 0,0-2-1047 0</inkml:trace>
  <inkml:trace contextRef="#ctx0" brushRef="#br0" timeOffset="75638.0524">20891 9263 665 0,'2'-3'267'16,"-2"-2"23"-16,0-1-25 0,0 1-23 0,0 1-34 16,0 2-41-16,-2 2-53 0,2 0-48 0,0 1-49 15,-1 0-45-15,1 2-2 0,0 3 3 0,-1 3 12 16,1 7 21-16,0 5 1 0,-1 5 1 15,-2 0 0-15,1 3 4 0,-2 1-2 0,2 2-2 16,-5-4-2-16,4 0-4 0,-4-2-5 0,4-2-7 16,-1-2-22-16,0 0-46 0,2 0-78 0,-4-6-155 15,4-2-198-15,-4-1-659 0</inkml:trace>
  <inkml:trace contextRef="#ctx0" brushRef="#br0" timeOffset="75836.2853">20738 8919 2488 0,'0'-13'54'15,"-1"-1"2"-15,1-2-58 0,1 9-77 0,2 5-85 16,3 2-144-16,2 2-175 0,4 0-909 0</inkml:trace>
  <inkml:trace contextRef="#ctx0" brushRef="#br0" timeOffset="76072.7144">21244 9200 478 0,'1'1'137'0,"-1"2"8"15,1 0 5-15,-2 0 4 0,0-2-2 0,-1 2-5 16,-3-1-24-16,0 4-40 0,-2-2-27 15,-1 3-30-15,4 3-18 0,-4 0-11 0,5 2-5 16,3 1 0-16,1-1 8 0,2 2 7 0,5 1 7 16,0-2 6-16,1 2-2 0,0-2-1 15,0 1-4-15,1 0-5 0,-2-2-2 0,-1 2-3 16,-4 0 4-16,1-2 2 0,-2 1 2 0,-4 1 8 16,-1 0 3-16,-1-1 5 0,-4-1 9 0,-4 1-5 15,-6 0-6-15,1-2-17 0,-6 2-53 0,2-3-143 16,-3 2-373-16,0-3-585 0</inkml:trace>
  <inkml:trace contextRef="#ctx0" brushRef="#br0" timeOffset="77100.9787">23029 9560 759 0,'-4'-3'292'0,"1"-1"-112"0,-4-1 10 16,3 0-17-16,1 1 5 0,-2-1-1 0,2 2-15 16,-2-3-26-16,4 2-28 0,0 1-28 0,1-1-24 15,0 3-9-15,1-1-13 0,3 1-14 0,-2-1-9 16,0 1-12-16,-1 0-10 0,4 0-4 16,-2 1 1-16,0 1 0 0,5 1 5 0,0 4 1 15,3 2 3-15,1 3 3 0,-1 3 0 0,4 1 4 16,-1 4 2-16,-2 5 1 0,5-1 1 0,-5 2 1 15,0 1-2-15,3 0-1 0,-5-2 0 16,1 2-1-16,-2-3 1 0,-3 2-1 0,2 0 2 16,-4 0-1-16,0 0-4 0,-3-3 3 0,-2 0-4 15,1-6 3-15,-1-2 3 0,-3-3-3 0,1-3 8 16,2-1 0-16,-1-2 4 0,-3-3 15 16,4-1 15-16,0-1 19 0,0-1 15 0,0-1 1 15,-1-3-9-15,-2-2-9 0,2-1-16 0,0-3-8 16,-3-2-9-16,3-3-6 0,0-5-1 15,2-2-7-15,0-3-1 0,2-4-6 0,-1-3-4 16,4-2 4-16,-1-4-5 0,3-2 1 0,-2-3 0 16,6-4-5-16,-2 0-2 0,1-4-3 0,1 0-1 15,4-1-4-15,-3 0-2 0,6 3 0 16,1 2-4-16,-2 6 1 0,7 4 0 0,-2 5-1 16,0 7 1-16,-1 5-3 0,0 7-1 0,-2 4-4 15,3 6-3-15,0 3-1 0,2 3-2 0,-4 3 4 16,2 7 4-16,-2 2 1 0,-1 5 4 15,-3 1-3-15,0 3-2 0,-5-1 4 0,-2 0-1 16,-5 0 8-16,0 0 8 0,-3 1 3 0,-5-3 6 16,1-2 3-16,-4 0 1 0,1-3 9 0,-3-4 5 15,0-1 5-15,1-3 10 0,-3-3 7 0,2-1 7 16,-1-2 3-16,-2-3-8 0,-1-2-10 0,-3-2-9 16,2-3-6-16,-4 0-5 0,4-4-1 15,-1 2 2-15,4-4-5 0,3 2-4 0,4-1-6 16,-1-2-15-16,5 2-14 0,6 0-28 0,-3 3-39 15,5 1-59-15,3 3-111 0,7 2-162 16,1 4-176-16,-1 3-880 0</inkml:trace>
  <inkml:trace contextRef="#ctx0" brushRef="#br0" timeOffset="77509.9203">24232 9497 1235 0,'1'-1'131'0,"-1"0"31"0,1 0-40 16,1 1-45-16,1 0-40 0,-1-1-22 0,0 1-19 15,5-1-5-15,4 1 5 0,0 0 2 0,2 1 5 16,4 1 6-16,2-1 5 0,0 0 4 0,4 0 3 15,0 0-2-15,3 0-2 0,-2 0-2 16,5-1-2-16,0 0-6 0,0 0-3 0,-4-1-3 16,3 0-12-16,-2 0-20 0,-2 1-40 0,-5-1-88 15,-5 1-139-15,-3 1-965 0</inkml:trace>
  <inkml:trace contextRef="#ctx0" brushRef="#br0" timeOffset="77769.9524">24208 9686 767 0,'2'1'178'16,"0"-1"-107"-16,5 0-32 0,-3 0 37 15,4 0 23-15,1 1 25 0,1 0 13 0,3 0-7 16,-3 2-7-16,4 0-17 0,2-2-23 0,3 2-13 15,0-3-9-15,4 2-5 0,4-2-7 16,-2 1-14-16,5-1-10 0,0-1-11 0,-1 0-7 16,0-1-3-16,-3-1-9 0,-1 0-15 0,-2 0-24 15,-4 1-61-15,-6 1-133 0,-4 0-193 0,-1 0-924 16</inkml:trace>
  <inkml:trace contextRef="#ctx0" brushRef="#br0" timeOffset="78669.6067">26449 9410 909 0,'9'-7'192'16,"1"1"26"-16,1-2 2 0,-5 4-19 0,-5 0-15 16,-1 2-21-16,-3 1-46 0,-3-2-45 0,-2 0-40 15,-3 3-25-15,-7 0-5 0,-6 3 1 0,-4 3 4 16,-5 3 8-16,-3 1 3 0,0 5 3 15,0-1 1-15,4 3-6 0,-1 0-4 0,3-1-9 16,6-1-5-16,4-1 3 0,5-3-6 0,7 1 3 16,2-3-4-16,4-2-8 0,2 1 0 15,4-3-1-15,2 1 6 0,2 0 11 0,7 1 3 16,5-1 4-16,4-1-1 0,6 1-4 0,1 0-2 16,-1-1-3-16,1 0-1 0,0 2-3 0,-1 2 0 15,-4 2 1-15,0 3-2 0,-2 0 2 16,-5 2 1-16,-6 2-2 0,-5 0 4 0,-5 0 4 0,-4 2 6 15,-4 1 10-15,-7 0 16 0,-3-1 12 16,-9 1 7-16,-3-1 4 0,-4-1-8 0,-4-1-5 16,0-5-3-16,-3-4-7 0,1-2-2 0,0-2-3 15,2-3-6-15,4-2-5 0,0 0-8 0,3-3-15 16,7-2-18-16,0 2-33 0,7-2-72 16,2 0-119-16,7-1-246 0,2 1-1030 0</inkml:trace>
  <inkml:trace contextRef="#ctx0" brushRef="#br0" timeOffset="79012.3815">27309 9342 2135 0,'5'-16'149'0,"3"-2"1"0,-3-5-16 16,-1 9-35-16,-4 4-17 0,-3 4-17 16,1 3-31-16,-1 2-54 0,2 2-28 0,0 5-15 15,-4 4 5-15,-2 9 28 0,-5 11 16 0,1 4 9 16,-1 8 3-16,-1 3 3 0,4-1 0 0,3 2 2 15,-1-3-3-15,3 0 0 0,1 0 1 16,2-4-2-16,1-2-1 0,2-2-6 0,1-4-8 16,0-2-19-16,0-3-32 0,-2-2-63 0,0-5-154 15,-1-3-240-15,-2-4-901 0</inkml:trace>
  <inkml:trace contextRef="#ctx0" brushRef="#br0" timeOffset="79259.2693">26986 9566 1484 0,'2'-1'54'0,"2"-1"-13"15,2 2-29-15,3 0 9 0,1 0 9 0,6 2 25 16,1-1 10-16,6 0 4 0,3 0 3 0,4 0-17 15,2 1-11-15,3-1-7 0,1-1-9 0,5 0-7 16,0-1-4-16,3-1-9 0,3 0-7 16,2 0-15-16,1-2-29 0,-5 1-69 0,-3 0-175 15,-6-3-221-15,-5 2-641 0</inkml:trace>
  <inkml:trace contextRef="#ctx0" brushRef="#br0" timeOffset="80091.5236">28425 9492 572 0,'-3'-2'100'0,"1"-2"19"0,-4 0 28 16,1-2 22-16,3 4 19 0,0 0 14 16,2-1-19-16,2 2-39 0,0 0-41 0,0 0-49 15,1 1-37-15,-1 0-21 0,2 0-16 0,3 2 4 16,0 2 5-16,4 5 1 0,0 0 10 0,1 6 2 16,-1 4 8-16,-1 4 8 0,-1 4 0 15,-1 6 4-15,-3-1-2 0,1 1-4 0,-2-2 0 16,1-2-2-16,-1-1 0 0,-3-5 2 0,1 2-1 15,2-3 0-15,-4-1 2 0,-4-1 2 0,4-4 5 16,-2-3 4-16,2-5 7 0,0-3 9 16,-1-1 14-16,1-3 21 0,0-1 21 0,0 1 25 15,0-1 14-15,0-1 6 0,1 0-19 0,-1-4-34 16,0-1-32-16,0-3-33 0,0-6-10 16,2-2-2-16,4-1 0 0,-3-5 4 0,5 0-3 15,1 0 1-15,3-5-2 0,3 0-5 0,2-5-3 16,3 1-3-16,0-5-3 0,2 3 1 15,-1-3-4-15,5 1-5 0,-5 2 4 0,-1 2-2 0,-4 5-1 16,-1 5 7-16,-3 7-11 0,-3 6-7 16,-1 6-7-16,-3 3-10 0,2 1 0 0,3 7 1 15,0 2 10-15,0 5 7 0,0 5 3 0,2 4 8 16,-2 2-2-16,-1 6 4 0,1 3 4 0,-3 3-4 16,2 3 3-16,-3 2-1 0,3 3-2 0,-4-2 1 15,0 2 2-15,0-1-2 0,0 0-1 16,1-6-5-16,1-1-31 0,1-7-56 0,0 2-98 15,2-4-195-15,-2-3-295 0,-1-2-846 0</inkml:trace>
  <inkml:trace contextRef="#ctx0" brushRef="#br0" timeOffset="81853.3816">30319 10079 2219 0,'-4'-3'33'16,"-2"-3"36"-16,-2 3-34 0,-2 5-28 15,-2 7-13-15,-8 3 8 0,-5 9 6 0,-4 1-1 16,-1 7-1-16,2 2-3 0,-1 4-6 0,5-1-7 15,-2 2-26-15,4-4-60 0,2 0-140 0,1-2-265 16,7-5-909-16</inkml:trace>
  <inkml:trace contextRef="#ctx0" brushRef="#br0" timeOffset="84223.2794">1497 12023 1129 0,'0'-3'104'0,"-2"-3"3"0,-3 0-17 0,3 1-25 0,2 1-6 15,-1 2-6-15,2-1-15 0,-1 3-25 16,0 0-57-16,1 2-33 0,0 1 1 0,4 6 15 15,-1 2 43-15,2 7 25 0,3 5 3 0,2 3-1 16,0 4 5-16,1 3-2 0,0 2 2 0,3-1 5 16,-2 3 18-16,-1-3 1 0,4-1-1 0,-2-3-3 15,-3-3-25-15,5-2-1 0,-6-5-2 16,-2-1 3-16,1-3 2 0,-1-4 6 16,-1-3 7-16,-4 0 9 0,2-6 16 0,-2-1 35 0,-2 0 50 15,-1-4 53-15,0 2 36 0,0-3-29 16,-1-2-50-16,1-4-64 0,-2-3-48 0,4-6-9 15,0 0-5-15,2-1 2 0,2-1-9 0,3-3-4 16,3 0-1-16,-1 0-8 0,5-2 4 16,-1-4-5-16,3-1-3 0,1-2 0 0,-1 2-4 15,-3-2-2-15,5 6-3 0,-4 3-5 0,-2 8-9 16,-1 5-18-16,-2 5-15 0,-3 5-5 0,4 3 2 16,1 8 18-16,-1 2 14 0,1 7 11 0,0 3 7 15,0 4 0-15,-2 1 7 0,-1 4 3 16,-1-3 0-16,-5 0 2 0,3-1 0 0,-4-3 1 15,-1-4 0-15,2-2 0 0,-3-1 4 0,0-4 5 16,-1-3 2-16,0-3 4 0,0-3 6 0,-1-3 15 16,2 0 26-16,-1-4 30 0,0 1 5 0,0-3-14 15,-1-2-24-15,1-4-31 0,0-3-8 16,1-4-2-16,1-1 3 0,0 0 7 0,5-4 2 16,-1-2 0-16,0-4 0 0,4-3-5 0,0-2-4 15,2-2 1-15,2 0-12 0,-1-2-2 0,0 3-3 16,3-7-8-16,-5 1 5 0,0-1-2 15,1-1-5-15,-2 2 2 0,0 6-6 0,0 5 0 16,-2 8-2-16,-3 9-14 0,-2 6-31 0,-1 5-20 16,0 5-1-16,5 7 14 0,1 6 26 15,4 11 18-15,1 9 4 0,-3 8-2 0,0 5 9 16,0 2 4-16,-4 2 4 0,-1-2 6 0,1 0-4 16,-3-1 0-16,-1-4 2 0,1-2-4 15,1-7 4-15,-3-6 1 0,0-4 1 0,0-6 4 0,-1-3-3 16,0-5 2-16,0-3-1 0,1-6 7 15,-1-4 21-15,2-1 20 0,-1 0 24 0,-1-1 18 16,2-1-1-16,-2-2-21 0,1-6-27 16,-1-1-27-16,3-8-18 0,0 1-1 0,3-2 1 0,-1-2-1 15,3 1-2-15,1-4-4 0,1 3-2 0,0-3-5 16,-2 0-2-16,-2 3-1 0,-1 5-5 16,-3 6-21-16,0 7-43 0,-1 5-11 0,3 6 2 15,-1 3 18-15,5 9 41 0,0 5 5 0,-1 2-8 16,1 2-13-16,-1 0-20 0,-2 1-19 15,0-1-38-15,-3 1-67 0,2 0-126 0,1-3-159 16,-3 0-883-16</inkml:trace>
  <inkml:trace contextRef="#ctx0" brushRef="#br0" timeOffset="84842.9627">2678 12416 899 0,'3'-1'108'0,"1"-4"-6"0,-1 0-14 0,3 0-1 16,0-2 17-16,0 1 8 0,2-3 4 16,-1 1-2-16,1-1-2 0,1 0-6 0,0 1-12 15,1-3-17-15,-1 3-18 0,-1-1-15 0,-1-3-13 16,2 4-9-16,0-3-5 0,0 3-4 0,-2 0-4 15,0 0 0-15,-1 0 0 0,-2-1 3 16,2 2 2-16,-5 2 8 0,0 1 5 0,-2 0 2 16,0 1 0-16,-2-1-9 0,-2 2-13 0,-1 1-10 15,-2 1-9-15,-2 2-2 0,-4 4-3 16,-2 2 2-16,-1 3 2 0,-4 4 3 0,1 2 5 16,2 2-2-16,-1-2-1 0,1 2-5 0,2-1-2 15,5 0 2-15,-2-2 0 0,5 2-3 0,2-2-7 16,3-2-11-16,2 1-8 0,3-4-4 15,5 2 5-15,2-4 9 0,5-1 10 0,2-3 11 16,5-2 7-16,1-1 0 0,2-2 5 0,1 0 3 16,1-2 2-16,1-3 9 0,-2-3 6 0,2 0 4 15,-1-3 2-15,2-1-5 0,-2 2-1 0,-4 1-4 16,-4 2-1-16,-6 2-3 0,-3 2-4 0,-5 1-7 16,0 2-10-16,-3 2-4 0,-1 0-3 15,2 3 5-15,-2-1 9 0,4 3 6 16,-4 2 7-16,-4 1 2 0,4 1 2 0,-2-2-1 15,-2 0 1-15,0 1-2 0,1-3 1 0,-1-1 2 16,1-2 3-16,2-2 10 0,1-2 11 0,1 0 13 16,1-2 18-16,-1 1 10 0,2-2-7 0,0-2-14 15,1-2-21-15,3-1-17 0,3-4-3 0,-1 0-1 16,2-3 1-16,2 0 0 0,2 1 1 16,-2-3 1-16,1-2-2 0,3 1-2 0,-1-2-7 15,-1 1-7-15,1-2-8 0,-2 0-9 0,-2 3-14 16,-4 4-22-16,2 2-38 0,-3 4-68 15,-4 3-136-15,4 5-172 0,-2 5-85 0,1 5-791 16</inkml:trace>
  <inkml:trace contextRef="#ctx0" brushRef="#br0" timeOffset="85142.8356">3236 12419 1316 0,'4'-2'312'0,"1"-3"-85"0,4-2-54 0,0-1-36 16,2-2-1-16,2-1-7 0,6-3-6 0,1 0-5 15,1-2-18-15,-3 0-10 0,-1 0-11 0,-1 1-11 16,-5 3-8-16,-3 3-18 0,-4 1-15 16,-2 2-11-16,0 0-8 0,-2 3 3 0,-3 2-10 15,0 2-19-15,1 0-13 0,-6 3-14 0,-1 1-2 16,-3 4 11-16,-8 4 12 0,3 4 11 0,-4 1 7 16,5 2 2-16,-2-1 1 0,5-1-4 15,2-1-3-15,3-1-2 0,0-2-1 0,8-3 1 16,0-2 4-16,7 0 4 0,-1-2 4 0,4-1 10 15,6 1 1-15,4-2 2 0,2-3 2 16,7-1-12-16,1-3-5 0,0-1-3 0,2-4-3 16,-1 1 2-16,-1-1-9 0,-2 1-25 0,-2 0-52 15,-5 1-92-15,-5 1-166 0,-5 2-207 0,-7 0-918 16</inkml:trace>
  <inkml:trace contextRef="#ctx0" brushRef="#br0" timeOffset="85865.2459">5637 11980 1005 0,'8'-9'355'0,"-1"-2"-91"0,-1-1 6 16,-3 6-45-16,-6 1-46 0,0 3-52 15,-6-3-56-15,0 4-48 0,-4 1-24 0,-6 6-8 16,-7 3 3-16,-3 6 10 0,-6 2 6 0,-1 5 7 16,-1 1 1-16,-1 2-3 0,4 0-3 0,4 0-4 15,2-2-6-15,10 0-1 0,0-1-4 16,10-4-5-16,2-2-5 0,5-3-3 0,4-1-1 15,3-3 6-15,4-1 11 0,8 1 2 0,3-2 9 16,1-1-2-16,7 3-5 0,1-3 1 16,0 0-6-16,0 3-2 0,-2-1 1 0,-1 2-1 15,-2 3 3-15,-2 0 1 0,-6 2-2 0,-2 3 3 16,-7 0-2-16,-6 2 4 0,-2 2 11 0,-8 1 5 16,-5 0 12-16,-5 0 10 0,-5 0 1 0,-7-1 11 15,-2-3 0-15,-7 1-3 0,-2-8 7 16,0 1-11-16,0-5-6 0,-4-3-3 0,2-3-17 15,0-3 1-15,4-3-8 0,5-1-7 0,5-1-4 16,3-3-28-16,8 2-54 0,2-1-108 0,6 0-262 16,6-1-1143-16</inkml:trace>
  <inkml:trace contextRef="#ctx0" brushRef="#br0" timeOffset="86733.5456">6377 12184 752 0,'0'1'176'0,"0"-1"-5"16,0 1-61-16,0-1-34 0,1 1-24 0,2-1-32 16,-2 0-24-16,1 1 12 0,0 0 10 0,1 1 12 15,5 4 23-15,1-2-5 0,0-1 1 0,2 1 9 16,1-3 2-16,6 0-1 0,-1-1-3 16,6 0-8-16,0-1-3 0,3-1 5 0,1-1-5 15,2 1-3-15,2-3-4 0,6 1-13 0,-4 0-4 16,0 0-6-16,-3 1-7 0,-1 0-5 0,-2 2-9 15,-4 3-14-15,-1 0-35 0,-2 1-81 16,-1 2-174-16,-4 3-203 0,-3 2-578 0</inkml:trace>
  <inkml:trace contextRef="#ctx0" brushRef="#br0" timeOffset="87058.9561">6398 12451 637 0,'6'-1'192'0,"-3"-1"-91"0,5 0 14 0,-3 0 20 15,3-1 22-15,1 2 5 0,-1-1-10 0,1 1-17 16,0 0-19-16,-2 0-30 0,2 1-22 0,1 0-15 15,-3 0-13-15,-2 1 1 0,3-1 1 0,0 1 1 16,-1-1 4-16,0 1-6 0,1-1-8 16,0 1-4-16,0 0-9 0,4 0-2 0,1 1-2 15,-1-1-1-15,7-1-1 0,0 3-4 0,9-3 0 16,0 1-3-16,6-1-2 0,0-1-3 16,2 0-5-16,-2-1-16 0,-3-1-34 0,-1 0-80 15,-3 1-177-15,-6-2-246 0,-7 2-803 0</inkml:trace>
  <inkml:trace contextRef="#ctx0" brushRef="#br0" timeOffset="87946.3375">8202 11155 568 0,'3'-14'167'0,"-2"-4"-31"0,1-4 9 0,-5 4-25 16,-1 3-25-16,-4 2-17 0,-2 0-20 0,-6 2-3 16,4 0-8-16,-7 2-13 0,1 1-8 15,1 3-10-15,-3 5-12 0,2 3-10 0,0 8-4 16,3 2-2-16,-2 6 1 0,0 5 6 0,3 8-1 15,1 5 4-15,-3 8 5 0,6 6-2 0,0 4 7 16,0 6 0-16,1 1 1 0,4-1 4 16,-3-1 4-16,-1-2 4 0,3 0 6 0,-3 1 6 15,-1 2 0-15,0 0 9 0,-4 4-1 0,-2-3 1 16,-3 4 7-16,-4 3-3 0,-3 2 7 16,-4-1 7-16,-1-1-3 0,-3-1 4 0,-4-2 0 0,-2-1-3 15,0-3-3-15,0-2-6 0,-1 0-12 16,5-7-7-16,0-3-9 0,4-7-4 0,4-6 4 15,5-8-1-15,3-9 12 0,1-7 22 16,9-7 37-16,3-2 37 0,5-5 9 0,1-3-14 0,1-3-40 16,0-3-39-16,0-8-23 0,3-4-13 15,4-2-6-15,2-4-3 0,3-1 0 0,5-4 3 16,-4-1 1-16,7-3 0 0,-3 0 2 0,-1 0-7 16,2 3-2-16,-5 4 0 0,4 5-4 0,-8 9-4 15,-2 5-19-15,-3 7-18 0,-2 5-3 16,7 5 5-16,4 5 17 0,6 7 19 0,8 2 3 15,-5 10 2-15,6 2 6 0,-4 6 0 0,1 3 3 16,-2 5-1-16,-1 0-1 0,4 3 1 16,-1 1 0-16,1 3 0 0,0-1 0 0,3 0 1 15,2-1-5-15,-1-3 1 0,0-2-1 0,-3-3-1 16,-3-4 3-16,-2-4-1 0,3-4 1 0,-5 1-3 16,2-5-2-16,-1-4-13 0,-1-2-22 15,-2-4-36-15,-4-3-50 0,0-3-78 0,-1-5-123 16,-5-1-171-16,0-5-956 0</inkml:trace>
  <inkml:trace contextRef="#ctx0" brushRef="#br0" timeOffset="88454.3686">8681 11097 1617 0,'0'-1'244'0,"0"1"-36"0,-1-3-59 15,-3 2-47-15,3 1-39 0,0 0-32 0,1 1-27 16,0 0-46-16,0 1-26 0,0 0 2 0,0 8 14 16,-2 7 31-16,0 4 24 0,-3 6 3 0,3 2 1 15,0 0 3-15,1 2 1 0,0 0-3 16,-1-3 0-16,2-1-2 0,0 1-2 0,0-3 0 16,0-1-2-16,0-3 0 0,0-3-2 0,0-3 0 15,0 2-7-15,0-3-19 0,2 0-42 16,-2 0-74-16,-2-4-125 0,0-1-141 0,0-2-913 15</inkml:trace>
  <inkml:trace contextRef="#ctx0" brushRef="#br0" timeOffset="88709.0327">8288 11269 1366 0,'0'0'118'0,"-1"-5"-13"0,1 3-30 0,1 1-46 16,1 0-14-16,3-1-8 0,4 0-10 0,1 2 2 15,3-2 2-15,7-1 5 0,1 1 9 16,0 0 7-16,5 1 1 0,0-1-3 0,4 0-5 16,2 2-5-16,4-1-4 0,-2 0-6 0,3-2-7 15,-4 0-11-15,-2 0-23 0,-2 1-41 0,-3 1-63 16,-2 1-81-16,-2-2-59 0,-3 2-193 15,-2 0-68-15</inkml:trace>
  <inkml:trace contextRef="#ctx0" brushRef="#br0" timeOffset="89242.9749">9263 11274 251 0,'9'-2'208'0,"-3"-1"10"0,-1 2 33 0,2-3 7 16,-6 2 4-16,0 0-24 0,-2-1-39 0,-1 0-49 15,-4-1-36-15,1 0-43 0,-4-1-30 0,-6 3-17 16,3-1-14-16,-9 3-1 0,2 0-3 15,-4 4-2-15,1 3 3 0,-2 2-7 0,2 4-2 16,1 3-3-16,2 3-8 0,3 2 2 0,2 1-2 16,3 1 0-16,4 0 4 0,3 0-5 0,1-2 0 15,5-3 0-15,-1-1-6 0,3-2 5 16,2-4 2-16,3 1 4 0,2-3 10 0,0-2 5 16,6 0 11-16,-3-2 5 0,5-1 3 0,-1-4 1 15,2-1 0-15,0-3 2 0,-1-1 10 16,1-4 4-16,-4 0 10 0,3-4 4 0,-1 2-2 15,-4-4 14-15,1 1 0 0,-4-3-4 0,-4-1-5 16,0 0-21-16,1-1-13 0,-6 1-5 0,-2 3-7 16,0 1-1-16,-1 3-4 0,-1 5-7 0,-1 2-11 15,-1 2-19-15,3 2-29 0,0 2-6 0,1 2 4 16,-1 1 16-16,1 7 26 0,0 3 9 16,0 3 2-16,1 1 2 0,2 3 1 0,3-1 0 15,-2-2 3-15,4-2-1 0,1 0 4 0,2-2-1 16,0-2 0-16,1 1 2 0,3-3-3 0,-2-2 1 15,2 0-1-15,-1-3-2 0,0-2-9 16,0-2-18-16,-1 1-51 0,-1-1-110 0,-1-2-168 16,2 0-165-16,-1-2-890 0</inkml:trace>
  <inkml:trace contextRef="#ctx0" brushRef="#br0" timeOffset="89454.8262">9960 11705 759 0,'-7'9'103'0,"-5"3"22"0,-7 8 3 16,-4 2-14-16,2 0-22 0,-5 3-36 0,2 0-27 15,-3 2-13-15,2 0-16 0,0 0-20 0,-3-1-32 16,3-4-68-16,-3-1-128 0,4-1-733 15</inkml:trace>
  <inkml:trace contextRef="#ctx0" brushRef="#br0" timeOffset="89971.1769">11200 11247 1395 0,'0'-5'210'0,"-1"2"17"16,-1-2-33-16,1 2-55 0,-1 2-40 0,2 0-44 15,0 2-50-15,0 0-49 0,0 2-4 0,2 4 4 16,-2 5 18-16,1 4 31 0,-1 8 3 16,-1 1-1-16,-1 4 4 0,0 2-1 0,-1 2-2 15,0-2 0-15,-1-1-4 0,1-4 0 0,-3 0-4 16,4-3-6-16,-2-1-9 0,2-2-31 15,-1-3-58-15,3-4-136 0,-1 0-249 0,0-2-837 16</inkml:trace>
  <inkml:trace contextRef="#ctx0" brushRef="#br0" timeOffset="90156.6548">10935 10989 2506 0,'-2'-9'72'0,"1"0"-20"0,0-1-64 15,2 4-79-15,4 4-69 0,4 1-90 0,8 0-167 16,10 2-141-16,6 2-583 0</inkml:trace>
  <inkml:trace contextRef="#ctx0" brushRef="#br0" timeOffset="90404.3197">11700 11066 1922 0,'-1'-6'206'0,"-1"-1"-16"16,-2-2-83-16,-5 1-49 0,-1-2-28 0,-1 4-19 16,-3 0-7-16,-3 3-3 0,0 2-3 0,-5 3-3 15,2 3-6-15,-1 4-4 0,4 5-3 0,1 3-3 16,2 5-1-16,2 4 4 0,3 5 2 15,2 5 6-15,0 2 7 0,5 2 1 0,2 2 2 16,0-1 0-16,0 2-1 0,0 0 0 0,1-1-3 16,-2-6 0-16,1-5-2 0,-3-2-7 0,-2-2-8 15,-1-1-16-15,-1-3-34 0,-2-1-47 0,-1-2-107 16,0-5-186-16,-1-1-949 0</inkml:trace>
  <inkml:trace contextRef="#ctx0" brushRef="#br0" timeOffset="90611.9504">11283 11379 1691 0,'1'-3'230'0,"3"-2"-74"0,0 1-59 0,1 1-56 15,4 3-18-15,2-3-12 0,7 2 2 0,4 1 0 16,3 0 4-16,0 1 0 0,2 2-5 15,-3-3-2-15,2 1-4 0,-4 2-11 0,-2-3-13 16,-1 2-35-16,1 0-97 0,-5 1-197 0,-2 1-667 16</inkml:trace>
  <inkml:trace contextRef="#ctx0" brushRef="#br0" timeOffset="91201.4327">12705 11212 1083 0,'2'-4'272'16,"-2"-3"44"-16,0-1-58 0,0 4-60 0,1 2-62 15,-1 1-61-15,1 1-55 0,-1 1-60 16,0 1-8-16,4 5 0 0,1 4 19 0,5 7 31 16,2 3 4-16,5 2 9 0,0 4 7 0,0 1 3 15,2 2-2-15,1 3-6 0,-3-1-5 0,2 0-2 16,0 1-1-16,0-6-1 0,1 0-2 0,-2-3 2 16,-1-2-3-16,-2-1-2 0,0-4-2 0,-1 0-9 15,-2-2-6-15,-2-2-23 0,-2-4-59 16,1 0-118-16,-5-2-198 0,0-1-981 15</inkml:trace>
  <inkml:trace contextRef="#ctx0" brushRef="#br0" timeOffset="91458.661">13151 11135 1499 0,'-3'0'92'0,"0"0"11"0,-6 2-63 16,-4 5-30-16,-4 7 32 0,-4 6 23 0,-5 3 24 15,-2 5 10-15,-2 5-2 0,-4 4-8 0,-2 7-13 16,-2 2-12-16,0 2-14 0,1-2-15 16,-1-4-11-16,7-2-6 0,0 0-7 0,4-7-2 0,5-1-5 15,2-1-4-15,4-3-9 0,1-3-21 16,3-1-40-16,3-5-87 0,4-4-176 0,2-2-199 15,5-5-852-15</inkml:trace>
  <inkml:trace contextRef="#ctx0" brushRef="#br0" timeOffset="91843.3684">13492 11387 596 0,'1'0'277'0,"-1"1"-34"0,2-1-23 0,-2 0-1 15,0 0-6-15,1 0-42 0,1-1-52 0,0 1-41 16,7-2-36-16,-1 2-20 0,6-1-9 0,6 0-9 16,0 1-4-16,2 0-1 0,2 0 0 0,2 1 0 15,2-1 3-15,1 1-1 0,4-1-7 0,-1 0-4 16,-2-1-19-16,-4 1-27 0,-3 0-54 15,-5 3-106-15,-4-1-150 0,-5 1-954 0</inkml:trace>
  <inkml:trace contextRef="#ctx0" brushRef="#br0" timeOffset="92034.4227">13491 11567 904 0,'2'0'211'0,"5"0"-131"0,3-2-44 16,1 2-5-16,1 2 16 0,7-1 13 0,1 0 6 16,1 1-2-16,1-2-10 0,4 1-14 15,-3 0-10-15,3 1-9 0,0-2-12 0,2 0-20 16,3-2-44-16,1 1-90 0,-1-1-131 0,0-1-889 16</inkml:trace>
  <inkml:trace contextRef="#ctx0" brushRef="#br0" timeOffset="92305.0374">14670 11220 2125 0,'0'-6'117'0,"-1"-3"14"0,-1 1-62 0,-4 4-50 15,4 3-40-15,0 2-15 0,-3 4-11 0,2 5 6 16,-3 5 20-16,1 10 10 0,-3 6 11 0,3 7 3 16,-2 2 0-16,0 1 2 0,4 2-1 15,-1-6 1-15,1-3-1 0,2-2-4 0,0 0 2 16,1-1-1-16,0-5-4 0,-1 0-8 0,0-5-21 16,-3-1-42-16,0-3-73 0,0-4-172 0,-3-2-273 15,-1-4-540-15</inkml:trace>
  <inkml:trace contextRef="#ctx0" brushRef="#br0" timeOffset="92536.8242">14672 11168 1926 0,'-1'1'15'0,"-1"4"-29"0,-5 1-6 0,-1 5 37 16,-7 2 28-16,-1 4 11 0,-6-1 6 0,0 3-4 16,0 1-15-16,-5 1-10 0,2 1-17 15,-4 1-9-15,6 2-8 0,-1-3-14 0,5-1-20 16,2-3-34-16,3-4-70 0,1-2-130 0,4-2-194 16,3-3-789-16</inkml:trace>
  <inkml:trace contextRef="#ctx0" brushRef="#br0" timeOffset="92780.3524">14354 11628 1090 0,'1'0'483'0,"-1"1"-244"0,0-1-89 0,0 0-84 15,1 0-17-15,0 0-28 0,3 0-9 0,-3 1 1 16,1 2 6-16,4 1 15 0,0 1-1 15,2-1-1-15,1 2 2 0,3-1-6 0,-2-1 3 16,4 1 2-16,3-2-5 0,0 1 2 0,-1-1-2 16,6-1-9-16,3-1-6 0,-1 0-8 0,4-2-8 15,2 0-12-15,-3-1-21 0,-3-2-61 16,-5 1-139-16,-6 0-212 0,-4-2-967 0</inkml:trace>
  <inkml:trace contextRef="#ctx0" brushRef="#br0" timeOffset="93834.1003">8313 13480 628 0,'-3'0'152'0,"2"0"7"16,0 0-1-16,1 0-3 0,1 0 11 0,0 0-7 15,2 0-20-15,-2 0-26 0,0 0-29 0,0 0-22 16,0 0-13-16,-1 0-14 0,0 0-11 0,0 0-14 16,0 0-16-16,1 0-18 0,0 3 4 15,3-2 5-15,0 0 9 0,5 2 16 0,2-1-5 16,0-1 1-16,2 2 2 0,4-1-1 0,3-1 0 16,1 0-2-16,-1-1-3 0,1-1 0 15,0 1-2-15,-2-1 0 0,1 1-5 0,-2 0-15 16,-3 0-36-16,1 0-75 0,-6 0-143 0,-1 0-168 15,-3 1-703-15</inkml:trace>
  <inkml:trace contextRef="#ctx0" brushRef="#br0" timeOffset="95019.2174">9180 13414 1 0,'-2'-2'13'0,"-4"-1"37"15,1 1 15-15,-2 0 19 0,0-2 15 0,3 3 3 16,-4-1-4-16,2 1-5 0,0 0-2 15,-2 0 6-15,3-2 9 0,-2 2 13 0,-2-3 16 16,0 2 1-16,4 0-12 0,-3-1-12 0,-2 3-20 16,1-3-13-16,1 1-3 0,3 1-8 0,-3 0-12 15,0 0-8-15,1 1-15 0,-1 0-12 16,-2 0-9-16,0 0-9 0,0 2-5 0,-2 1-3 16,1 0-4-16,1 4-1 0,-3 2-1 0,1 1-2 15,-2 5 0-15,-2 3-1 0,1 2 1 16,-1 1 3-16,2 6 2 0,-2 0 3 0,5-1-1 15,-1 1-1-15,1-1 2 0,0-2 0 0,3 2 2 16,0-2 1-16,4-1-3 0,-2-1 1 16,4-3-3-16,2 0-3 0,2-5 1 0,-1-1-2 15,4-1 4-15,0 0 4 0,3-3 3 0,2 1 7 16,0-4 4-16,1-2 7 0,4-2 7 0,0-1 1 16,3-1 4-16,-3 0 2 0,4-1 1 15,1-3 6-15,0 0 6 0,0-4 8 0,2-4 5 16,-3-1 7-16,1-1 8 0,-4 0 7 0,-3-3 2 0,-2-1-1 15,-1-1-5-15,0-2-9 0,-2-3-4 16,-4 2-9-16,3-3-6 0,-4 1-9 0,-1-2-13 16,0 0-5-16,0 4-5 0,-4 1-2 0,0 4 3 15,-1 7-3-15,1 4-3 0,1 1-14 16,0 5-24-16,-2 0-35 0,2 0-49 0,1 4 4 16,1 3 20-16,2 4 35 0,-2 10 48 0,0 7 6 15,1 4 0-15,1 0-1 0,1 3 2 16,-1-3 0-16,-2 0 1 0,3-4-2 0,-1-1 0 15,0-7 3-15,4-1 0 0,-2-3 3 0,3-3 0 16,1-2 2-16,0-1 2 0,1 0 1 0,1-5 1 16,1 0-3-16,5-3-10 0,-3 0-15 15,6-5-36-15,-1 1-70 0,0-3-151 0,0-2-200 16,0-1-985-16</inkml:trace>
  <inkml:trace contextRef="#ctx0" brushRef="#br0" timeOffset="95279.3614">9659 13976 639 0,'-1'8'80'0,"-1"3"14"16,-7 5 9-16,1 2-9 0,-2 0-3 0,-2 3-13 15,0-3-23-15,-2 2-23 0,1-1-43 16,-4 1-89-16,3 0-232 0,0-3-490 0</inkml:trace>
  <inkml:trace contextRef="#ctx0" brushRef="#br0" timeOffset="95974.8867">10917 13574 1304 0,'-1'-6'269'0,"-3"-4"48"16,0-1-42-16,2 4-69 0,0 2-26 0,0 3-23 15,1-1-37-15,1 3-41 0,0 0-41 0,0 0-45 16,1 2-28-16,-1 1-3 0,2 5 3 16,1 6 14-16,0 5 19 0,2 5 3 0,1 3 1 15,-1-2 0-15,-2 0 0 0,-1 2-1 0,-1-2 1 16,-1-3-1-16,-1 0-4 0,-1-2-12 0,1-4-31 15,-2 1-73-15,-3-2-152 0,2-1-277 0,-3-1-957 16</inkml:trace>
  <inkml:trace contextRef="#ctx0" brushRef="#br0" timeOffset="96156.6413">10705 13357 2526 0,'-1'-12'74'0,"-4"0"0"0,3 2-57 0,0 7-91 15,4 2-94-15,2 2-39 0,4 1-34 0,8 3-69 16,5 1-50-16,10 4-271 0,2-3-68 0</inkml:trace>
  <inkml:trace contextRef="#ctx0" brushRef="#br0" timeOffset="96364.9371">11280 13335 1532 0,'3'-5'271'0,"-2"-2"-5"16,1-4-64-16,-4 4-46 0,-1 0-14 0,-2-2-17 15,1 2-13-15,-2 0-21 0,-3 1-28 0,0 1-26 16,2 1-23-16,-2 4-23 0,-1 1-21 0,0 3-12 16,1 6 2-16,0 7 6 0,0 7 12 15,3 7 9-15,-1 6 0 0,2 5 3 0,4 3-4 16,1-1-6-16,3 2-3 0,-1 1-11 0,0-4-5 15,2-1-16-15,-1-1-21 0,-3-4-37 0,0-5-68 16,0-5-96-16,-3-1-140 0,-1-3-275 16,1-2-164-16</inkml:trace>
  <inkml:trace contextRef="#ctx0" brushRef="#br0" timeOffset="96556.6764">11032 13668 2119 0,'0'-7'184'0,"-2"-2"-61"0,2 0-43 0,0 8-61 15,2 1-41-15,-1 0-9 0,4 0 0 0,7 3 13 16,6 2 16-16,9 0 6 0,7 1-1 0,6-2-7 16,2 2-11-16,5-1-40 0,1-1-106 0,1-1-252 15,-1-1-1020-15</inkml:trace>
  <inkml:trace contextRef="#ctx0" brushRef="#br0" timeOffset="96889.9874">12099 13503 2481 0,'0'-7'104'0,"-1"-2"13"0,-1-2-52 0,4 9-70 15,-2 1-43-15,1 2-23 0,4 0-4 16,7 4 21-16,4 5 34 0,11 5 20 0,3 5 4 15,2 3-1-15,1 4-1 0,1 5 0 0,0 0-4 16,-2 3 4-16,-1 1-2 0,0-3-2 0,-3 0-3 16,-1-6-25-16,-2-1-48 0,-6-5-85 15,1 0-158-15,-9-3-181 0,0-5-893 0</inkml:trace>
  <inkml:trace contextRef="#ctx0" brushRef="#br0" timeOffset="97117.8029">12534 13426 1686 0,'-6'3'46'0,"0"7"-20"0,-8 2 2 0,0 9 47 15,-9 4 41-15,-1 4 17 0,-1 2 0 0,-2 2-18 16,5 3-33-16,-6 2-23 0,4 2-21 15,-3-2-14-15,4 2-7 0,2-7-10 0,-1 0-7 16,4-4-13-16,4-2-45 0,0-1-108 0,2-2-303 16,2-2-1011-16</inkml:trace>
  <inkml:trace contextRef="#ctx0" brushRef="#br0" timeOffset="97418.4327">13056 13600 2293 0,'-2'-4'103'0,"-3"-1"15"15,-2-1-41-15,1 3-29 0,5 1-9 16,0 2-15-16,3 0-30 0,3 0-27 0,-2 0-5 16,5 3 0-16,4 1 16 0,8 2 20 0,6-1 0 15,7 1 1-15,1-1-3 0,5-3-8 16,0 0-14-16,0-1-33 0,-5-1-74 0,-1 0-132 16,-4 0-181-16,-4 0-963 0</inkml:trace>
  <inkml:trace contextRef="#ctx0" brushRef="#br0" timeOffset="97608.8948">12983 13869 1723 0,'11'0'153'0,"9"-1"-35"15,4-1-37-15,3 2-28 0,2-1-1 0,2 1-11 16,0 0-13-16,4-1-6 0,0 1-9 0,2-3-12 15,-2 1-17-15,0 1-34 0,1 0-73 16,-5 0-176-16,0 0-251 0,-2-2-696 0</inkml:trace>
  <inkml:trace contextRef="#ctx0" brushRef="#br0" timeOffset="98006.8513">14132 13587 1921 0,'9'-12'80'0,"-1"1"-4"0,3-5-43 0,-5 4-15 16,0 1-1-16,2 1 7 0,1 2 5 0,-3-1 1 15,2 4-5-15,1 1-13 0,0 2-12 0,1 3-13 16,-1 1-6-16,3 3-1 0,0 1 0 15,6 5 8-15,-5-2 4 0,5 4 0 0,-5 0 5 16,3 1-7-16,-4 5 1 0,-1-1 2 0,0 5 1 16,-2 3 6-16,1 4 6 0,-5 3 7 0,-2-1 9 15,-3 3 8-15,-7-5 3 0,0-3 6 16,-1-2 0-16,-5-1 8 0,-1-5 8 0,-5-2 10 16,0-3 12-16,-4-2 3 0,2-5 3 0,-3-4-2 15,1 0-3-15,0-6-3 0,4 0-8 16,-2-3-10-16,4-4-8 0,2-2-12 0,-2 1-8 0,5-5-5 15,-1 1-5-15,4-2-4 0,1 0-8 16,6 1-7-16,1-1-10 0,2 0-13 0,1-1-23 16,5 0-44-16,2-2-75 0,5 0-152 0,-2-4-270 15,6 2-972-15</inkml:trace>
  <inkml:trace contextRef="#ctx0" brushRef="#br0" timeOffset="99497.0619">15840 13023 489 0,'3'-2'181'0,"-3"-1"30"16,1 1-3-16,-1 0-5 0,0 2-5 0,-1 1-24 16,1-1-36-16,0 1-44 0,1-1-39 0,-1 0-29 15,-1 0-18-15,1 0-6 0,0 1-2 16,-3-1 1-16,3 0 4 0,0 1 2 0,-1-1 7 16,1 0 6-16,-1 0 7 0,1-1 12 0,-2 1 0 15,-5 0 0-15,3-1-2 0,-5 0-12 16,-4 0-1-16,-2-2-3 0,3 0-3 0,-1-2 2 15,-2-1-6-15,3 2 1 0,2-2 2 0,-1 2-2 16,1-2 2-16,2 1-4 0,4 2-4 0,-3-1-4 16,6 3-1-16,0-1-5 0,1 2-6 15,1 0-10-15,0 0-18 0,1 0-16 0,2-1-14 16,-2 2 8-16,0-1 15 0,4 2 18 0,0 0 21 16,3-1 3-16,1 2 1 0,-3-2 0 15,-3 1-1-15,2 0 1 0,-5-1 0 0,0-1 4 16,-2 0 9-16,0 0 12 0,0 0 16 0,0 0 15 15,-2 0 7-15,2 0-1 0,1 0-7 0,-1 0-18 16,0-1-22-16,1-2-25 0,0 2-53 16,2 0-98-16,3-2-206 0,1 1-1069 0</inkml:trace>
  <inkml:trace contextRef="#ctx0" brushRef="#br0" timeOffset="108627.3327">15726 13200 1 0,'1'0'56'0,"-1"0"50"16,0-2 23-16,-1 0 20 0,1 1 17 0,0-1 8 15,0 1 5-15,-1 1 0 0,1 0-9 0,0-1-13 16,-1 1-24-16,0 1-25 0,1-1-27 16,-2 0-30-16,-1 1-27 0,2-1-22 0,0 3-18 15,0 1-8-15,-2 4 0 0,-2 5 0 0,1 1 9 16,-1 9 5-16,2 3 3 0,-4 6 9 15,4 4 1-15,-4 3 4 0,2 2 3 0,-2 1 1 0,-3 2-1 16,1-4-2-16,-1-1-1 0,-2 0-7 16,0-1-23-16,-5-1-100 0,4 0-220 0,-6-5-949 15</inkml:trace>
  <inkml:trace contextRef="#ctx0" brushRef="#br0" timeOffset="110914.9411">17931 12590 887 0,'0'-3'190'0,"0"1"16"0,0 0-42 0,0 1-27 15,2 1-18-15,-2 0-15 0,1 0-26 0,-1 0-24 16,0 0-28-16,0 0-30 0,0 0-26 0,0 1-7 15,2 1 5-15,0 2 12 0,2 1 17 0,1 5 6 16,0 1 2-16,3 6 1 0,-1 3 5 0,2 6-1 16,0 2-1-16,3 2 2 0,-1 3 4 15,0-1 0-15,1 0 0 0,2 2-3 0,0-1-5 16,0-1 3-16,-1 1-2 0,1-4-1 0,-4-4 2 16,-3-1-2-16,3-5 0 0,-4-2-2 15,-1-3-1-15,-1-3-2 0,0-3 3 0,-2-2-1 16,1-2 7-16,-1-1 21 0,-2-3 34 0,0 0 45 15,0-2 46-15,1 2 29 0,-1-2-16 0,0-3-41 16,-1-2-48-16,0-2-47 0,1-5-16 16,0-1-3-16,0-1 3 0,1-2-2 0,0-4-1 15,4-5 1-15,-1 0-3 0,0-5-1 0,1 0-2 16,0 0-4-16,1-4-4 0,2 1-2 0,-3-3-2 16,4-1 0-16,-3 7 4 0,-2 5-3 15,3 5-2-15,-3 8-10 0,-4 7-25 0,2 4-47 16,-1 3-27-16,1 7 4 0,2 3 19 0,2 5 42 15,5 12 29-15,-3 6 3 0,1 3 6 0,1 3 2 16,-2-2 1-16,1 1 0 0,-2-1 3 16,1 0 0-16,0-1 1 0,-1-3-1 0,2-2-1 15,-2-5 0-15,1-5 3 0,-1-4-1 0,0-2 3 16,-1-4-1-16,2-4 2 0,-4-3 8 0,-1-3 18 16,-2-1 31-16,0-1 31 0,-1-1 0 0,1-4-14 15,-1-4-23-15,2-1-27 0,0-6 0 16,0-2 3-16,-1 0-3 0,0-4 2 0,1-2-1 15,0-3-3-15,3-4-1 0,-1-2-3 0,1-2-3 16,2-2-2-16,0-2-3 0,3-2-4 16,-1-5-2-16,1-1-4 0,2-1-2 0,0-3-2 15,-1 2-2-15,6 0-1 0,-3 4-1 0,3 5-1 16,0 7 1-16,-6 7 0 0,-2 9-4 0,-5 8-16 16,0 4-32-16,-4 6-24 0,4 4-4 15,1 6 10-15,2 9 23 0,3 8 21 0,1 10 7 16,-2 9 8-16,-1 6 11 0,-3 3 5 0,2 0 2 15,-3 1 1-15,2-2-2 0,-1-1-2 16,3-3-1-16,-1-3 1 0,1-3 5 0,-2-5-4 16,1-3 2-16,1-5 0 0,-2-6-6 0,0-6 6 15,-2-6 1-15,0-4 0 0,1-3 8 0,-4-4 9 16,2-2 18-16,-1 0 28 0,-1-1 17 0,0-2-5 16,2-4-16-16,1-3-23 0,2-6-21 0,0-5-4 15,0-2-2-15,2-1-2 0,2-1-2 16,-3 0-1-16,3 2-2 0,-2 0-2 0,-1 1-3 15,1 3-2-15,-1 6-8 0,-3 4-21 0,0 5-42 16,-2 7-9-16,0 4 1 0,5 4 17 0,0 8 39 16,6 7 10-16,-2 5 5 0,-3 1 3 15,0 2 4-15,-2 0 0 0,-1-3-3 0,0-1-14 16,2-2-60-16,1-2-120 0,0-1-196 0,2-6-246 16,1 0-797-16</inkml:trace>
  <inkml:trace contextRef="#ctx0" brushRef="#br0" timeOffset="111496.3966">19261 12985 771 0,'-3'3'148'0,"-2"2"1"15,-5 3 44-15,-1 0 33 0,-3-2 6 0,3-2-29 16,-3-1-40-16,3-2-44 0,-3 0-29 15,3-1-26-15,1-1-14 0,1-1-2 0,2 0-6 16,3-2 2-16,0-2-6 0,3-2-11 0,1-3-12 16,1-1-15-16,2-2-8 0,2-3-2 0,3-2 4 15,3-2 2-15,1-2 2 0,0 3 1 16,3-2-5-16,-1 2 3 0,-4 6-7 0,-1 4-13 16,-4 6-17-16,0 3-20 0,1 2 0 0,0 6 8 15,3 3 15-15,4 6 17 0,-3 4 8 16,-1 2 7-16,1 2 7 0,-1 2 5 0,1 1-1 15,-3-1-2-15,2 0 2 0,-2-1-1 0,2-5 1 16,0-1 2-16,1-2 1 0,0-1 0 16,0-4 6-16,5-1 5 0,-3-2 4 0,2-4 13 15,1-3 6-15,1-1 4 0,-1-3 4 0,2-1-4 16,0-2 3-16,1-2 4 0,-3-2 1 0,3-3 4 16,1 0 2-16,-2-4-2 0,1 1-1 0,-3-2-1 15,-1-3-5-15,-3-3-3 0,0-2-5 0,3-4-7 16,-1-6-6-16,-1 1-4 0,-2-7-5 0,0 1-3 15,1-2-4-15,-2-3-5 0,-2-1-5 16,0-2 0-16,0 0-3 0,-3 2-2 0,1 2 0 16,-2 8 0-16,-1 6-4 0,-2 8 1 0,-2 9-1 15,1 7-18-15,-1 3-30 0,1 3-53 16,-1 4-2-16,0 7 19 0,-2 10 29 0,-3 11 54 16,0 14 7-16,0 6-3 0,1 6 3 0,2 1 0 15,4 2-3-15,0-4 3 0,4-2 0 0,1-2 0 16,2-5 1-16,4-4 0 0,2-4 1 15,2-4 1-15,2-8-2 0,3-1-1 0,1-5-6 16,3-3-12-16,0-2-30 0,2-6-91 0,0-2-179 16,-5-3-223-16,1-6-987 0</inkml:trace>
  <inkml:trace contextRef="#ctx0" brushRef="#br0" timeOffset="111682.1993">19467 12765 2057 0,'10'-4'92'15,"10"1"-115"-15,7-1-5 0,7 3 8 0,7-1 11 16,9 2 6-16,3-1 3 0,3 1-3 16,3 0-10-16,-1 0-23 0,-2 0-54 0,-5 0-101 15,-3 0-156-15,-3 0-965 0</inkml:trace>
  <inkml:trace contextRef="#ctx0" brushRef="#br0" timeOffset="112175.1464">21114 12789 1719 0,'0'-9'268'16,"-1"-3"-46"-16,-2-2-15 0,-2 2-68 0,2 4-23 16,1 2-22-16,-1 0-22 0,0 1-25 0,3 4-20 15,-1 1-22-15,1 1-20 0,1-1-18 0,-1 2-23 16,1-2 0-16,-1 3 11 0,2 1 14 15,-2 2 23-15,1 1 6 0,1 2-1 0,-1-1 0 0,0 1 0 16,-1 1 2-16,0-1 1 0,1 1 1 16,-1-1-3-16,1 0-1 0,2 4 1 0,-2-2-5 15,3 6 7-15,-3-1 1 0,-1 2 1 0,0-1 2 16,0 3-3-16,1 1-6 0,3-2-23 16,1 1-57-16,4-4-148 0,0-1-327 0,1-2-916 15</inkml:trace>
  <inkml:trace contextRef="#ctx0" brushRef="#br0" timeOffset="112832.7802">21264 12857 594 0,'-1'-6'232'0,"-2"0"21"0,-1-6-22 0,-2 2-1 16,1 1-6-16,-3 0-22 0,2 1-31 16,-1 0-45-16,-2 1-45 0,1 0-31 0,2 1-22 15,-1 1-12-15,1 0-8 0,1 3-5 0,1 0-3 16,0 1-3-16,3 0-4 0,-2 1-9 0,-3 0-6 16,4 2-6-16,-2 0-4 0,-1 2 4 15,-3 4 2-15,-3 3 8 0,-1 2 11 0,-3 2 3 16,0 3 8-16,-5 2 1 0,4-1 0 0,-4-1-1 15,4 2-1-15,-2 1-1 0,4-2 0 16,0 0-2-16,2-3-1 0,1-1-1 0,5-4-3 16,2 3-2-16,2-3-5 0,4-1-5 0,2-1-5 15,2-1 0-15,5-2 6 0,2 1 8 0,2-3 7 16,4 1 2-16,0-4 3 0,3-1 5 0,-1-3 2 16,5-2 9-16,-1-1 3 0,1-2 5 15,-3-2 6-15,-2 0 6 0,0-4 8 0,-6 0 9 16,1-2 7-16,-2 0 8 0,-3-4 6 0,-3 2 7 15,-1-2 1-15,-5 2-6 0,1 0-9 16,-3 5-18-16,-2-1-15 0,0 4-9 0,0-1-11 16,-1 6-11-16,2 3-17 0,-1 2-31 0,1 1-26 15,0 3-1-15,1 6 9 0,-1 5 27 0,0 9 23 16,-2 5 5-16,0 2 2 0,2 0 2 0,1-1 0 16,0 0 2-16,0-2-2 0,1-2 0 15,2-1 0-15,0 1-1 0,-1-2-4 0,2-1-8 16,2 1-31-16,3-3-62 0,3 2-134 0,2-3-240 15,4-3-1020-15</inkml:trace>
  <inkml:trace contextRef="#ctx0" brushRef="#br0" timeOffset="113381.5098">21478 12893 1317 0,'1'-9'205'16,"-1"2"-4"-16,4-3-14 0,-3 5-70 0,2 2-33 15,-1 1-33-15,5 0-26 0,0 2-19 0,7 1-8 16,-2 1-1-16,6 4-1 0,-1 0 0 0,2 3 1 16,3 3 1-16,-4 2 3 0,5 6 3 0,-6 1 2 15,3-1 1-15,-1 2 2 0,-1 0 0 16,-4 0 1-16,-1 1 1 0,-3 0 2 0,3 1 0 15,-7-1-4-15,2-2-1 0,1 1 1 0,-4-3 1 16,0 0 0-16,-2-2-1 0,-1-3-1 16,0-1 0-16,-4-4 2 0,2-2 4 0,-2-2 16 15,1-4 30-15,1-1 31 0,0 0 32 0,0-1 4 16,-1-2-28-16,1-3-27 0,-1-3-36 0,1-4-17 16,0 0 2-16,1-5-1 0,3 1 1 15,2-2-2-15,2 0-3 0,1-5 0 0,2 1-4 16,4-5-3-16,3-1 0 0,4-3-7 0,3-2-3 15,-1-5-2-15,2-2-9 0,-1 1-2 16,4 3-6-16,-3 4-3 0,1 4 1 0,0 4-3 16,-6 4-3-16,0 6-6 0,-5 5-18 0,-4 5-10 15,-6 5-6-15,3 4-2 0,-2 3 12 0,-3 0 10 16,1 2 9-16,-3 3 12 0,-3 0 10 0,-1 2 10 16,-4-3 7-16,2 2 6 0,-4-3 5 0,-1 0 6 15,2-4 11-15,3-1 7 0,-3-3 15 0,4 1 13 16,0-3 10-16,1 0 11 0,2 0 2 15,2 0-6-15,-1-3-22 0,0 0-26 0,0-5-20 16,2-3-19-16,4 0-8 0,-1-2-18 0,6-1-28 16,1-1-58-16,-2 0-124 0,4 0-290 15,0 0-1027-15</inkml:trace>
  <inkml:trace contextRef="#ctx0" brushRef="#br0" timeOffset="113791.1606">22421 13128 1848 0,'1'-3'172'0,"-1"0"6"15,0 0-68-15,1 2-20 0,-1-2-13 0,3-2-10 16,3 2-13-16,-1-4-15 0,4-1-15 15,1 0-8-15,4-3-6 0,-1 0-3 0,-1-1 4 16,5-3 1-16,-4 1 7 0,3-3 9 0,-3 0-4 16,0-1 5-16,-3-3-2 0,-1 0-9 0,-3 1 1 15,-5 2-15-15,-2 3-9 0,-5 5-14 16,-2 1-15-16,0 4-7 0,-6 3-9 0,0 4 3 16,-6 6 6-16,-4 8 12 0,-2 8 11 0,-2 6 9 15,0 4 4-15,4-1 5 0,4 0-2 16,3-3 2-16,4-3 3 0,4-2-2 0,7-1 5 15,3-1 8-15,6-2 3 0,4-1 9 0,1-3 6 16,6-2-2-16,3 1 6 0,1-3-3 16,7-1-4-16,-1-6 0 0,4-1-6 0,0-3-1 15,0-3-1-15,4-4-5 0,-4-1-2 0,-2-5-7 16,-4 1-9-16,-6-4-23 0,-3 4-54 0,-7-5-89 16,-8 6-235-16,-2-3-1137 0</inkml:trace>
  <inkml:trace contextRef="#ctx0" brushRef="#br0" timeOffset="115173.6749">4393 15722 1094 0,'2'-8'209'16,"-4"-2"63"-16,1-3-18 0,0 3-54 0,-4 5-28 15,3-1-35-15,-1 2-26 0,-1 0-16 16,2 2-19-16,0 1-24 0,1 1-28 0,0 1-25 16,-2 2-16-16,1 3-4 0,-2 6 5 0,-3 6 8 15,3 6 5-15,-1 8 4 0,0 7 3 0,-1 9 1 16,1 4 1-16,-3 4 4 0,1 6 3 15,2-1 5-15,0 2 10 0,1-4 4 0,-2-3 3 16,4-3-3-16,-2-1 3 0,0-1-1 0,2-2 2 16,0-1-2-16,0-4-8 0,1 0-7 0,-1-2-5 15,2-4-6-15,0-3-1 0,2-4-3 0,-1 1-4 16,1-5-4-16,0 0-11 0,1-1-26 0,2-4-65 16,1-4-138-16,1-6-292 0,-1-3-1027 15</inkml:trace>
  <inkml:trace contextRef="#ctx0" brushRef="#br0" timeOffset="115692.8626">4194 15739 578 0,'4'-5'92'0,"0"0"23"0,2-1 10 0,-3 1 9 16,-1 1 20-16,-1 2 24 0,0-2 10 0,-1 0-6 15,2 0-26-15,-1-2-29 0,0 0-28 0,0 2-23 16,1-2-21-16,-1 0-20 0,3-3-8 16,-1 1-8-16,3-2-4 0,1-1-2 0,0 1-4 15,3 0 0-15,3 0-1 0,-1-2 0 0,3-1 2 16,2 0 1-16,2 2 0 0,2-3-3 0,7 3-3 16,-1 0-2-16,3 1-2 0,1 2 2 15,2 0-2-15,-2 3-1 0,0 1-2 0,-1 4-6 16,0 3-5-16,-3 3-1 0,-2 5-5 0,0 1 1 15,-7 4-1-15,1 2 1 0,-4 4 2 16,-3 1 4-16,-3 5 4 0,-3 4 3 0,-4 0 3 16,-5 3 5-16,-4 0 7 0,-5 1 6 0,-2 0 6 15,-6 1 4-15,-7-4 3 0,-4-4 2 16,-2 1-1-16,-7-4 0 0,0 0-2 0,-1-3-5 0,-9-6-5 16,0 1-4-16,2-6-6 0,-3-4-7 15,3-3-13-15,1-5-30 0,3 0-77 0,2-3-222 16,5 1-1124-16</inkml:trace>
  <inkml:trace contextRef="#ctx0" brushRef="#br0" timeOffset="116232.9307">5819 15331 1039 0,'0'-8'220'16,"-1"-4"60"-16,-3 0-36 0,-2 0-72 0,-2 4-57 15,-3 0-44-15,0 0-17 0,-5 4-19 0,-4 4-11 16,-1 6-10-16,-8 8-6 0,-3 8 1 16,-4 7 0-16,-5 10 5 0,-2 8 9 0,-2 10-3 15,2 13 0-15,1 9 3 0,2 10-9 0,8 6 0 16,3 8-4-16,9 6-4 0,6 0 5 0,9 4 4 16,11-4 0-16,8 3-2 0,5-4-5 15,5-2-4-15,4-8-1 0,2-10 3 0,3-8-1 16,3-9 0-16,-2-10 2 0,6-3 1 0,-1-8-4 15,1-5-7-15,2-4-22 0,0-7-40 16,3-6-92-16,-1-10-226 0,-3-7-1065 0</inkml:trace>
  <inkml:trace contextRef="#ctx0" brushRef="#br0" timeOffset="117295.0765">5924 15806 782 0,'-4'-4'367'0,"3"-1"-146"0,-3-3-3 15,1 2-48-15,3 0-41 0,-1 2-19 0,2-3-13 16,-1 3-3-16,0 1-12 0,2-1-12 0,-1 1-13 16,1 1-12-16,0-2-10 0,-2 1-8 0,1 0-5 15,1 1-7-15,0 1-3 0,3 0-6 0,-4-1-6 16,1 1-4-16,2 1-6 0,0-1-2 15,2 2 0-15,1 3 0 0,5 2 2 0,3 5 4 16,-2 1 5-16,4 8 3 0,0 1 2 0,-1 6 0 16,3 4 1-16,-4 1-1 0,0 2 2 0,0 3-1 15,-3 0-2-15,0 3-1 0,-2-3 1 16,-2-2-1-16,1-4 1 0,-3-1-2 0,1-4-1 16,-2-1-1-16,1-4-1 0,-4 1 3 0,0-6 0 15,-1 0-1-15,1-4 3 0,0-2-2 0,-2-4 0 16,0-4 10-16,0 0 14 0,-2-2 28 15,0 0 31-15,1-2 13 0,0 0-12 0,-1-3-24 16,-4-3-24-16,1-4-13 0,-2-1 5 0,3-4 2 16,-2-2 0-16,3-2-2 0,0-4-5 15,0-3-8-15,2-4-3 0,1-7-3 0,3-5-3 16,1-5 2-16,0-4-3 0,3-5-2 0,1 1-2 16,3-6-4-16,-1 0 0 0,2-3-2 0,0 1-1 15,4 7-1-15,-2 5 1 0,3 6 0 0,-2 5-1 16,2 5-3-16,-1 4-2 0,-2 5-3 0,-1 4-2 15,3 5-3-15,-3 4-9 0,2 9-2 16,1 2-3-16,1 4-1 0,-2 4 3 0,4 2-1 16,0 7 6-16,2 7-2 0,-3 3 8 0,-1 5 5 15,-2 1 2-15,-4 3 7 0,-2 0 3 0,-1 2 1 16,-5-2 0-16,1-2 0 0,-4-1 1 16,-3-2 2-16,1-3 2 0,-5-1 3 0,0-2 2 15,0-3 4-15,-3-6 4 0,0-1 5 0,-2-4 8 16,-1-2 2-16,0-3 10 0,-1-2 0 15,-2-2-2-15,2-1-1 0,-4-2-5 0,-1-4-1 16,3-3 1-16,-1-3-2 0,5 0-1 0,-1-2 3 16,6-3-4-16,1-1-6 0,5-1-10 0,2-5-13 15,5-2-13-15,3-1-11 0,4 0-9 16,-1 6-11-16,6 7-27 0,-5 6-50 0,4 7-73 16,-4 8-108-16,2 5-199 0,-1 10-1028 0</inkml:trace>
  <inkml:trace contextRef="#ctx0" brushRef="#br0" timeOffset="117814.1061">7369 15249 1164 0,'4'-10'290'0,"4"-1"44"16,-3-2-45-16,-1 3-86 0,-4 5-38 0,-1-1-37 16,-3 2-37-16,2 3-42 0,0 3-32 15,-6 6-25-15,-3 3-5 0,-8 12 11 0,-5 14 4 16,-7 8 4-16,-7 12 1 0,-1 8 2 0,-1 7-2 15,0 10 0-15,0 8 1 0,5 4-5 16,2 4 2-16,4 4 2 0,1 0 1 0,8 0 12 16,-1-6 1-16,2-3 5 0,3-9 7 0,-1 1 0 15,-2-7 3-15,-1-3 1 0,-1-6-5 0,2-3-6 16,-1-4-2-16,-2-4-9 0,3-6-4 16,-2-3-7-16,0-3-6 0,2-3-9 0,5-8-15 15,-1 0-38-15,4-11-109 0,5-11-259 0,1-6-1163 16</inkml:trace>
  <inkml:trace contextRef="#ctx0" brushRef="#br0" timeOffset="118408.9152">7251 16576 1443 0,'1'-11'400'16,"-2"-5"-196"-16,0 0 8 0,1 6-31 0,-1 6-40 16,0-1-22-16,0 4-26 0,1 0-35 15,1 1-38-15,0 0-46 0,0 3-7 0,0 4 5 16,7 8 5-16,0 8 27 0,2 7 0 0,3 2-7 15,-1 6 8-15,5-2-2 0,-2 3-3 0,4 0 5 16,1-1-5-16,2 2-1 0,2-1 3 16,-3-3-4-16,-1-5 0 0,-3-1 0 0,2-3-6 15,-1-4-3-15,-1-3-10 0,-3 2-31 0,-2-3-49 16,4-2-98-16,-3-1-176 0,-2-6-221 16,0 0-814-16</inkml:trace>
  <inkml:trace contextRef="#ctx0" brushRef="#br0" timeOffset="118675.7431">7656 16406 2176 0,'-1'0'58'0,"-5"0"-13"0,2 1-36 0,-6 9-23 15,-8 4 25-15,-2 7 20 0,-5 7 13 0,-3 7 17 16,-3 1 3-16,-5 6-7 0,1 3-8 16,-4 4-13-16,4 1-5 0,-1 4-7 0,5 3-5 15,1-3-3-15,7-4-10 0,2-6-1 0,1-2-3 16,2-5-6-16,5-3-1 0,-2-2-10 0,3-6-22 16,2-6-52-16,6 1-101 0,-2-9-234 15,8 0-1059-15</inkml:trace>
  <inkml:trace contextRef="#ctx0" brushRef="#br0" timeOffset="118985.7583">7879 16659 2278 0,'-2'-4'162'15,"-4"-3"7"-15,3 4-59 0,3 2-62 0,0 1-33 16,2 0-25-16,-1 0-21 0,5 0-1 0,-2 3 8 16,6-2 13-16,7 3 16 0,4 1 3 15,3 0-3-15,5-1-2 0,1-1 1 0,0 0-5 16,2-3 0-16,4 0 1 0,-1 0-2 0,4-3 0 15,-5 2-6-15,0-1-20 0,-6 1-36 0,0-2-67 16,-9 3-120-16,1-1-185 0,-8 1-659 0</inkml:trace>
  <inkml:trace contextRef="#ctx0" brushRef="#br0" timeOffset="119215.8502">7787 17038 2306 0,'3'-3'17'0,"2"-3"-8"15,-1-1-13-15,5 2-8 0,0-1 10 0,2 0 7 16,7 0 5-16,-2 1 3 0,10 1-1 0,-2-3-4 16,5 3-3-16,0 0-2 0,0 2-1 0,2 1 2 15,3 1 0-15,3-2-2 0,3 1-5 16,4-1-5-16,-3-1-19 0,3 2-45 0,-4-1-94 15,-4-1-193-15,-5 0-603 0,-3 0 178 0</inkml:trace>
  <inkml:trace contextRef="#ctx0" brushRef="#br0" timeOffset="119719.0421">8693 16567 1844 0,'0'-11'254'0,"0"-2"-39"15,-2-3-22-15,0 8-47 0,-2 2-28 16,2 2-20-16,2 1-24 0,-1 2-28 0,1 2-26 15,0-1-32-15,0 2-35 0,0 3-3 0,-1 4 5 16,0 6 17-16,-4 9 30 0,3 7 5 0,-3 8-2 16,-1 3 2-16,-3 4 0 0,2 1-8 15,1 2 6-15,-3-2-3 0,2-4-2 0,2-3 3 0,-1-4-2 16,3-5 0-16,-4-3-1 0,4-3 2 16,-4-3-3-16,4-4 2 0,1-5 2 0,-1-6 0 15,2-2 12-15,2-3 19 0,-1-2 20 0,0-1 22 16,3 0 13-16,-3-4-18 0,0-7-19 0,0-3-22 15,-3-5-23-15,3 0 2 0,0-1 4 16,0 0-1-16,0-4 10 0,0 1 3 0,0-5-2 16,-1-5 6-16,-1 0-9 0,1-6-4 0,-2 1-4 15,-2 5-6-15,3 2 5 0,-2 8-4 0,-2 4 2 16,3 8-5-16,-2 8-19 0,3 2-15 16,2 4-34-16,-1 2 0 0,1 6 13 0,-1 7 17 15,0 12 31-15,-4 8 2 0,4 10 0 0,1 0-4 16,0 1-2-16,5 0-6 0,-1-2-22 15,4 2-65-15,0-2-142 0,-1-2-370 0,7-5-1014 16</inkml:trace>
  <inkml:trace contextRef="#ctx0" brushRef="#br0" timeOffset="120299.5876">9116 15119 1851 0,'0'-5'133'0,"1"-2"33"0,-1 0-26 0,1 2-49 16,0 1-43-16,0 3-33 0,-1 1-24 16,0 1-16-16,4 1 0 0,1 0-2 0,4 3 15 15,4 3 8-15,3 4 2 0,-1 4 4 0,6 5 0 16,-2 6 1-16,5 8 1 0,0 9 9 15,1 5 7-15,5 11 5 0,3 7 1 0,1 10 0 16,0 12-2-16,4 8 5 0,3 9 4 0,0 8 7 16,-1 2 4-16,0-2-2 0,-4-1 0 0,-2-5-17 15,-6-1-5-15,-3 3-7 0,-8 2-10 16,-9-3 5-16,-5 3-5 0,-10-3-3 0,-5-8-9 16,-13-2-41-16,-5-8-152 0,-7-6-409 0,-7-6-925 15</inkml:trace>
  <inkml:trace contextRef="#ctx0" brushRef="#br0" timeOffset="122339.9377">10488 16876 1330 0,'0'-1'222'16,"0"1"-174"-16,-3 1-32 0,2 5-16 0,-3 8 26 16,-4 5 34-16,-4 0 6 0,-8 5 6 0,-3-2-4 15,-7 2-15-15,-1 1-15 0,-3 0-16 0,3 2-22 16,-2-2-17-16,3 2-46 0,2-2-95 15,3-5-202-15,1-1-968 0</inkml:trace>
  <inkml:trace contextRef="#ctx0" brushRef="#br0" timeOffset="122910.9681">12162 16045 1703 0,'4'-11'173'0,"-1"-5"42"0,-2-2-7 16,-1 5-41-16,0 1-19 0,0 4-20 0,-1 2-18 16,-1 1-15-16,1 3-34 0,0 2-38 0,0 2-35 15,1 3-18-15,-2 7-1 0,0 11 10 0,-1 15 19 16,-2 11 5-16,-2 6 0 0,1 6 0 0,-1-3-2 15,2 1-3-15,0 0-1 0,-1 0 0 0,1 2 0 16,0-4 3-16,2-2-1 0,-1-6 2 16,1-3-2-16,0-4-1 0,1 0 0 0,1-4-4 15,0 0 0-15,2-4-7 0,0-5-22 0,3-5-47 16,0-4-96-16,0-2-190 0,-2-4-283 0,2-4-842 16</inkml:trace>
  <inkml:trace contextRef="#ctx0" brushRef="#br0" timeOffset="123243.9555">11997 16083 1915 0,'0'-18'105'0,"0"-5"33"15,0-4-27-15,2 5-57 0,4 4-25 0,3 0-13 16,5 2-9-16,0-3 2 0,5 1-2 0,5 3-4 16,5-1-1-16,3 3-8 0,5 4 1 0,2 2-1 15,2 2-1-15,5 4 5 0,-3 5-2 0,-2 1 1 16,-3 3-2-16,-4 5-5 0,-4 2 0 0,-5 4-1 16,-4 4 7-16,-6 3 8 0,-5 3 10 15,-7 6 11-15,-4 0 6 0,-6 1 8 0,-8-2 5 16,-4 1 1-16,-6-6 2 0,-7 2-4 0,-3-3-10 15,-6-3-7-15,0-1-13 0,0-1-13 16,-3-1-17-16,3-4-40 0,4-3-76 0,7-5-169 16,2 0-288-16,7-7-867 0</inkml:trace>
  <inkml:trace contextRef="#ctx0" brushRef="#br0" timeOffset="123552.9261">13560 15675 2157 0,'3'-13'133'0,"2"-2"50"0,-3 0-50 0,-10 6-61 15,-1 4-45-15,-5 5-34 0,-9 6-7 0,-7 8 7 16,-7 11 8-16,-8 11 7 0,-2 11 4 0,-6 12 0 15,-2 11-3-15,2 13-4 0,2 6-1 16,3 2-3-16,5 4 1 0,5-1-2 0,7 3-1 16,8 1 0-16,4 0 2 0,13 0 1 0,9-4 1 15,5-4 1-15,9-4-1 0,4-9-4 0,6-5 1 16,2-7-2-16,4-7-8 0,3-6-3 0,4-8-18 16,3-7-38-16,0-7-88 0,0-6-300 15,3-13-1038-15</inkml:trace>
  <inkml:trace contextRef="#ctx0" brushRef="#br0" timeOffset="124334.8195">14117 15798 949 0,'-2'-7'394'0,"2"0"-129"16,-2-2-7-16,1 0-90 0,1 5-49 16,-1-1-27-16,1 2-21 0,1 1-10 0,-1 1-21 15,1 1-22-15,-1 0-22 0,2 0-23 0,1 3-1 16,0 2 4-16,5 6 8 0,1 5 17 0,2 5 2 15,1 5 2-15,-1 3 8 0,4 5-5 0,-2 0 2 16,-2 3 0-16,0 0-2 0,-1 3 3 16,0-1-2-16,1-3-3 0,-3-1 1 0,1-5-3 15,-3-3-1-15,1-1 1 0,-5-2 0 0,-1-5 3 16,1-1 0-16,-4-6 2 0,2-4 6 0,-1-2 10 16,1-4 25-16,-1-2 29 0,1 0 31 0,0-1 5 15,0-1-19-15,-4-6-28 0,-3-3-31 16,-2-5-12-16,5 0 1 0,-1-5 0 0,3 0-5 15,2-5-4-15,0-2-5 0,0-5-3 0,2-4-4 16,4-4 0-16,2-4-1 0,1-5-4 16,3 2-1-16,1-6-7 0,6-1-7 0,1-3-2 15,3 0-4-15,4 1 4 0,3 6 0 0,0 6 0 16,1 5 3-16,-5 12-6 0,3 6-1 0,0 7-3 16,-6 3-4-16,4 8 2 0,-6 4 4 15,0 2-3-15,-3 5 2 0,-4 4 2 0,2 2 0 16,-6 6 5-16,-5 4 1 0,1 3 9 0,-6 5 5 15,-7-2 4-15,-1 3 8 0,-5-3-2 16,0-1-2-16,-5-4 4 0,-3-2-2 0,0-4 7 16,-1-3 9-16,0-4 4 0,-1-2 8 0,3-5 1 0,-2-5 2 15,2-2-4-15,1-4-7 0,1-2-2 16,2-1 0-16,2-4 0 0,3 0 3 0,3-2-6 16,2-2-8-16,5 0-11 0,1-3-14 0,8 0-15 15,2 1-15-15,9-2-21 0,3 2-30 0,7 4-54 16,2 6-101-16,0 6-199 0,2 6-254 15,-2 7-796-15</inkml:trace>
  <inkml:trace contextRef="#ctx0" brushRef="#br0" timeOffset="124733.8924">15409 15382 2018 0,'2'-5'202'0,"0"0"13"0,2-1-82 0,-8 5-70 16,3 2-57-16,0 5-14 0,-4 3-2 0,-3 7 13 16,-8 13 19-16,-3 10 6 0,-3 11 2 0,-4 8-6 15,-4 12-6-15,-4 6-4 0,2 6-3 16,0 6 0-16,-1 4 0 0,1 0 0 0,-2 2 0 16,3-5 1-16,5 0 1 0,-2-4-4 0,1-2-2 15,5-6 3-15,-1-8-5 0,-2-6 3 16,2-5 3-16,-1-4-7 0,0-5 1 0,1-3-2 15,2-6-7-15,1-8-10 0,0-4-32 0,6-8-86 16,-2-1-219-16,7-7-403 0,7-6-775 16</inkml:trace>
  <inkml:trace contextRef="#ctx0" brushRef="#br0" timeOffset="125073.5706">15319 16619 1340 0,'1'-10'869'16,"-1"-1"-713"-16,1 0 13 0,1 5-59 15,-2 5-42-15,0 1-37 0,4 0-38 0,-4 1-8 16,2 2-4-16,2 3 6 0,4 4 16 0,4 7 3 16,2 2 1-16,-1 4 3 0,1 4-3 0,1 0 1 15,3 4 3-15,-4 5-1 0,7 0-1 16,0 5-4-16,-1-1-5 0,5 0-4 0,-1-3 2 16,-2-5-3-16,0-2-6 0,2-7-2 0,-3 2-16 15,-1-4-22-15,-4-3-42 0,3 0-113 0,-3-4-194 16,-1-5-236-16,-4-3-678 0</inkml:trace>
  <inkml:trace contextRef="#ctx0" brushRef="#br0" timeOffset="125331.6733">15857 16420 1984 0,'-1'-2'85'0,"-1"2"13"0,-4 0-29 0,-4 6-47 16,-9 3 28-16,-4 7 24 0,-8 5 18 0,-7 7 10 15,-1 4-14-15,1 10-18 0,-6 6-18 16,1 8-21-16,3 4-7 0,0 6-5 0,-1 0-14 16,7-4 4-16,-1-6-5 0,4-4-4 0,4-5 4 15,1 0-11-15,5-4-10 0,1-3-16 0,3-3-35 16,5-8-77-16,4-2-181 0,5-8-298 0,2-8-871 15</inkml:trace>
  <inkml:trace contextRef="#ctx0" brushRef="#br0" timeOffset="125662.1331">15957 16781 1974 0,'0'-1'119'0,"0"-3"1"0,0 2-47 0,0 3-31 16,1-1-17-16,0 0-19 0,0 0-8 15,1-1 2-15,6 3-4 0,0 1 3 0,4-1 4 16,4 3-3-16,-1-1 3 0,5 0 3 0,1-1-3 16,4-2 0-16,0-1-3 0,5-1-4 0,-2-1-5 15,2-3-9-15,0 1-15 0,-5-2-27 0,2 0-39 16,-7-1-77-16,-4 2-145 0,-1 0-142 16,-3 3-723-16</inkml:trace>
  <inkml:trace contextRef="#ctx0" brushRef="#br0" timeOffset="125858.7075">15987 17005 1500 0,'10'-3'149'0,"5"2"-49"16,5-3-18-16,-1 1-6 0,-1 0 24 0,2 2 14 15,1-2-2-15,2-1-20 0,3 1-29 0,-2 2-28 16,2-1-20-16,0 0-11 0,3 1-13 15,-1 0-15-15,1 0-23 0,-2 1-43 0,2-2-89 16,-1 2-192-16,-5 2-223 0,-1-2-533 0</inkml:trace>
  <inkml:trace contextRef="#ctx0" brushRef="#br0" timeOffset="126194.7027">16779 16701 1710 0,'6'-13'112'0,"3"-5"18"15,2 0-42-15,-2 4-50 0,-2 4-9 0,-4 1-13 16,5 2-3-16,-2 2-6 0,0 3-9 0,4-2-4 16,1 7-8-16,-1 1-5 0,1 2-3 15,4 3-2-15,-5 6 3 0,0 1 7 0,-2 3 8 16,-1 2 11-16,-1-1 8 0,-4 4 8 0,-2 0 5 15,-2 4 3-15,-4 1 5 0,-3-3 9 16,0-1 6-16,-3-4 17 0,1-4 7 0,-6-3 9 16,1-4 8-16,-3-2-8 0,0-4 0 0,0-3-4 15,2-2-10-15,-1-3 1 0,0-3-6 0,0-1-8 16,5-4-8-16,1-2-15 0,2 0-9 16,2-3-11-16,2-4-14 0,3-1-6 0,3 1-19 15,5-1-23-15,0 2-45 0,4-2-124 0,4 0-316 16,4 1-1047-16</inkml:trace>
  <inkml:trace contextRef="#ctx0" brushRef="#br0" timeOffset="126660.0082">17211 15296 2236 0,'2'-16'40'0,"0"-2"11"15,0-3-17-15,0 9-32 0,0 6-20 0,4 3-17 16,1 2-6-16,0 2 6 0,6 6 15 0,7 2 14 16,4 5 17-16,5 6 4 0,0 1 9 0,3 9 5 15,0 4 3-15,-1 6 13 0,1 10 3 16,1 6 9-16,4 12-3 0,1 10-4 0,-2 9 2 15,4 10-8-15,-3 9 0 0,-4 1-7 0,-1 4-14 16,-2 2-1-16,-2 3-4 0,-6 6-3 16,-7 7 4-16,-3 1-12 0,-13 0 0 0,-12-7-3 15,-10-8-4-15,-11-7 0 0,-7-3-20 0,-5-3-28 16,-2-6-66-16,-3-4-161 0,-5-9-358 0,-5-6-888 16</inkml:trace>
  <inkml:trace contextRef="#ctx0" brushRef="#br0" timeOffset="130929.5323">19035 17094 1885 0,'-3'-3'118'0,"1"-2"21"0,-1 0-64 16,-3 4-47-16,0 1-35 0,-5 3-13 0,-4 6-1 15,-4 5 8-15,-5 10 9 0,-2 6-1 0,2 5-1 16,-3 10 4-16,1 2-7 0,-1 3-14 0,1 1-28 16,2-4-76-16,2-1-162 0,4-4-411 15,7-3-267-15</inkml:trace>
  <inkml:trace contextRef="#ctx0" brushRef="#br0" timeOffset="132024.7697">20441 16102 1312 0,'1'-11'188'0,"-1"1"50"0,-1-4-47 16,-1 4-36-16,1 3-24 0,-4 0-10 15,3 2-19-15,-1 1-10 0,-1 3-22 0,2-1-27 16,2 0-27-16,0 4-42 0,-1 1-10 0,1 2-4 16,-3 10 11-16,1 6 27 0,-1 9 3 15,2 5 7-15,-1 2 4 0,2 2 2 0,0 3 4 16,0 2 5-16,0 1 3 0,0 1 3 0,0 1 1 15,0-3 0-15,0-3-3 0,0 2-7 0,-2 0 1 16,1-2-7-16,-2 0-1 0,0-1-4 16,2-1-9-16,0-2-1 0,-1 2-7 0,2-5-8 15,0 2-12-15,2-4-30 0,0-4-54 0,-2-4-117 16,3-1-231-16,0-7-1018 0</inkml:trace>
  <inkml:trace contextRef="#ctx0" brushRef="#br0" timeOffset="132395.9553">20423 16149 1239 0,'4'-7'237'0,"0"-2"-113"0,0-4 1 0,2 4-26 16,-4 2 1-16,2-3 3 0,1-1 7 15,0 1-7-15,0-1-20 0,4 0-29 0,-2 1-22 16,3-2-19-16,5 2-12 0,0 0-4 0,5-2-2 16,2 4-1-16,1-1 1 0,0 3 0 0,4 2 1 15,-4 2-1-15,-2 1-2 0,-1 2-1 0,-1 3-5 16,-8 1 0-16,0 6 0 0,1 3 2 0,-4 6 7 15,-1 6 11-15,-5 3 5 0,-2 6 8 16,-4 0 8-16,-2-1 0 0,-4-3 4 0,-5 0 1 16,0-2 0-16,-4-4-1 0,-1-3-6 0,-2 0-12 15,1-3-22-15,-2 0-55 0,1 0-192 16,1-4-1233-16</inkml:trace>
  <inkml:trace contextRef="#ctx0" brushRef="#br0" timeOffset="134763.8241">21783 15501 427 0,'9'-9'100'0,"-1"-4"41"0,2-2 21 15,-5 3 11-15,3 4 9 0,-6 1 10 16,0 0 7-16,0 1 0 0,-4 1-21 0,1 4-28 16,-1-1-45-16,0 2-60 0,-4 2-38 0,2 3-24 15,-8 4-1-15,-8 8 12 0,-7 11 10 0,-6 11 5 16,-6 14 3-16,-3 14 2 0,-4 8-5 16,4 8-3-16,2 7 2 0,7 3-1 0,6 2 4 15,5 0 0-15,5-3 2 0,5 4-3 0,8 1-2 16,3 5 2-16,3 4-3 0,7 2 5 15,2 1 0-15,7 2-4 0,3-2-4 0,1-4-11 16,6 1-4-16,3-6-6 0,1 0-6 0,0-2 0 16,3-2-13-16,-4-8-20 0,3-4-37 0,0-10-95 15,4-8-211-15,3-11-230 0,2-10-282 0</inkml:trace>
  <inkml:trace contextRef="#ctx0" brushRef="#br0" timeOffset="135448.4239">22371 15688 718 0,'-6'-9'209'0,"3"-4"40"16,-4 1 28-16,3 1-22 0,2 4-35 0,0 1-41 15,0 0-28-15,2 2-42 0,0 3-38 16,0 0-43-16,2 2-34 0,-2-1-23 0,2 1-3 15,0 5 8-15,2 1 10 0,3 5 19 0,3 6 3 16,2 3-2-16,1 7 5 0,2 3-1 0,-3 5 0 16,5 4 7-16,-4 1-4 0,4 3 1 15,-1 0 0-15,2-1 0 0,-1 0-1 0,-1-4-1 16,1-1-2-16,3-6-5 0,-2-3-2 0,-3-1-3 16,2-4-2-16,-5-2-3 0,-2-4-10 0,2-1-21 15,-4-1-39-15,-1-6-77 0,-6-1-129 16,-1-2-167-16,-5-3-936 0</inkml:trace>
  <inkml:trace contextRef="#ctx0" brushRef="#br0" timeOffset="135728.8505">22745 15491 1864 0,'-6'-2'45'0,"5"1"40"0,-6 1-51 0,3 5-31 15,-5 3 8-15,-4 7 21 0,-5 5 17 0,-2 6 12 16,-3 6 6-16,-3 5-10 0,2 4-9 0,-3 3-10 16,2 3-10-16,-2 2-3 0,4 0-2 0,-5-2-4 15,7 0-4-15,-6-2-5 0,4-4-4 16,2-2-4-16,2-6-6 0,0-2-3 0,6-3-14 15,-4-6-23-15,6 0-50 0,2-4-99 0,2-3-185 16,1-5-233-16,0-1-558 0</inkml:trace>
  <inkml:trace contextRef="#ctx0" brushRef="#br0" timeOffset="136024.8052">22871 15759 1508 0,'2'-3'90'0,"4"-1"-1"0,1-1-53 16,0 1-15-16,9 0 7 0,-2 1 18 0,11 0 19 15,-1 1 13-15,5 0-2 0,1 0-9 0,3-2-17 16,3 0-16-16,-1 1-16 0,3 1-7 0,1 1-7 16,-3 0-7-16,4 1-7 0,0 1-17 15,1 0-20-15,-3 1-40 0,-5 4-73 0,-6-1-123 16,-7 0-129-16,-7 2-779 0</inkml:trace>
  <inkml:trace contextRef="#ctx0" brushRef="#br0" timeOffset="136225.3254">23023 15973 1462 0,'6'-4'91'0,"4"1"17"0,2-1-42 0,0 0-7 16,0 2 9-16,4 0 5 0,-2 0 2 0,6 0-9 15,0 0-17-15,5 1-19 0,0-2-15 0,-1 1-12 16,3-1-6-16,-4 1-5 0,2-1-19 15,-2-1-25-15,0 2-49 0,3 0-111 0,-4-2-146 16,6 1-953-16</inkml:trace>
  <inkml:trace contextRef="#ctx0" brushRef="#br0" timeOffset="136485.7806">23805 15512 1547 0,'3'-18'209'0,"2"-6"52"0,-3-2-30 0,-2 6-46 16,-2 9-34-16,-3 2-39 0,2 2-19 15,1 5-27-15,-3 0-37 0,4 3-28 0,0 2-18 16,-8 7-5-16,3 8 4 0,-5 11 9 0,-5 11 6 16,-2 9 3-16,3 6 7 0,-2 1-2 0,4 1 1 15,2-2 1-15,2-1-8 0,0-4 3 0,6 0-1 16,2-4-1-16,2 0 2 0,0-6-2 0,0-3-5 15,1-6-10-15,-1-6-28 0,6-1-67 16,-4-3-132-16,2-4-247 0,-2 0-1019 0</inkml:trace>
  <inkml:trace contextRef="#ctx0" brushRef="#br0" timeOffset="136876.3515">24599 15229 1118 0,'3'-20'441'16,"1"-2"-230"-16,-1-2 45 0,-1 16-12 0,0 2-68 16,-2 5-59-16,-2 0-39 0,0 2-43 0,1 0-35 15,0 4-11-15,-2 4-7 0,-7 12 14 0,-6 15 15 16,-5 16 5-16,-9 8 7 0,-3 10 2 16,-7 6 2-16,-3 6-6 0,-3 4-4 0,4 5-5 15,2 6-7-15,4 6 3 0,1-1-3 0,3 3 1 16,1-1 5-16,1-6-2 0,1-1-2 0,2-6 1 15,0-3-5-15,1-4-2 0,1-3-1 16,-2-7-3-16,4-6-5 0,0-7-8 0,4-6-26 16,-2-7-69-16,6-3-155 0,0-6-272 0,1-8-974 15</inkml:trace>
  <inkml:trace contextRef="#ctx0" brushRef="#br0" timeOffset="139272.2897">24575 16809 1 0,'2'0'0'0,"-1"0"0"0,4 1 0 0,-2 0 0 0,-1 0 37 16,-1 0 51-16,2-1 56 0,-1 0 59 15,-1 0 43-15,0 0 28 0,0 0 9 0,-1 0-13 16,0-1-41-16,0 0-37 0,1 0-48 0,0-3-41 15,1 0-14-15,1 1-26 0,-1 0-17 0,0-2-16 16,1 4-19-16,1-2-5 0,-1 1-8 16,5 0-7-16,-2 2-1 0,2 0-3 0,1 4-2 15,1 4 2-15,0-1 1 0,0 9 2 0,7 1 4 16,-5 9 2-16,3 3 5 0,-1 4 3 16,-1 0 1-16,-2 1 1 0,-2 0-5 0,1 3 0 15,-5-3-1-15,1 2-3 0,0-2 4 0,-2 1-1 16,1-3-2-16,0-1 4 0,-3-4-9 15,2-2-1-15,-3-4-1 0,-1-3-1 0,-1-2 8 16,-1-4-1-16,0-3 7 0,1-5 15 0,1-2 23 16,0-2 34-16,-1-2 32 0,1 1 18 0,0-1-23 15,-3-2-28-15,-1-5-34 0,0-4-23 0,0-4 3 16,-1-1 12-16,3-2 5 0,0-1-4 16,2-6-5-16,2-1-14 0,1-5-5 0,4-2-3 15,-2-2-2-15,3-1 2 0,2-2-5 0,-1 0-4 16,3-5-3-16,3-6-8 0,0-3 2 0,0 2-2 15,1 3-1-15,2 5 5 0,0 7-2 0,-5 5-2 16,4 8-4-16,-4 7-5 0,-1 3-8 16,-3 7-7-16,-1 2-7 0,0 4-12 0,0 3 0 15,-1 6 5-15,1 1 10 0,0 6 14 0,0 2 10 16,1 4 5-16,-4 0 8 0,-3 3 1 0,-2-1 2 16,0-1 4-16,-3-2-2 0,-3-1 3 15,-1-3 7-15,0-4 3 0,0-3 11 0,2-5 14 16,-2-2 13-16,-1-1 6 0,0-3 0 0,1-1-7 15,-1-2-5-15,1-4-5 0,-1-2-5 16,4-3-5-16,1-2-9 0,0 0-9 0,6-3-7 16,0 0-11-16,4-2-10 0,4 1-13 0,1 1-19 15,7-1-31-15,0 4-57 0,5 2-103 16,3 8-213-16,4 5-1052 0</inkml:trace>
  <inkml:trace contextRef="#ctx0" brushRef="#br0" timeOffset="139784.0139">25569 15294 2150 0,'-6'-13'85'0,"3"-2"23"16,-1-1-40-16,3 7-22 0,1 4-18 15,2 1-17-15,2 1-17 0,1 0-13 0,2 0-17 16,7 2-2-16,3 1 11 0,6 5 8 0,4 4 10 16,2 6 11-16,1 7-2 0,0 5 0 0,-1 6 1 15,2 9 0-15,2 6 4 0,1 13 2 16,1 14 3-16,2 10 3 0,1 12-6 0,0 9 2 15,-3 4-1-15,-1 2 1 0,-3-1 6 0,-1 1 0 16,-3 0-4-16,-3 3-2 0,-7 1-4 16,-3 5 1-16,-7-2-1 0,-7 0-3 0,-2-5-3 15,-11-8-14-15,-6-7-9 0,-4-4-14 0,-8-10-37 16,-6-4-81-16,-4-6-199 0,-7-6-331 0,-4-4-445 16</inkml:trace>
  <inkml:trace contextRef="#ctx0" brushRef="#br0" timeOffset="140424.62">27200 16910 1379 0,'-3'5'131'0,"-4"2"-3"0,-3 4-71 0,-5 7 8 15,-1 4-1-15,-5 4-8 0,-2 1-17 16,-2 3-18-16,5-1-15 0,-1-3-17 0,3 1-21 16,0-4-44-16,2-1-98 0,1-3-194 0,-1-2-916 15</inkml:trace>
  <inkml:trace contextRef="#ctx0" brushRef="#br0" timeOffset="140848.3499">27985 16022 496 0,'7'-5'177'0,"-1"-2"43"15,1-2 17-15,2 2 16 0,-7 2 11 0,2 0-4 16,-1 0-9-16,-3 1-30 0,1 2-45 0,-2 1-48 16,0 2-51-16,-1 0-54 0,1 2-37 0,-2 2-7 15,2 4 2-15,0 10 14 0,-5 8 15 0,1 11-4 16,0 5 0-16,0 4-3 0,0 0-1 16,0 0 3-16,4 1 0 0,1 2-3 0,1-1 0 15,1 0-6-15,4 0-2 0,-3-4-1 0,2-1 0 16,0-2 1-16,0-8-5 0,1-1-11 0,1-7-26 15,-1 0-58-15,-1-4-139 0,-1-2-284 16,1-4-954-16</inkml:trace>
  <inkml:trace contextRef="#ctx0" brushRef="#br0" timeOffset="141147.8659">28039 15895 1505 0,'15'-16'-5'0,"7"-7"19"0,7-2-24 0,2 6-8 16,-1 4 4-16,5 0 3 0,1 5 10 0,2-1 8 16,0 5 11-16,0 5 8 0,0 1 6 0,-3 2-2 15,-1 4-4-15,-7 5 0 0,-1 0-3 16,-6 6 12-16,-1 4 8 0,-7 2 8 0,-2 5 12 15,-7 4 0-15,-3 4 4 0,-5 0 3 0,-9 6 0 16,-3 0 1-16,-11-6-5 0,-3 0-13 16,-6-5-11-16,-5-4-19 0,1 0-13 0,0-4-20 15,-2-1-41-15,2-4-80 0,3-2-169 0,6-8-270 16,4-2-742-16</inkml:trace>
  <inkml:trace contextRef="#ctx0" brushRef="#br0" timeOffset="141435.1346">29394 15515 2498 0,'0'-3'49'16,"-2"0"29"-16,-3-2-65 0,-1 8-29 0,-9 6-5 15,-6 7 12-15,-8 9 17 0,-5 12 8 0,-4 9-1 16,-2 9 8-16,0 10 2 0,4 5 3 0,-1 7 8 16,2 7-6-16,2 2-1 0,6 5-6 15,4-2-8-15,6 0-3 0,9 2-5 0,7-1-2 16,6-2-3-16,9-1 1 0,3-6-5 0,8-3-7 16,1-8-15-16,5-6-21 0,2-8-36 15,0-5-83-15,-1-5-207 0,6-9-869 0</inkml:trace>
  <inkml:trace contextRef="#ctx0" brushRef="#br0" timeOffset="141927.575">29923 15791 1714 0,'1'-7'141'0,"0"-3"67"16,0-3-40-16,1 6-21 0,-2 4-48 0,0 2-37 15,2 1-37-15,-1 1-38 0,2 2-9 0,3 4 3 16,5 8 14-16,2 7 16 0,8 7 1 0,-1 4-1 16,4 7 0-16,-2 2 0 0,1 3-4 0,-1-1-1 15,0 0-1-15,3-4-5 0,-4-4-1 16,-2-4-5-16,0-4-9 0,-4-1-13 0,-1-4-19 16,-4-1-45-16,-2-3-100 0,-6-3-200 0,-2-4-1033 15</inkml:trace>
  <inkml:trace contextRef="#ctx0" brushRef="#br0" timeOffset="142173.7547">30360 15677 1352 0,'-1'1'770'15,"-6"2"-723"-15,0 3-45 0,-7 7 7 0,-7 5 17 16,-3 7 14-16,-7 6 7 0,-4 2 9 0,4 3 2 16,0 0-6-16,2-1-12 0,6 1-12 15,0 2-9-15,1-1-10 0,0 0-4 0,4-4-7 16,-3-3-12-16,4-3-14 0,-1-2-29 0,7-3-58 16,1-4-108-16,2-3-189 0,6-3-348 15,2-2-188-15</inkml:trace>
  <inkml:trace contextRef="#ctx0" brushRef="#br0" timeOffset="142441.3708">30901 15811 2057 0,'0'-3'190'16,"0"1"7"-16,-1-2-53 0,1 4-32 0,0-1-25 16,0 1-21-16,4 0-18 0,1 0-25 15,-2 0-18-15,6 0-7 0,8 1-9 0,5 2 4 16,7 0-1-16,3 0-6 0,5-1 1 0,-1 3-6 16,3-4-9-16,-2 0-17 0,-2-1-39 0,1 0-62 15,-3 0-96-15,-5 0-146 0,-5 0-155 16,-4 2-835-16</inkml:trace>
  <inkml:trace contextRef="#ctx0" brushRef="#br0" timeOffset="142623.0159">30830 16058 1415 0,'4'1'417'15,"-3"-1"-196"-15,2 0-123 0,5-2-57 16,3 1-13-16,8 1-11 0,4 0-4 0,8 0 0 15,8 1-3-15,2 0 0 0,0-1-3 0,1 0-6 16,3-1-8-16,-2 1-28 0,0-1-69 0,0-3-132 16,-2 2-228-16,-1-1-918 0</inkml:trace>
  <inkml:trace contextRef="#ctx0" brushRef="#br0" timeOffset="142960.0339">31832 15645 1764 0,'13'-7'61'0,"5"-2"46"0,0-2-47 0,-5 4-32 16,-5 3-18-16,0 2-13 0,-2 2-5 0,7 1 2 16,-1 2 2-16,1 4-1 0,-1 1-5 0,-1 6 1 15,0 3 2-15,-2 4 0 0,-3 3 12 0,-2 4 3 16,-3 3 6-16,-2 3 1 0,-3 0 5 15,-2 0 1-15,-4 0 5 0,0-6 11 0,-1 0 2 16,-2-5 12-16,-4-1 6 0,1-3 6 0,0-7 9 16,-2-2 6-16,4-5 9 0,-4-4 5 15,5-3-1-15,-5-6-4 0,5-3-15 0,2-2-15 16,-3-6-12-16,8-1-12 0,-1-2-4 0,3-4-7 16,-2 0-3-16,5-3-6 0,2 0-12 0,1 3-6 15,6-2-11-15,-1 3-18 0,3-2-20 0,3 2-41 16,-1-1-61-16,6 4-85 0,1 2-177 15,1 5-193-15,1 9-835 0</inkml:trace>
  <inkml:trace contextRef="#ctx0" brushRef="#br0" timeOffset="143257.4547">32504 15786 1604 0,'11'-18'299'16,"1"0"-161"-16,0-6-49 0,-6 9-35 0,-6 8-23 15,-1 2-44-15,-1 5-36 0,-1 3-9 16,-2 7 5-16,-4 9 31 0,-5 11 34 0,-8 13 13 16,-7 9 7-16,-7 14 8 0,-6 5 6 0,2 8 2 15,-3 5 9-15,0 8 4 0,2 7-4 16,2 6-1-16,3 6-9 0,5 6-12 0,6 1-7 15,2 1-9-15,4 0-8 0,1-8-10 0,-1 1-2 0,0-5-8 16,-1-6-7-16,-2-1-4 0,-2-3-14 16,0-7-20-16,-1-6-44 0,-1-11-117 0,3-8-267 15,3-11-949-15</inkml:trace>
  <inkml:trace contextRef="#ctx0" brushRef="#br0" timeOffset="143925.8203">32588 17146 1447 0,'8'-10'104'0,"5"-3"32"0,1-2-51 16,-2 2-22-16,-2 6-19 0,-6 2-10 15,1-1-10-15,-2 2-8 0,1 1-10 0,1 3-13 16,-1 4-3-16,3 5-3 0,2 1 2 0,1 7 7 15,-1 5-1-15,-1 7 11 0,-3 4 4 0,2 5 5 16,-6 2 7-16,-1 0-2 0,0-3-2 16,0 1-4-16,-1-1-4 0,1-3-6 0,-1-1 1 15,-2-4-2-15,0 0-3 0,2-5 1 0,-2-2 0 16,0-7-1-16,2-5 9 0,-1-2 20 16,2-7 32-16,2 0 44 0,-2-1 22 0,0-6-7 15,0 1-20-15,-2-6-31 0,2-9-16 0,2-2-2 16,2-1 2-16,0-3-2 0,3-1-3 15,1-2-2-15,-2-3-12 0,3-2-5 0,2 0-6 16,6-2-10-16,-4-1-2 0,5 1-4 0,2-4-10 16,-4-2-11-16,6 1-5 0,-1 2-11 0,1 1 12 15,-11 26 4-15,1-5-3 0,2 4 1 16,-1 0-19-16,-1 6-7 0,0-2-1 0,-2 6 0 16,4 0 8-16,-2 6 10 0,-2 4 6 0,0 1 8 0,-5 1 1 15,2 2 3-15,-4 1 3 0,0 3 1 16,-1-3 6-16,-4 1 4 0,-1-1 4 0,-2-1 5 15,-2 0 1-15,-1-4 7 0,1 0 5 0,-1-2 7 16,1-3 6-16,-1-2 0 0,2 0-1 16,0-3-5-16,2-2-9 0,1-1-2 0,1-1-7 15,0-1-6-15,2-2-5 0,2-1-9 0,0-1-9 16,2 1-11-16,0 0-19 0,1 0-31 0,0 3-60 16,1 3-87-16,-1 3-168 0,1 4-283 15,1 3-790-15</inkml:trace>
  <inkml:trace contextRef="#ctx0" brushRef="#br0" timeOffset="144366.9092">33351 16001 2353 0,'5'-8'126'0,"2"-3"-38"0,0 2-39 0,1-2-29 16,0-1-26-16,2 1-22 0,0 3-13 16,-2 5 1-16,2 3 3 0,2 3 4 0,1 5 13 15,5 4 6-15,-2 5 4 0,5 8 4 0,2 4 0 16,-2 6 2-16,1 8 5 0,1 9 6 0,-3 7 10 16,-2 11 7-16,-1 9 3 0,-1 8 0 15,-6 11 2-15,3 9 2 0,-4 6 4 0,-1 4 4 16,-3 3-6-16,-4 1-12 0,-6-2-10 0,-1 0-12 15,-4-7-11-15,-7-5 3 0,-4-7-6 0,-5-7-17 16,-6-10-49-16,-9-7-137 0,-4-8-368 16,-7-8-893-16</inkml:trace>
  <inkml:trace contextRef="#ctx0" brushRef="#br0" timeOffset="148283.7517">14991 553 1140 0,'-4'-3'99'0,"-1"-2"53"0,-1 2-34 0,1 0-56 15,-5 0-45-15,-5 3-15 0,1 5-2 0,-6 5 9 16,-4 6 8-16,-2 6 2 0,-5 9 4 15,-1 6 2-15,-5 8 4 0,-2 13-8 0,-23 51 5 16,17-5-2-16,9-12-6 0,24-26 6 0,3 1-9 16,8-1-4-16,9 0-3 0,2-5-6 0,4-5-12 15,7-1 1-15,3-7-6 0,1-4-9 0,3-1-30 16,1-5-104-16,1-6-215 0,2-4-844 0</inkml:trace>
  <inkml:trace contextRef="#ctx0" brushRef="#br0" timeOffset="148872.7474">15678 971 785 0,'0'-9'278'0,"-1"-4"-78"16,-1-1-11-16,-2 3-47 0,-4 3-31 0,-2 0-31 15,3 2-9-15,-1 1-6 0,1 0-19 0,-10-1-15 16,4 1-14-16,-6 0-15 0,-3 2-8 0,-4 2-4 16,-20 7-18-16,-1 8-3 0,8 7 4 15,10 0-4-15,6 4 15 0,3 2 1 0,1 1 0 16,7-1 1-16,1 1 1 0,2-2 1 0,2-4-1 16,4 1 1-16,2-4 2 0,1-1-7 15,1 0 0-15,5-4-3 0,-2 0 0 0,5-3 8 16,0-3 7-16,1-1 6 0,2-3 1 15,1-1 10-15,3-2 4 0,-1-2 5 0,4-3 10 16,0-3 2-16,0-4 7 0,-5-2 11 0,4-3 4 16,-2-1 8-16,-2-1 6 0,-3-1-4 0,1-2-2 15,-1-1-12-15,-2-1-17 0,-1 0-10 0,1 0-10 16,-7 1-5-16,0 4-3 0,-2 3 0 0,-1 1-4 16,0 7-4-16,-1 3-25 0,1 3-57 15,0 2-21-15,0 3 5 0,1 5 25 0,0 9 56 16,0 4 21-16,1 4-4 0,0 1 2 0,2 0 2 15,-2 3 1-15,4-4 1 0,-2 0 0 0,-1 1-4 16,3 0-9-16,-2 1-20 0,-1-3-47 0,3-3-122 16,-2-2-196-16,-2-4-841 0</inkml:trace>
  <inkml:trace contextRef="#ctx0" brushRef="#br0" timeOffset="149208.8303">15969 759 2310 0,'-3'-2'6'0,"-1"1"50"0,0-2-36 16,-3 1-32-16,1 0-6 0,-8 2 1 15,3 1-9-15,-1 2-12 0,-2 3-15 0,-1 2-17 16,-3 3-13-16,6 3-9 0,0 1-6 0,2 1-12 15,-1 19 1-15,8-6 10 0,9-4 11 0,8-6 22 16,2-2 20-16,3 1 9 0,4-1 16 0,2-4 13 16,-1 1 11-16,2-3 15 0,-2 0 1 15,-3-1-1-15,-3 1 0 0,-5-1-5 0,-4 1 3 16,-7-3 13-16,-2 0 24 0,-3 1 32 0,-6-2 21 16,-4 1 7-16,-5 0-17 0,-9 0-30 0,-4-2-20 15,-1-1-24-15,-3 0-12 0,-2-3-20 16,-2 1-44-16,7-3-83 0,4 0-168 0,7 0-226 15,8 0-463-15</inkml:trace>
  <inkml:trace contextRef="#ctx0" brushRef="#br0" timeOffset="149669.8143">16427 778 1050 0,'0'-2'267'16,"-2"-2"-48"-16,1 1-84 0,-2-1-59 0,-1-2-40 16,-4 2-18-16,-3 0-10 0,0 2-6 15,-4 2-2-15,-3 1-5 0,-4 1-7 0,1 4-5 16,-5 3-8-16,3 2-17 0,-1 3-4 0,6-1-10 16,-2 2-12-16,6 4 2 0,-3 8 4 0,11-4 8 15,12-10 22-15,5-2 17 0,3-4 11 0,2 3 11 16,5-2 6-16,1-1 5 0,2 1 3 15,2-2 6-15,-3 0-1 0,-3 0-6 0,-1 1 2 16,-5-1-10-16,-1 2-3 0,-8 2 4 0,2-3 4 16,-7 1 15-16,-3-1 21 0,-2-1 17 15,-5 2 6-15,-4-1-3 0,-5 2-16 0,-7-1-20 16,1-1-14-16,-6 0-15 0,2-3-25 0,1-1-56 16,6-1-120-16,1-2-157 0,4 2-954 0</inkml:trace>
  <inkml:trace contextRef="#ctx0" brushRef="#br0" timeOffset="150765.0276">16577 802 1354 0,'1'-3'141'0,"0"-4"15"15,-1 2-36-15,0-3-26 0,0 0-17 16,0 0-13-16,0 1-8 0,-1 2-14 0,0 1-46 15,0 3-35-15,-2 1-7 0,0 3-6 0,1 3 22 16,-4 3 30-16,3 4-7 0,-1 2 7 0,-10 21 2 16,8 1-5-16,1-6 6 0,6-6 0 15,4-4 3-15,-1 0 1 0,4-1 4 0,3-2 6 16,-1-3 3-16,1-1 8 0,1-5 2 0,4 0 7 16,-3-3 5-16,0-3-1 0,3-1 1 0,-4-1-5 15,2-2 1-15,0-1 0 0,-3-4 4 0,0-3 1 16,-1 0 0-16,0-2 0 0,-1-1-2 15,-1-3 0-15,-3 1-4 0,3-2-2 0,1-3-9 16,-5 3-7-16,2-1-5 0,-5 7-7 0,0-1 0 16,1 3-2-16,2-4-2 0,-3 3-4 0,1-2-3 15,-1 1-6-15,0 0-3 0,3 2-17 0,-3 2-22 16,1 3-22-16,0 0 6 0,-1 3 16 16,5 0 21-16,-3 1 31 0,3 3-8 0,-2-1 7 15,6 1 5-15,-2 1-5 0,2 3 2 0,-1-1 4 16,1-2-8-16,5 11 0 0,3-4 2 15,-7 0-3-15,-4-5 2 0,-1-1 9 0,0 1-1 16,-2-1 0-16,1-2 6 0,-3-2-2 0,-1 1 4 16,-1-1 18-16,0-4 11 0,0 2 20 15,0 0 19-15,0-3 5 0,0 5 3 0,0-4-6 16,1 1-24-16,2-3-24 0,0-2-22 0,1-3-15 16,2 2-3-16,-3 3 4 0,3-2 0 0,0-2-8 15,4-1 1-15,0 2-5 0,1-1-12 0,5 0 0 16,-4 1-8-16,0 1-5 0,-1 2 8 15,3 4 3-15,-3 2-4 0,-2 6 4 0,-1 2-2 16,7 9 3-16,-7 6 7 0,-4-2 11 0,-4-6 1 16,0-1 6-16,-2-1 2 0,0-4 0 0,-2-1 2 15,3-3-1-15,0-3 1 0,1-2 7 0,1-1 13 16,-1-1 17-16,1-1 15 0,1 0 14 16,0 0 1-16,0-1-17 0,0-4-17 0,2-3-21 15,2-6-19-15,5-1 3 0,-2 1-1 0,1-1 0 16,0 2 12-16,-5 7-7 0,1-2-4 0,2 0 4 15,1-2-10-15,-2 0-9 0,1-2 6 16,1 0-13-16,1 3-16 0,-2 0-11 0,-3 3-21 16,1 3-3-16,-4 4 9 0,4 2 18 0,-3 3 14 15,1 6 17-15,0-2 10 0,2 16-5 16,1-2 7-16,0-3-2 0,-4-4-5 0,3-7 12 16,-2-2 4-16,3 2 1 0,-3-3 12 0,4-3 7 15,-1 1 3-15,-2-2 11 0,2-4 0 0,0 0 3 16,-1-1 0-16,1-1-4 0,-1 0-1 0,-1-3-10 15,1-1 0-15,-1-1-8 0,-2 0-8 16,2 1-2-16,-2 6-3 0,-2-2-4 0,0 1 1 16,3-1-13-16,-3 2-22 0,-1-1-42 0,2 3-13 15,-1 7 6-15,0 4 18 0,5 5 43 0,-2 3 8 16,4 5 7-16,-2-3 2 0,6 2 0 16,-4-2 4-16,2 0-6 0,4-3-1 0,2-3 0 15,2-1-4-15,2-6 4 0,1 0 3 0,5-5 4 16,-2-1 1-16,3-4 3 0,-3-2 0 0,-1-3 3 15,0-3 4-15,-5-4 4 0,0 0 1 16,0-3 4-16,-6 0 6 0,3-1 1 0,-6-1 6 16,-2-1 0-16,0-2-11 0,-5 2 2 0,0 12-2 15,-2-5-7-15,-2 3 0 0,1-3-4 0,-4 3-30 16,0 1-14-16,-3 2-18 0,0 1-19 16,-3 3 9-16,2 6 14 0,-11 11 7 0,6 8 13 15,4 5 11-15,7-2 1 0,4 1 6 0,3-1 3 16,5 0-1-16,8 0 0 0,2-1 3 15,5-2-1-15,2-2 2 0,5-4 4 0,2-1-1 16,-1-4 0-16,1-4 5 0,-1-2-3 0,-2-2-2 16,-3-5-6-16,-2-2-14 0,-3-2-33 0,-6-2-52 15,-6-2-104-15,-6-2-248 0,-7 2-999 0</inkml:trace>
  <inkml:trace contextRef="#ctx0" brushRef="#br0" timeOffset="151585.8044">19335 1102 653 0,'0'-11'340'0,"1"-4"-114"0,2-4 24 0,-2 3-9 16,-1 6-41-16,0-1-36 0,0 3-21 15,-1-2-32-15,-1 3-25 0,2 4-19 0,-1 0-43 16,0 4-47-16,1-1-47 0,0 4-12 0,-3 8 17 16,1 6 32-16,-2 10 37 0,1 7 5 0,-2 8 3 15,1 1 3-15,0 4-1 0,0-1 5 0,0-1-2 16,2-1 3-16,-1-6 0 0,2-1-3 0,-2-2 0 16,3-2-5-16,-3-4-2 0,2-3-3 15,-2-3-4-15,2 0 1 0,0-2-4 0,1-1-5 16,-1 1-18-16,-1-4-76 0,0-3-180 0,-2 0-247 15,-1-6-912-15</inkml:trace>
  <inkml:trace contextRef="#ctx0" brushRef="#br0" timeOffset="152182.8989">19415 953 1 0,'-2'-2'0'0,"-1"-2"0"0,-1 1 41 16,3-1 35-16,-2 2 10 0,2-1 19 0,1 0 8 15,0 2 16-15,-1-3 3 0,1 3 2 0,1 1-4 16,-1-2-6-16,0 2-10 0,0 0-12 16,1 0-11-16,-1 0-15 0,0 0-6 0,1 0-3 15,-1 0-6-15,0 0-5 0,2 0-5 0,-2 0-7 16,0 0 0-16,1 0 4 0,-1 0-2 0,0-1-9 15,0-1-9-15,2-1-9 0,1 1-4 16,-1-1 7-16,0-1-1 0,0 2-7 0,4-3-5 16,-3 4 0-16,0-1-3 0,4-2 1 0,-1 1-2 15,1 0-7-15,1-2 3 0,2-1 1 0,0 0 3 16,1 1 1-16,-1 1-4 0,0 0-6 16,4 0-3-16,-4 2-1 0,1 0-6 0,0 2 6 15,2 0 0-15,-1 0 0 0,-1 1 3 0,3 0-4 16,-2 3-3-16,1-1-3 0,-2 3 0 0,10 7-4 15,-5 2 1-15,-4 0 8 0,-5-3 1 0,-3 4 11 16,-3 0 5-16,-1 2 6 0,-3 3 7 16,-4 1 11-16,-2-2 11 0,-1 0-1 0,-3-1 4 15,-5-3-6-15,-2 1-5 0,-3-1-2 0,-2-3-8 16,-1 1-7-16,-2-1-6 0,2-4-14 0,0 1-18 16,2-3-38-16,0 0-85 0,2-1-179 15,0-2-249-15,2 0-641 0</inkml:trace>
  <inkml:trace contextRef="#ctx0" brushRef="#br0" timeOffset="153136.3003">20444 678 35 0,'3'-1'128'15,"1"-2"32"-15,-3 1 3 0,0-1-1 0,2-1 0 16,-2 1-10-16,0 1-25 0,-1 1-57 0,-1 1-61 16,-2 0-33-16,0 3-10 0,-6 2 17 15,-2 4 24-15,0 2 6 0,-8 7 8 0,-1 6 13 16,-27 37 2-16,1 6 8 0,3 2 21 0,12-4 15 16,6-4 18-16,4-1 17 0,1-1 0 15,5 1-3-15,1-2-5 0,3-5-15 0,5-3-15 16,1-3-10-16,4-3-15 0,1-2-11 0,1-2-3 15,1-1-13-15,5-4-4 0,0-2-4 0,2-4-12 16,3-2-3-16,1-2-7 0,3-3-10 16,-1-2-13-16,5-2-21 0,-1-5-47 0,2-5-86 15,-3-3-160-15,1-4-239 0,1-2-497 0</inkml:trace>
  <inkml:trace contextRef="#ctx0" brushRef="#br0" timeOffset="153990.1958">20778 948 119 0,'-2'-3'107'0,"-3"-1"33"16,1 0 12-16,-1 0 10 0,0 2 29 15,4-3 15-15,-3 3 0 0,2 1-14 0,1-1-29 16,0 1-37-16,1 0-30 0,0 2-29 0,0-1-24 16,0 0-15-16,1 0-12 0,-1-1-10 0,0 2-20 15,1-1-27-15,-1 1-13 0,2 2 7 0,1 5 20 16,-1 1 28-16,4 7 12 0,-1 1 2 16,5 8-1-16,-2 3 2 0,3 4 8 0,0 0-2 15,-1 3-3-15,5-1 0 0,0 1-5 16,-2 0-3-16,5 2 2 0,1-2-5 0,-5-2-1 15,4-4 1-15,-3-3-8 0,0-2-12 0,-4-1-17 16,-2-1-30-16,1-1-63 0,-6-5-119 0,1 0-141 16,-3-1-813-16</inkml:trace>
  <inkml:trace contextRef="#ctx0" brushRef="#br0" timeOffset="154361.1651">21093 851 604 0,'0'0'70'0,"-1"0"27"0,0-2-31 0,-3 4-40 16,0-1-16-16,-5 2 10 0,-7 13 14 16,-9 5 25-16,0 8 16 0,-4 8 7 0,0-3 7 15,-2 7-6-15,1 0-7 0,-1 0-14 0,1 1-7 16,2-2-16-16,4-1-13 0,3-1-5 0,0-4-10 15,2-3-7-15,0-1-22 0,0-5-44 0,6-1-75 16,0-3-109-16,5-1-152 0,1-4-349 16</inkml:trace>
  <inkml:trace contextRef="#ctx0" brushRef="#br0" timeOffset="154767.1548">21375 1005 607 0,'0'-4'296'0,"0"-1"-81"0,0 1-13 0,0 4-48 16,0 0-45-16,1 0-36 0,0-1-25 0,-1 1-23 16,4-1-23-16,-3 2-16 0,1-1 5 15,0 0 8-15,2 1 8 0,4-1 13 0,2 0-3 16,0 0-2-16,2 0 2 0,0 0 3 0,-1 0-3 15,3 0 1-15,-2 0-5 0,5 0-5 16,1-1-5-16,4 0-7 0,3 0-8 0,4-1-20 16,2 0-15-16,1 0-34 0,-2 2-46 0,-1-2-70 15,-2 4-103-15,-3-1-117 0,-4 2-227 0</inkml:trace>
  <inkml:trace contextRef="#ctx0" brushRef="#br0" timeOffset="155005.8353">21387 1149 1090 0,'1'-3'92'0,"-1"-1"22"0,0 1-35 16,4 0-20-16,-1 2-15 0,-1-1-10 15,3-1-6-15,0 1-8 0,4 2 0 0,2 0 2 16,0 0 2-16,4 2-2 0,2-1 1 0,2 1 1 15,1 0-7-15,1-1-4 0,7 0-7 0,-1 2-10 16,4-2-9-16,3-1-17 0,-2 0-29 16,-2 0-43-16,3-1-70 0,-2-2-107 0,1 2-146 15,-2-1-221-15</inkml:trace>
  <inkml:trace contextRef="#ctx0" brushRef="#br0" timeOffset="155241.8752">22198 795 1957 0,'0'-1'18'0,"-1"1"-66"0,0 1-42 16,-3 4-6-16,2 5 54 0,-6 8 56 0,-2 26 7 15,2 10 7-15,1 5-2 0,1-11 3 16,4-3 4-16,-1 0-5 0,0 1-6 0,-1-2 2 15,3 0-7-15,-1-3-5 0,-2-4 0 0,1-5-9 16,0-3-13-16,-2-2-27 0,3-5-88 16,-1 0-192-16,0-4-999 0</inkml:trace>
  <inkml:trace contextRef="#ctx0" brushRef="#br0" timeOffset="155567.5779">22512 612 1969 0,'3'-4'-1'0,"3"-2"52"0,-1 1-67 16,5-2-28-16,-1 1-7 0,8 0 15 15,-2 5 21-15,5 1 8 0,0 1 1 0,2 4-3 16,5 1 3-16,-4 3-5 0,2 3 7 0,-3 5 9 16,-4 3 0-16,-4 9 9 0,-1 3 7 15,-2 16-12-15,6 42 3 0,-8 4 4 0,-2-3-5 16,-5-19 12-16,-2 2 2 0,-1 0-4 0,-5-4 1 16,-3-7 0-16,-3-6-4 0,-2-7-7 15,-10-2-18-15,-1-6-46 0,-7-2-112 0,-6-7-212 16,-5-4-975-16</inkml:trace>
  <inkml:trace contextRef="#ctx0" brushRef="#br0" timeOffset="156174.8403">23399 984 557 0,'6'-4'276'0,"-3"1"-136"0,3-2-10 0,-3 3 9 16,-2 1-1-16,-1 0 5 0,1 0-4 15,-1 1-18-15,0 1-17 0,0-1-25 0,0 0-30 16,0 0-23-16,0 0-23 0,3 1-6 0,2 0-1 16,3 0 5-16,3 2 7 0,5 1-4 15,1-2 0-15,3 2-4 0,-1-3-7 0,1 1-4 16,4 1-15-16,2-1-23 0,-1 3-28 0,-3-1-51 16,1-2-84-16,-7 1-139 0,-1-1-153 0,-8 2-184 15</inkml:trace>
  <inkml:trace contextRef="#ctx0" brushRef="#br0" timeOffset="156358.575">23395 1149 1484 0,'4'-1'12'0,"2"-1"20"15,4 0-31-15,3 2 1 0,1 0 8 0,10 1 5 16,-1-2 4-16,5 1 0 0,-2-2-5 0,4 4-6 15,5-1-24-15,-3 0-22 0,2 1-53 16,2 1-119-16,-2-2-195 0,3-1-450 0</inkml:trace>
  <inkml:trace contextRef="#ctx0" brushRef="#br0" timeOffset="156604.3469">24348 803 2115 0,'-4'-2'74'0,"2"0"-26"0,0 0-58 0,-1 1-33 15,0 2-7-15,-2 4 17 0,0 5 25 0,1 12 1 16,-5 22 12-16,1 11 1 0,2 4 2 0,4-9 6 16,2-1-1-16,-1 0 0 0,0-2-1 15,1-1 5-15,0-2-7 0,-1 0-2 0,0-3 1 16,-1-7-11-16,-2 0 5 0,2-6-6 15,-1-1-19-15,1-2-31 0,-2-3-87 0,3-4-201 16,0-3-283-16,0-3-394 0</inkml:trace>
  <inkml:trace contextRef="#ctx0" brushRef="#br0" timeOffset="156874.5206">24313 800 1217 0,'8'-8'196'0,"0"-3"-127"0,0 1-41 15,7-3-35-15,-2 0-15 0,7 0 2 0,-1 2 10 16,2 5 4-16,0-1 14 0,-1 3 0 0,0 2 0 16,1 2 5-16,-3 1-5 0,-4 3-2 15,-1 1-2-15,-2 1 6 0,-6 2 7 0,0 0 23 16,-4 4 17-16,-2 0 10 0,-4 3 10 0,-5 2-7 15,-2 0-16-15,-8 4-15 0,-20 17-17 0,-3-5-15 16,1-8-12-16,12-5-24 16,3-2-64-16,3 0-141 0,3-2-192 0,5 0-746 0</inkml:trace>
  <inkml:trace contextRef="#ctx0" brushRef="#br0" timeOffset="157135.5404">25044 610 1842 0,'-1'-1'-5'16,"-1"0"42"-16,-4 1-59 0,-1 2-23 0,-6 4 24 16,0 5 14-16,-5 6 13 0,-3 4 7 15,-1 9 1-15,-6 12 3 0,-15 36 5 0,5-1-2 16,17-3 10-16,8-20 10 0,4 2-5 0,4-2 2 15,5-2-3-15,5 1-8 0,2-1-2 0,5-8-6 16,2-2-6-16,1-5-9 0,0-9-5 16,3 0-11-16,0-4-13 0,2-2-26 0,-4-4-84 15,6-6-222-15,-3-2-986 0</inkml:trace>
  <inkml:trace contextRef="#ctx0" brushRef="#br0" timeOffset="157341.0084">25170 948 1874 0,'8'0'-53'0,"2"5"47"16,8 4-26-16,1 9 13 0,5 7 11 16,-1 2 11-16,4 3 6 0,2-3-5 0,-1 0 4 15,2 1-3-15,-2-1-4 0,-3 0-1 0,-2-2-5 16,-6-1-17-16,-1-2-30 0,-7-3-71 0,-3-4-149 15,-4-4-184-15,-4-2-399 0</inkml:trace>
  <inkml:trace contextRef="#ctx0" brushRef="#br0" timeOffset="157552.744">25569 813 1627 0,'-2'0'-37'0,"0"2"56"16,-2 0-43-16,-4 4 21 0,-15 12 28 16,-7 8 8-16,-6 7 15 0,2 0 4 0,3 0 9 15,1 0-1-15,-1 2-17 0,1 1-11 0,3-1-9 16,2 0-12-16,0-1-3 0,5-3-8 0,3 0-30 16,1-3-62-16,4-2-149 0,4-3-228 15,5-2-676-15</inkml:trace>
  <inkml:trace contextRef="#ctx0" brushRef="#br0" timeOffset="157796.5539">25876 913 1664 0,'0'0'132'16,"1"-1"-18"-16,-1-1-56 0,1 2-50 16,-1 0-42-16,5 0 10 0,1 2 2 0,6 1 10 15,6-1 33-15,5 2-17 0,4 2-7 0,2 1-8 16,-1 0-32-16,3 0-57 0,2 3-91 0,0-5-141 16,-1 1-164-16,-1-2-236 0</inkml:trace>
  <inkml:trace contextRef="#ctx0" brushRef="#br0" timeOffset="157981.5281">25914 1116 1362 0,'1'-1'348'0,"2"0"-178"0,0 0-104 0,2 1-53 0,6-1-12 15,8 1-4-15,5-2 1 0,8 2 5 0,1 0-6 16,1 2-3-16,1-2-19 0,0 0-46 15,-2 0-61-15,-3 0-76 0,-3-2-124 0,-2 2-117 16,-3-1-282-16</inkml:trace>
  <inkml:trace contextRef="#ctx0" brushRef="#br0" timeOffset="158289.7255">26555 1009 622 0,'15'-8'156'0,"1"-3"30"0,6-2-6 0,-3 1-56 16,0 2-29-16,-1 0-26 0,1 2-29 0,0 3-16 16,-3 0-12-16,-4 4-14 0,0 2-5 15,-1 3-5-15,-1 2-7 0,-2 1-4 0,0 4-1 16,-3 3 0-16,-1 3 7 0,-3 5 16 0,-4 2 5 16,-1 6 8-16,-5-2 8 0,-4 3 0 0,-4-1 6 15,1-4 8-15,-4-1 1 0,2 0 7 0,-4-5 8 16,2-3 3-16,1-4 8 0,2-3 15 15,1-7 15-15,1-1 23 0,6-3 14 0,-2-6-5 16,3-1-18-16,0-5-23 0,1-3-30 0,1-1-19 16,4-5-7-16,2-1-11 0,0 0-4 0,2 0 0 15,5-2-9-15,1 3-13 0,1-1-14 16,1 3-32-16,1 1-53 0,3 1-78 0,2-2-147 16,0 8-189-16,6 0-830 0</inkml:trace>
  <inkml:trace contextRef="#ctx0" brushRef="#br0" timeOffset="158556.4179">27093 710 1504 0,'6'-3'104'0,"-2"-2"2"0,2 1-63 0,0 0-60 0,4-2-29 16,1 3-10-16,3 2 5 0,-3 3-1 15,3 1 16-15,1 6 6 0,-3 2 9 0,3 4 17 16,-2 6 8-16,-2 11-2 0,1 29 9 0,-4 4 4 16,-8 4 0-16,0-9 14 0,-1 4-1 0,-2 4-3 15,-1 3 2-15,2-1 0 0,-3-1-2 16,-4-4-1-16,0-3 0 0,-7-4-6 0,-2-5-3 16,-7-3-12-16,-4-6-21 0,-3-4-34 0,-6-6-93 15,-2-2-165-15,-3-6-900 0</inkml:trace>
  <inkml:trace contextRef="#ctx0" brushRef="#br0" timeOffset="159284.3129">27934 915 1 0,'-1'0'362'0,"0"-1"-195"16,1 0-6-16,0 2-26 0,-1-1-13 16,1 0-4-16,1 1-3 0,-1-1-7 0,0 0-13 15,0 1-20-15,1-1-24 0,-1 0-18 0,0 0-14 16,1-1-8-16,-1 1-6 0,2 1-8 15,0-1-9-15,0-1-19 0,0 1 23 0,3 0 17 16,3 1 20-16,5 1 25 0,6 0-15 0,1 1-13 16,5 0-10-16,1 1-8 0,3-2-10 0,5-1-6 15,0 1-2-15,-1 0-13 0,0 0-18 16,-3 0-25-16,-3 1-55 0,-1 0-102 0,-2 3-105 16,-6 0-554-16</inkml:trace>
  <inkml:trace contextRef="#ctx0" brushRef="#br0" timeOffset="159517.6798">27954 1070 1187 0,'1'0'50'0,"-1"-2"26"0,2-1-42 16,0 3-27-16,1 0-9 0,-1 0-7 15,6 0 2-15,5 0 9 0,5 2 4 0,4-1 4 16,6 1-2-16,-1 1-3 0,3-2-2 0,1 2-3 16,2-2-5-16,-1 2-15 0,-1-2-28 0,2-1-59 15,-3 0-101-15,0 0-113 0,-1 0-339 0</inkml:trace>
  <inkml:trace contextRef="#ctx0" brushRef="#br0" timeOffset="160407.7659">29285 819 435 0,'3'-3'141'15,"0"-1"24"-15,-1-1 0 0,-2 0-32 0,1-1-30 16,-1 0-34-16,-1-3-26 0,-6 2-23 16,1 0-12-16,-5 0-1 0,-5 2-7 0,-2 0 3 15,0 1 6-15,-7 2-4 0,-3 2 0 0,2 3 1 16,-4 2-3-16,-1 3-5 0,2 4 3 0,0 3-6 16,-20 18-9-16,14 1 4 0,9-3-4 15,14-7-1-15,4-3 9 0,6-2 3 0,2 0 1 16,0-3 4-16,4-3 5 0,2-1 6 15,2-1 2-15,-1-1 9 0,3-3 6 0,-2 0 7 0,4-2 12 16,-1-1 3-16,5 0 1 0,-4-3 3 16,5-1-6-16,-1-1 2 0,0-3 7 0,2-3 5 15,-4-1 5-15,3 0 6 0,-1-6-3 0,-1 1 1 16,0-1 3-16,0-3-2 0,-2 0 0 0,0-1-6 16,-1-2-13-16,-1 2-12 0,-8 9-10 15,4-4-10-15,-4 2-4 0,3-2-1 0,-1 1-12 16,1-1-2-16,-3 3-6 0,0-3-12 0,1 5-9 15,-2 3-30-15,-1 2-39 0,-1 1-12 0,0 2 14 16,1 4 24-16,0 4 36 0,-1 8 17 0,1 14-2 16,1 11 4-16,-5 6 12 0,0-6-10 15,-5 7 16-15,0-1 3 0,-5 5-1 0,1-2 15 16,-6 3-7-16,-1-3-2 0,-1-3 1 16,0-4 1-16,2-6 0 0,-5-3-1 0,2-3 0 0,0-5-3 15,-1 0 0-15,1-6 2 0,3-6 5 16,-1-4 4-16,7-5 15 0,2-2 15 0,5-1 9 15,0-4 10-15,2-2-1 0,0-2-10 0,0-3-10 16,3-2-14-16,0-2-11 0,3-2-7 16,3-1-5-16,-1 0-6 0,1-1-6 0,4-4-6 15,1 4-8-15,2 0-2 0,1-1-1 0,-2 2-2 16,2 5-3-16,-4 1-8 0,-3 6-14 0,3 2-4 16,-1 5 6-16,2 2 9 0,1 4 15 15,1 1 6-15,3 6 3 0,-2 1 3 0,2-3 3 16,1 1 2-16,-1 0-3 0,3 0 4 0,2 0-2 15,5-2-1-15,-3-2 7 0,5-3-5 0,2-1 2 16,0-1 2-16,1-4-5 0,-1-2 0 16,-5-3 3-16,2-3-3 0,-5-1-2 0,-3-1 1 15,-1-5-13-15,-4 2-23 0,-3-2-28 0,-4-1-43 16,-4 0-91-16,-2 1-151 0,-1 0-214 0,-3 2-695 16</inkml:trace>
  <inkml:trace contextRef="#ctx0" brushRef="#br0" timeOffset="161084.5523">30083 910 599 0,'0'0'126'15,"1"0"25"-15,-1 0-17 0,1 0-2 0,0 0 15 16,-1 2 14-16,0-2-8 0,0 0-23 0,1-2-25 16,-1 1-37-16,1 1-31 0,1 0-10 15,2 1-10-15,0-1-2 0,7 2 3 0,4-1-7 16,2 0-3-16,4 0-2 0,3-1-3 0,2 1-2 16,3 1-3-16,4 0 0 0,-5-1-8 15,6 1-7-15,-1-1-15 0,-1-1-21 0,-2 0-29 16,1 0-34-16,-3 0-50 0,-5 2-101 0,-3 2-107 15,-3 0-553-15</inkml:trace>
  <inkml:trace contextRef="#ctx0" brushRef="#br0" timeOffset="161292.648">30169 1052 1352 0,'1'0'82'16,"3"-1"-40"-16,-1-1-32 0,0 2-2 0,6 0 7 16,7 2 17-16,2-2 5 0,5 2-1 0,0 2-5 15,6-2-8-15,0 1-11 0,2 0-8 16,2-1-8-16,4 1-25 0,2 3-47 0,2-4-97 16,-3 2-168-16,1-2-719 0</inkml:trace>
  <inkml:trace contextRef="#ctx0" brushRef="#br0" timeOffset="161710.7333">31061 864 1298 0,'1'-1'64'0,"-1"-2"52"16,2 0-54-16,2-1-33 0,-1 0-5 0,4 0-4 16,-3-1-9-16,5 2 2 0,0-3-1 0,0 2-5 15,2 1 2-15,1-1 0 0,-1 1-8 16,1 1-9-16,2 2-1 0,-4 0-11 0,1 2 0 16,-1 1 6-16,0 1-2 0,1 9 3 0,2 7 3 15,0 6 1-15,-5 4 8 0,-8-2 15 0,-1 4 8 16,-3 3 8-16,-5-3 4 0,1 1 0 15,-2-4 2-15,-3-1 5 0,-3-3 4 0,1 0 5 16,-2-4 13-16,-2-3 6 0,4-6 12 0,-3-1 11 16,1-6 4-16,-3-2 4 0,3-4-7 15,0-4-8-15,-3-2-13 0,2-3-15 0,-1-5-11 16,6-1-13-16,-1-4-5 0,-1-2-2 0,5 1-8 16,4-2-1-16,0 0-4 0,4 1-6 0,2-2-8 15,2 0-15-15,1 1-26 0,6 0-37 0,7-1-46 16,0 0-60-16,8 2-78 0,-11 12-135 15,1-3-153-15,3 6-645 0</inkml:trace>
  <inkml:trace contextRef="#ctx0" brushRef="#br0" timeOffset="161915.6881">31575 1045 1604 0,'2'-1'93'15,"-1"-3"51"-15,0-1-50 0,-2 0-29 0,-1-1-28 16,-1-2-40-16,0 2-53 0,1 2-112 16,0-1-223-16,-2 0-952 0</inkml:trace>
  <inkml:trace contextRef="#ctx0" brushRef="#br0" timeOffset="162598.8077">32305 947 325 0,'0'0'202'0,"3"0"-51"16,-2 0-23-16,0-1-30 0,0 1-10 0,-1 0-3 15,-1 0 4-15,1 0 1 0,-2 0 5 0,1 0-7 16,-1 0-6-16,1 1 3 0,-1-2-26 15,0 1-12-15,-1-2-14 0,-4 0-28 0,1 0 8 16,-2-1-1-16,-4-1-3 0,-3-2 3 0,0 0 0 16,-2 1 5-16,0-1 5 0,3-1 3 0,-3 0 10 15,3 1 2-15,3-1 8 0,-4-2 3 0,6 4-3 16,3-2-3-16,0 0-1 0,-1 3-11 0,4-1-8 16,0 1-16-16,1 2-35 0,-2 1-41 15,3 0-19-15,1 2-4 0,0 2 27 0,0 2 38 16,-1 1 17-16,-1 4 18 0,0 0-3 0,-3 8-2 15,-6 10 3-15,2 1-5 0,0-5-3 0,5-6 4 16,-3-2-2-16,3-3 3 0,-3 1 1 16,3-1 1-16,-1 0-2 0,4-4 1 0,0 0 1 15,1-4 3-15,1-3 8 0,-1 1 0 0,0-3 4 16,0 2 9-16,0-2 15 0,1 0 23 16,1 1 25-16,-2-1 26 0,2-1 11 0,-1 1-6 15,1-2-24-15,1-2-39 0,4 1-36 0,1-3-22 16,4 0-16-16,-1 1-8 0,2 4-12 0,4-1-4 15,-1 4-1-15,0 1 2 0,4 5 9 16,-3-1-1-16,1 0 7 0,-1 3 3 0,-1 1 2 16,-1 2 5-16,1 0-3 0,-4 0 0 0,0-1 0 15,-3 3 2-15,-3-2 0 0,-2 1 4 0,-2-3 3 16,-1 1 0-16,-2 0 5 0,-1-1 1 0,-4 0 7 16,-1-1 4-16,-2-1 5 0,-4 2 6 15,-2-2 1-15,-2-1 5 0,-3 1-3 0,-3-3-2 16,-5 0-5-16,-5-2-8 0,0-3-11 0,-2-1-30 15,0 0-69-15,1 0-187 0,3 3-284 16,5-1-854-16</inkml:trace>
  <inkml:trace contextRef="#ctx0" brushRef="#br0" timeOffset="163035.6773">32693 476 1187 0,'4'-7'32'0,"3"0"69"16,0 0-38-16,2-3-35 0,2 1-22 15,-1-1-15-15,0 3-5 0,-2 2 5 0,2 1-8 16,0 3 1-16,0 2-3 0,-1 4 0 0,1 2 7 16,1 5 7-16,-3 4 4 0,0 5 14 15,-3 5 6-15,3 6 5 0,-5 6 9 0,3 7 5 16,-3 5 2-16,-1 5 11 0,3 59 17 0,-3-4 5 15,-1-14 18-15,-1-20-8 0,2-9-14 0,-4-5-8 16,0 1-15-16,-6-2-2 0,-6-4-1 16,-4-4-1-16,-8-6-5 0,1-1 0 0,-6-5-2 15,-2-2-7-15,-5-2-9 0,-2 0-28 0,-2-3-70 16,-5-2-174-16,1-1-279 0,-4-5-874 16</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3T03:41:07.208"/>
    </inkml:context>
    <inkml:brush xml:id="br0">
      <inkml:brushProperty name="width" value="0.05292" units="cm"/>
      <inkml:brushProperty name="height" value="0.05292" units="cm"/>
      <inkml:brushProperty name="color" value="#FF0000"/>
    </inkml:brush>
  </inkml:definitions>
  <inkml:trace contextRef="#ctx0" brushRef="#br0">27826 4114 38 0,'0'0'56'0,"0"0"-10"15,0 0-18-15,0 0-9 0,0 0-9 0,0 0-6 16,0 0-4-16,0 0-1 0,0 0 0 0,0 0 2 16,0 0 0-16,0 0 0 0,1 0-1 0,-1 0-3 15,0 0-4-15,0 2 1 0,0 0 5 16,0 3 2-16,0-1 9 0,0 1 2 0,0 2 0 15,0 2 1-15,0 0-2 0,2 3-2 0,-2 3-1 16,1-1 0-16,-1 2 7 0,1 4 3 16,-1 0 7-16,0 2 13 0,0 2 6 0,0 4 11 15,0-1 11-15,0 2-6 0,0 0 3 0,0 1-8 16,0 0-3-16,-2-1 3 0,-1-1-2 0,1 0 0 16,-1-1-5-16,2 0-10 0,-1-4-6 15,-1-2-8-15,0-3-5 0,2-1-5 0,0-5-1 16,1-1-3-16,-1 1-5 0,1-4-3 0,-1-1-5 15,1-2-7-15,0-3-14 0,-2-1-20 0,2-1-46 16,-1 0-72-16,0 0-105 0,1 0-259 0</inkml:trace>
  <inkml:trace contextRef="#ctx0" brushRef="#br0" timeOffset="2148.1253">27892 4162 0 0,'0'0'0'0,"0"0"13"0,0 0-4 16,0 0-4-16,0 0 2 0,0 0-1 0,0 0 1 16,0 0 6-16,0 0 3 0,0 0 6 0,0 0 6 15,0 0-2-15,0 0 1 0,50-6 2 16,-49 5-1-16,3 0 7 0,0 0 2 0,-3 1 0 16,0-1-2-16,1 1-4 0,1-2-4 0,0 1-4 15,-1 0 0-15,2-1 1 0,1 1 1 16,-1-1 2-16,3 1 1 0,-1-1 0 0,-1 1-3 15,4-3 1-15,0 3-5 0,-1-2-2 0,3 1 0 16,2-1-7-16,-3 1-1 0,4-1-2 16,1 2-2-16,-2-1-1 0,6 0 1 0,0 0-1 15,0 0 0-15,3-1 1 0,1 1 1 0,0-2-1 16,2 1-1-16,-1 1 3 0,3-1-1 0,-1 2 3 16,2-1 2-16,0 1 0 0,2-2-2 0,1 2 0 15,-1-1-2-15,1 1-1 0,-1-1 0 16,1 1 0-16,1 0 0 0,5-1-1 0,-3-1 4 15,5 1 2-15,-1 0-1 0,4-3 3 0,-1 3-4 16,1-1 0-16,0-1 3 0,2 2 0 0,1-1 3 16,-3 0-1-16,0 0-3 0,2 0 0 15,-4 1-2-15,2 0-1 0,-5 0 1 0,2-1-2 16,-3 1-4-16,0 1 1 0,1-3-2 0,-4 3-2 16,2 1-1-16,-1-1 1 0,-3 0 0 0,0-2 0 15,0 1 2-15,0 0-2 0,1-1 0 0,1 2 1 16,1-1-3-16,-1-2 0 0,5 2-2 15,-4 0 0-15,6-1-2 0,-2 1 1 0,1-1-1 16,-3 1-1-16,3 0 0 0,2 0-1 0,-3 1 2 16,1 0 0-16,-2 0 2 0,1 0 0 15,-1 0 1-15,-3-1 1 0,4 1 0 0,-3 0 0 16,2 0 1-16,-3-1-1 0,4 0-1 0,-5 0 1 16,4 0-1-16,1 0-2 0,-2-1 0 0,3 1-4 15,1 0-2-15,2 1 0 0,-2-2-5 16,1 2-2-16,1 0-1 0,-2 0 0 0,0-2 5 15,-3 3 3-15,-1-3 1 0,-1 2 4 0,-2-1 2 16,-1 2 1-16,-1-1 2 0,-3-2 1 16,-5 2 0-16,-2-2 1 0,-1 2 2 0,-3 1 1 0,-5-2 4 15,-4 2 5-15,-5 0 13 0,-1-1 11 0,1 1 13 16,-3 0 19-16,0 0 11 0,0 0 12 16,0 0 0-16,-4 0-17 0,3 0-18 0,1 0-20 15,-1 0-18-15,1 0-10 0,0 0-12 0,0 0-9 16,0 0-7-16,0 0-7 0,0 0-2 15,0 0-2-15,0 0 0 0,0 0 4 0,0 0 1 16,0 0 4-16,0 0 5 0,0 0 1 0,0 0 4 16,0 0 2-16,0 0 1 0,0 0 5 0,0 0 0 15,0 0 0-15,0 0 2 0,0 0 1 16,0 0 2-16,0 0 2 0,0 0 3 0,0 0-1 16,0 0 2-16,0 0 0 0,0 0 1 0,0 0 1 15,0 0 2-15,0 0 1 0,0 0 1 16,0 0-1-16,0 0 1 0,0 0-4 0,0 0 1 15,0 0-2-15,0 0-3 0,1 0-1 0,-1 0-3 16,0 0-5-16,0 0 2 0,0 0 0 0,0 0-2 16,0 0 4-16,0 0-6 0,0 0-1 0,0 0-2 15,0 0-8-15,0 0 2 0,0 0-6 0,0 0-8 16,0 0-6-16,0 0-13 0,0 3 14 0,0-1 21 16,0 1 13-16,0 1 21 0,-1 2-4 15,0-2-9-15,1 1-2 0,-1-2-4 0,1 1-2 16,-1 1-2-16,1 1-3 0,-1 0 3 15,1 1-1-15,-3 0 0 0,3-1 3 0,0 3-4 16,-1 2 0-16,0 2 0 0,1 1-4 0,-1 0 4 16,0 4 0-16,-1 0 0 0,1-1 5 0,-3 3-3 15,3 0 0-15,-3 1 2 0,2 4-3 16,-3-1 2-16,3 0 1 0,-1 0-3 0,-2 1 0 16,2 1-1-16,-3-1 1 0,2 1 2 0,-3 1 1 15,3-1 2-15,-2 3 0 0,1-3-1 0,-1 1 3 16,-3-2-3-16,5 2 0 0,-3-1 1 15,4 0-4-15,-2-2 0 0,3-2 3 0,-2 0-4 16,-1-1 2-16,4-1 0 0,-2-1-2 0,1-1 3 16,-1 0 0-16,1 2-2 0,2-4 1 0,0 0 0 15,-1-1-2-15,1-1 1 0,0 0 0 0,0-3 1 16,0 1 0-16,0-3-1 0,0-1 0 16,0-1-1-16,0-2 1 0,0-2 0 0,0-1 0 15,0-1 0-15,0 0 1 0,0-1 3 16,0 0 8-16,0 0 9 0,0 0 13 0,0 0 14 0,0 0 8 15,0 0 4-15,0 0-4 0,0 0-6 16,0 0-7-16,0 0-8 0,-1 0-3 0,1 0-7 16,-1 1-7-16,0-1-6 0,0 0-7 0,-2 0-4 15,1-2-3-15,-2-1-27 0,-3 2-2 0,-3-1-4 16,0-1 0-16,-1 1 21 0,1 1-7 16,0-2-27-16,-1 3 1 0,-2 0 50 0,-3-2-21 15,-4 0 47-15,-2 0 2 0,-2-1-43 16,-2 1 29-16,-3 1-16 0,4-2-3 0,-5 1 4 15,2 1-17-15,-1-1 16 0,-1 0-4 0,-1-1-3 16,-1 1 19-16,-2 0-17 0,-3 0 5 0,3 1-20 16,0 0-4-16,3 1-4 0,0 0 3 0,-1 0 17 15,2 0 2-15,-1 0 3 0,1 0-5 16,1 0-4-16,5 0-3 0,1 0-2 0,-2 0-1 16,4 0 3-16,1 0 2 0,-2 0 3 0,2 0 1 15,1-1 1-15,-2 0-1 0,1 0 1 0,1-1 1 16,-1 1 0-16,0 0 3 0,4-1 0 15,-4-1 1-15,2 1 0 0,-3 0-2 0,-1-1 0 0,-5 1 1 16,4 0 0-16,-4 0 3 0,0 0 0 16,1-1-1-16,-3 2-1 0,5 0-3 0,-3 1 0 15,4 0 1-15,-4 0 0 0,0 0 3 0,1 0-2 16,-1 0-1-16,3 1 1 0,-3-1-1 0,5 0 3 16,-2 0 0-16,1 0 1 0,-1 0 2 15,4 0-4-15,-1 0 3 0,-1 0 0 0,2 0 0 16,0 0 3-16,0-1-2 0,1 0 2 15,-2 0 0-15,1-2-1 0,0 2 5 0,-1-1 4 16,2 0 0-16,-2-1 3 0,1 1-4 0,0 1-4 16,0-1-4-16,-1 2-3 0,4-1-2 0,0 0 0 15,0 0 0-15,1-1 0 0,1 2-1 0,1-1 1 16,-2-1-2-16,0 0 0 0,1 1-1 16,-3 0-2-16,0 1-1 0,1 0-3 0,-3 0-2 15,0 0-1-15,-2 0 0 0,-4 0 0 0,3 1 0 16,-2 2 1-16,1-1 2 0,1-1 0 0,-4 1 5 15,4 0 3-15,-1-2 2 0,0 1 4 16,2-1 1-16,0 0 4 0,1 0 5 0,-1 2 4 16,4-2 6-16,0-2 2 0,1 0 0 0,3-1 2 15,-2 0-2-15,3-1-3 0,1 2-2 0,2-3-11 16,-2 3-2-16,-2-2-1 0,1 2-3 0,0-2 4 16,0 3-3-16,-1-2-1 0,2 0 2 15,0 1-5-15,-1-1 1 0,2 1-2 0,1 1-1 16,-1-2 2-16,2 2-3 0,3 0-2 15,-3 0-5-15,3 1-6 0,0 0-4 0,-2 0-6 0,0 0-2 16,0 0-2-16,-1 0-3 0,1 0-1 16,-3 0-5-16,2 1-21 0,0-1-77 0,1 1-146 15,4-1-935-15</inkml:trace>
  <inkml:trace contextRef="#ctx0" brushRef="#br0" timeOffset="3971.5269">27908 4800 0 0,'0'0'0'0,"0"0"0"16,0 0 40-16,0 0 0 0,0 0 1 0,0 0-3 16,0 0-9-16,0 0-7 0,0 0-11 0,0 0-10 15,0 0-5-15,0 0-3 0,0 0 1 0,0 0 1 16,3 0-1-16,-3 0-4 0,1 0-2 15,-1 0-3-15,0 0 0 0,0 0 2 0,0 0 3 16,0 0 5-16,0 0 1 0,0 0 3 0,0 0 0 16,0 0 0-16,0 0 2 0,0 0 1 0,0 0 0 15,1 0 4-15,-1 0 3 0,2 0 2 16,0 0 20-16,2 0 5 0,-2 0 3 0,3 0 4 0,-1 0-14 16,0 0-4-16,1 0-7 0,-2-1-6 15,2 1-5-15,-1 0-3 0,1 0-1 0,-1 0 0 16,-1 0 0-16,2 0-2 0,-3 0 1 0,2 0 0 15,1 0 0-15,-3 0 0 0,0 0 0 16,2 0 0-16,0 0 0 0,0 0 1 0,1 0 0 16,-2 0 1-16,5 0 2 0,-2 0 2 0,-1 0-1 15,4 1 1-15,-3-1-3 0,1 0-1 16,1 0 2-16,0 0 1 0,0 0 2 0,2 0 3 16,-1 0-4-16,0 0-2 0,0 0-2 0,1 0-3 15,2 0 2-15,-1 2-2 0,0-2 3 0,-1 0-2 16,1 1 0-16,-1 1 1 0,-1-2-2 15,2 0-1-15,-2 1 2 0,0 0-1 0,0 1-1 16,0-1 2-16,0 0-1 0,2 0 1 0,-2 0 1 16,1 0 0-16,1 1 0 0,-1-1 0 0,1-1-2 15,4 1 2-15,-2-1-3 0,0 2 0 16,3-2 0-16,2 1-1 0,-1 1 0 0,4-1-1 16,0-1-1-16,2 1 0 0,0-2-2 0,-1 1-3 15,3 0-5-15,1 0-7 0,2 0-10 0,0 0-9 16,2 0-15-16,0-3-30 0,-7 2-30 0,-10 1-56 15</inkml:trace>
  <inkml:trace contextRef="#ctx0" brushRef="#br0" timeOffset="5050.4306">29379 2251 132 0,'0'0'490'16,"0"0"-377"-16,0 0 29 0,0 0-15 0,0 0-18 15,0 0-9-15,0 0-17 0,0 0-23 0,0 0-26 16,0 0-26-16,0 0-35 0,0 0-31 16,0 0-40-16,0 0-49 0,2-38 25 0,-2 45 33 15,1 4 44-15,1 2 64 0,-1 5-1 0,-1 2-1 16,0 5 5-16,0 5-13 0,0 2 8 0,0 2 13 16,0 0 5-16,0-1 19 0,0 0 0 15,-2-1-8-15,1 0-7 0,0-3-9 0,-1 2-6 16,2-2 1-16,-2 3 0 0,2-4 2 0,2 1 0 15,-2-1-5-15,0-3-3 0,0 1-4 0,0-2-3 16,2-2-2-16,0 1-4 0,0-2-3 16,2-2-4-16,0 1-4 0,-2-1-9 0,3-2-11 15,-2-1-11-15,-2 0-19 0,0 1-23 0,-1 0-35 16,0-1-46-16,-2 0-71 0,-1-4-75 0,0-5-91 16</inkml:trace>
  <inkml:trace contextRef="#ctx0" brushRef="#br0" timeOffset="5531.4646">29120 2972 561 0,'0'0'147'15,"0"0"13"-15,0 0-51 0,0 0-33 0,0 0-25 16,0 0-20-16,0 0-18 0,0 0-17 0,0 0-16 16,0 0-15-16,0 0 3 0,0 0 8 0,0 0 12 15,0 0 16-15,43 3-2 0,-30-2-1 16,0 1 1-16,-2 2-2 0,1-1-2 0,-1 1-4 15,1 2-4-15,4 0 1 0,-3 3 2 0,3 1 3 16,-3 1 7-16,5 0 1 0,-5 2-1 0,0-1-1 16,1 2 0-16,-3 0 1 0,0 0 4 15,-2-2-1-15,-2 1 3 0,-1-1-1 0,1-3-2 16,-3-1 1-16,-3-2 0 0,2-3 3 0,-1-1 4 16,-1-1 14-16,1-1 29 0,-2 0 44 0,0 0 52 15,0 0 47-15,1 0 32 0,0 0-2 16,2-4-48-16,1-4-59 0,-2-5-67 0,6-3-36 15,-2-2-8-15,1-3-2 0,4-2 7 0,-1 1-11 16,3-2-3-16,3-1-3 0,0-1-12 16,1-3-11-16,5 2-25 0,3-2-55 0,4 2-73 15,4 2-95-15,-1 6-101 0,-4 6-88 0,-10 6-588 0</inkml:trace>
  <inkml:trace contextRef="#ctx0" brushRef="#br0" timeOffset="6418.0976">28968 1178 8 0,'0'0'139'16,"0"0"-9"-16,0 0 23 0,0 0 9 0,0 0 9 15,0 0 5-15,0 0-12 0,0 0-10 0,0 0-21 16,0 0-18-16,0 0-18 0,0 0-26 0,0-76-28 16,-1 74-46-16,0 2-66 0,-2 0-89 15,2 0-4-15,-1 2 22 0,0 6 56 0,1 6 89 16,-3 9 9-16,0 11-4 0,0 9 0 0,-1 6-8 15,3-5 7-15,0-2 15 0,2-4-3 16,0-2 5-16,0-2-6 0,0-3-5 0,0 1 3 16,0-4-1-16,1-1-2 0,-1-3-7 0,0-2-4 15,1-4-8-15,-1-2-11 0,0-3-35 16,1 0-72-16,-1-5-126 0,0-4-631 0</inkml:trace>
  <inkml:trace contextRef="#ctx0" brushRef="#br0" timeOffset="6721.7979">28828 1176 785 0,'0'0'-148'0,"0"0"185"16,0 0-22-16,0 0-13 0,0 0-4 15,0 0 0-15,0 0-1 0,0 0-1 0,132-118 5 0,-106 101 6 16,-3 4-2-16,3-1 1 0,-1 2 1 16,0 2-7-16,-2 4-3 0,-1 0-7 0,-4 3-9 15,-3 0-14-15,-2 3-2 0,-2 0 4 0,-4 6 8 16,-1 1 23-16,-5 3 23 0,-1 2 12 0,-2 2 14 16,-7 2 2-16,-5 2-5 0,-2 1-4 15,-5 0-7-15,-3 2-9 0,-10 5-10 0,-3 2-10 16,-6 0-23-16,1 0-46 0,13-10-139 0,15-7-397 15</inkml:trace>
  <inkml:trace contextRef="#ctx0" brushRef="#br0" timeOffset="7116.4331">29363 1458 124 0,'0'0'51'16,"0"0"-12"-16,0 0-13 0,0 0 26 0,0 0 23 16,0 0 5-16,0 0 24 0,0 0 14 15,0 0 7-15,0 0 6 0,0 0-23 0,0 0-30 16,0 0-26-16,0 0-20 0,-82 23-4 0,71-26 1 15,2-2 5-15,1-1 7 0,2-2 0 0,2 0-3 16,2-1-11-16,1-3-16 0,1 1-9 16,0-1-7-16,4-3-5 0,3 3 4 0,-1-1-1 15,1 3-2-15,3 2-3 0,-2 1-8 0,-2 3-3 16,1 2-7-16,2 1-5 0,-2 1-5 0,0 0-6 16,1 4 4-16,2 6 9 0,0 3 9 15,2 2 12-15,-1 4 9 0,-3 2 4 0,1-1 4 16,0 1 0-16,0 1-6 0,-3-4-5 0,-1 4-13 15,-1-2-24-15,0-2-38 0,-3 0-57 0,0-5-98 16,-1-5-340-16</inkml:trace>
  <inkml:trace contextRef="#ctx0" brushRef="#br0" timeOffset="7401.9942">29777 1359 487 0,'0'0'605'0,"0"0"-359"0,0 0-80 0,0 0-63 16,0 0-40-16,0 0-40 0,0 0-41 0,0 0-43 16,0 0-8-16,0 0-5 0,0 0 4 0,0 0 20 15,0 0 2-15,0 0 7 0,-85 66 4 16,77-50 0-16,1-1-10 0,-1 0-12 0,7-1-6 15,-1-2-13-15,2 1-3 0,0-3-2 0,3-2 1 16,4 1 17-16,-1-4 15 0,3-1 8 0,2 0 3 16,3-3-8-16,-1 0-29 0,1-1-34 0,-4 0-30 15,-2 0 16-15</inkml:trace>
  <inkml:trace contextRef="#ctx0" brushRef="#br0" timeOffset="7619.034">30000 1380 93 0,'0'0'171'16,"0"0"19"-16,0 0 1 0,0 0-4 0,0 0-8 15,46-127-17-15,-45 110-27 0,0-2-21 0,-1 0-22 16,0-2-10-16,0 1 0 0,0 0-12 16,0 3-2-16,-1 2-11 0,0 2-26 0,-1 5-29 15,-1 4-61-15,-1 1-102 0,3 3 4 0,1 1 12 16,-1 8 52-16,1 7 91 0,-1 12 9 0,-1 10 2 16,-1 6-2-16,0 0 0 0,2-4-1 15,1-3 1-15,-1-2 3 0,-1-3 0 0,1-3-7 0,-2-3 0 16,3-2-1-16,-1-2-8 0,0 0-4 15,1-2-9-15,0-4-27 0,0 0-50 0,0-4-75 16,0-3-134-16,0-3-402 0</inkml:trace>
  <inkml:trace contextRef="#ctx0" brushRef="#br0" timeOffset="7900.729">30254 1227 302 0,'0'0'63'16,"0"0"-57"-16,0 0-10 0,0 0 21 15,0 0 30-15,0 0 2 0,0 0-5 0,0 0-16 16,0 0-7-16,0 0-8 0,0 0-5 0,-129 109-3 16,112-98-2-16,5 1-3 0,1-2-3 0,2-2-3 15,5-1-4-15,0-1-6 0,3-1-11 16,1-2-2-16,0 1 3 0,8-1 15 0,0 0 23 15,2-1 14-15,2 0 7 0,1 0-4 0,5-1-10 16,0 1-8-16,-2-1-7 0,2 1-10 0,1 1-11 16,-1-1-15-16,1 0-41 0,-2 1-55 0,-3 0-50 15,-5-2 4-15</inkml:trace>
  <inkml:trace contextRef="#ctx0" brushRef="#br0" timeOffset="8555.7289">30432 1410 632 0,'0'0'65'0,"0"0"33"16,0 0-40-16,0 0-24 0,0 0-16 0,0 0-10 15,0 0 1-15,0 0 0 0,0 0 0 16,0 0 13-16,0 0 1 0,0 0-3 0,0 0 3 16,0 0-15-16,17-21-9 0,-16 21-7 0,0 0-11 15,0-1-2-15,1 0-1 0,4-1 9 16,1 0 4-16,-2 0 10 0,6-1 5 0,-2-1 4 15,0 2 4-15,2-1 7 0,-3-2 4 0,0 0 6 16,-3 2 5-16,4-2 3 0,-6-2 7 0,3 2 3 16,-4 1 5-16,-1-1 3 0,0-2-5 0,0 0-2 15,-1 3-1-15,0-4-7 0,-1 2-2 0,-1-1-8 16,-2 1-8-16,-1 2-13 0,2-1-14 16,-4 2-11-16,3 0-16 0,-2 1-7 0,2 2-10 15,-3 0-12-15,2 0-4 0,-3 2 0 0,0 5 1 16,-1 4 9-16,-2 2-1 0,2 1 18 0,3 4 5 15,-2-1 7-15,0 0 15 0,4 1-12 16,-1 0-1-16,4-2 1 0,1 0-5 0,0-2-2 16,1-1 2-16,6 1 0 0,2-4 8 0,1-2 11 15,0 0 12-15,3-2 10 0,-1-2 9 16,4-2 2-16,-2-1-1 0,5-1-3 0,-5 0-4 16,4 0-4-16,0-3-2 0,-3-4 3 15,2 1-2-15,1-3 7 0,-4 0 1 0,4-2-1 16,-5-2 7-16,3 0 8 0,-5-1 11 0,1-3 11 15,-2 0 3-15,0-3-6 0,1 0-7 0,-1-2-6 16,1 0-5-16,0-2-5 0,-1-1 0 0,-2 6-3 16,2-1 1-16,-2 3 1 0,0-1-10 0,-2-3 4 15,4-1-2-15,-1-1 7 0,0 0 13 16,0 3 8-16,-4 2 12 0,2 1-4 0,-5 5-3 0,2 3-21 16,-3 4-35-16,-1 1-42 0,0 3-87 15,0 1-20-15,0 3 22 0,-1 7 35 0,-4 3 79 16,1 7 28-16,-3 12 0 0,-4 15-4 0,1 5 1 15,0 1-3-15,1-6-5 0,6-8 5 16,1-9 2-16,2-1 0 0,0-3 3 0,2-3 4 16,2-2 0-16,5-3 1 0,-1-4 4 0,2-1 0 15,2 0 1-15,-1-4 1 0,6 0-3 0,-4-3-10 16,5-3-19-16,-5-2-41 0,2-1-95 16,-4 0-181-16,-7-1-916 0</inkml:trace>
  <inkml:trace contextRef="#ctx0" brushRef="#br0" timeOffset="8729.4664">30756 1202 1606 0,'0'0'516'0,"0"0"-404"0,0 0-89 16,0 0-81-16,0 0-19 0,0 0 12 0,0 0 16 15,0 0 36-15,0 0 16 0,0 0-21 0,144-1-19 16,-94 3-33-16,-8 0-82 0,-3 0-117 0,-18-1-120 15,-4 0-674-15</inkml:trace>
  <inkml:trace contextRef="#ctx0" brushRef="#br0" timeOffset="10004.1237">31927 986 217 0,'0'0'14'0,"0"0"63"16,0 0-22-16,0 0-20 0,0 0-43 0,0 0-27 15,0 0-4-15,0 0 6 0,0 0 24 0,0 0 23 16,0 0 9-16,0 0 8 0,0 0 16 0,-138 98 9 16,95-49 10-16,-6 15 12 0,-9 13 10 15,0 9 7-15,12-5 7 0,2-4 5 0,7-3-13 16,0-2-6-16,3-3-9 0,-2-4-8 0,5-6 0 16,0-7-6-16,2-4-4 0,5-4-10 0,2-6-13 15,2-2-12-15,3-4-6 0,3-3-1 16,-2-2-1-16,5-6 0 0,-1-1-2 0,3-6-8 15,1-5-6-15,6-3-16 0,0-3-25 0,1-2-32 16,1-1-40-16,0 0-39 0,0 0-142 16,0-1-757-16</inkml:trace>
  <inkml:trace contextRef="#ctx0" brushRef="#br0" timeOffset="10413.8835">31579 1830 738 0,'0'0'118'0,"0"0"98"0,0 0-19 0,0 0-22 16,0 0-29-16,0 0-24 0,0 0-17 0,0 0-17 16,0 0-27-16,0 0-39 0,0 0-56 15,0 0-84-15,0 0-3 0,-8-31 19 0,6 45 40 16,-2 3 72-16,-1 5 4 0,1 3 0 0,-2 0-5 15,4 1-5-15,0-1-1 0,0-2-5 0,-2-1 2 16,3-1 4-16,1-3-4 0,-1 0 1 0,1-3-2 16,0-1-8-16,0 0-9 0,0-3-22 0,0-4-39 15,0 0-63-15,0 0-90 0,0-5-131 0,0-1-361 16</inkml:trace>
  <inkml:trace contextRef="#ctx0" brushRef="#br0" timeOffset="10625.1344">31649 1713 1329 0,'0'0'97'0,"0"0"109"0,0 0-48 16,0 0-46-16,0 0-45 0,0 0-33 0,0 0-30 15,0 0-12-15,0 0-5 0,0 0 2 16,0 0 0-16,0 0-9 0,135-79-6 0,-107 72-9 15,0 1-10-15,0 2-17 0,-1-1-34 0,-4 2-57 16,-4 1-94-16,-3 0-107 0,-8 2-496 0</inkml:trace>
  <inkml:trace contextRef="#ctx0" brushRef="#br0" timeOffset="10819.9914">31549 1948 1341 0,'0'0'14'0,"0"0"-7"16,0 0-16-16,0 0-4 0,0 0 2 0,0 0 1 15,140-34-1-15,-110 26-3 0,-3 2-13 16,0 0-12-16,-7 3-25 0,-2 0-40 0,-6 0-38 16,-1 2-52-16,-4 1-42 0,-4 0 0 0,-2 0-16 15,1 1 252-15</inkml:trace>
  <inkml:trace contextRef="#ctx0" brushRef="#br0" timeOffset="11100.2254">31842 1912 363 0,'0'0'149'0,"0"0"-48"0,0 0-39 15,0 0-35-15,0 0-15 0,0 0-12 0,0 0 1 0,0 0 1 16,0 0 2-16,0 0-2 0,0 0 2 16,0 0-3-16,0 0-6 0,123 36 3 0,-114-27-1 15,-2 3 1-15,-1-1 8 0,0 0 3 0,-2 0 5 16,-1 0 4-16,0 1 0 0,-2-1 1 0,-1 2 3 15,0-3 2-15,0-1 7 0,-2-2 5 16,-2-1 4-16,3-3 6 0,1 0 8 0,0-3 30 16,0 1 38-16,0-1 39 0,0 0 37 0,0 0 11 15,0-3-46-15,0-1-52 0,0-4-57 0,5-2-52 16,-1-3-4-16,5-2 4 0,-1-1-1 16,1-2 2-16,1 0-6 0,2-2-9 0,-1 2-12 15,1 0-25-15,-1-2-40 0,-1 1-54 0,0 2-72 16,-2 1-88-16,0 3-68 0,-4 5-52 15,1 4-106-15</inkml:trace>
  <inkml:trace contextRef="#ctx0" brushRef="#br0" timeOffset="12192.1125">32289 2017 0 0,'0'0'0'0,"0"0"0"15,0 0 94-15,0 0 11 0,0 0 6 0,0 0 1 16,0 0-2-16,0 0 1 0,0 0-7 16,0 0-3-16,0 0-2 0,0 0-14 0,0 0-6 15,-109 70-10-15,105-74-11 0,-1-2-3 0,4 0-11 16,0-2-7-16,-1 0-10 0,2-5-10 16,0 1-4-16,2-2-3 0,2-3-1 0,1 1-1 15,2 0-6-15,-2-3-3 0,4 1 2 0,-2-2-22 16,-2 2-8-16,2 1-3 0,0 2-10 15,-1 6 20-15,-1 0 3 0,-1 5-11 0,-1 0-20 16,1 3-33-16,-1 1-37 0,2 0 5 0,1 0 21 16,0 5 38-16,1 2 43 0,1 0 11 0,3 1 6 15,0 2-2-15,-3 0 1 0,3-1 1 0,-2 1-2 16,0-1 7-16,-1 2 3 0,-1-3 1 16,0 0 4-16,2-1 3 0,-1-3 3 0,2-1 9 15,-4 1 9-15,1-3 6 0,-1 0 5 16,1 1 9-16,-2-2 1 0,0 0 5 0,1 0 7 15,-2 0 3-15,1 0 3 0,-3 0 0 0,5-4-2 0,-3-1-12 16,1 1 0-16,0-2-10 0,1-1-9 16,-2 1-9-16,3 0-17 0,-3-1-12 0,3 0-6 15,-2 1-6-15,1-1-6 0,1 3 0 16,-2 1-6-16,2 1-8 0,-1 0-2 0,0 1-12 0,1 1-8 16,-4 0-9-16,1 0-4 0,1 4 0 15,-3 4 8-15,4 2 36 0,-3 4 13 0,2 1 10 16,-1 2 11-16,-2-1-15 0,-1 2 2 0,-1-1 5 15,0 0-2-15,0-1-3 0,0-2 0 16,0-1-5-16,0-2 3 0,0-3 4 0,0-1 1 16,0-2 4-16,-1-3-5 0,0 0 36 0,1-2 12 15,0 0 57-15,0 0 43 0,0 0 5 0,0 0 27 16,0-3-50-16,0-3-58 0,0-3-26 16,0-3-44-16,0 0-10 0,1-2 10 0,2 1-16 15,1-2-3-15,0 1-3 0,-1 0-4 0,2 1-8 16,-1-1-13-16,2 4-2 0,-1 0-9 0,0-2-6 15,-2 3 0-15,3 0-30 0,-3 0-39 0,3 5-6 16,-2 1 9-16,-1 3 31 0,2 0 43 16,-2 7 16-16,4 2-1 0,-4 1 3 0,4 2 12 15,-4 2 2-15,3-1 3 0,-4 1 9 0,0 0-3 16,-2 2 3-16,0-6 3 0,0 1-3 0,0-2 3 16,0-1 0-16,0-2 4 0,0-2 12 0,0 0 23 15,0-3 30-15,0 0 31 0,0-1 24 16,0 0 10-16,0 0-3 0,0 0-55 0,3-4-37 15,0-2-31-15,0-1-29 0,0-2 19 0,2-1 2 16,-1-1-1-16,2 0-3 0,-2-2-8 16,3 1-5-16,-2 2-1 0,3 0-7 0,-3 2 5 15,0 0-9-15,-2 3-29 0,0 2-45 0,0 0-32 16,-2 3 4-16,5 0 34 0,-4 1 50 0,1 6 33 16,3 0 8-16,-2 1-1 0,3 2-1 15,-1 0 2-15,1 2-2 0,1 0 4 0,-1-2-1 16,-2 0 3-16,4 1 1 0,-2-1-2 0,-2-4 8 15,3 0 3-15,1-2 6 0,-1 0 6 0,2-2 2 16,-2-2-1-16,2 0 3 0,0 0-4 0,1 0 0 16,2-4 2-16,-1-2 2 0,1-1 6 15,-3-1 2-15,2-2-1 0,1 0-3 0,-5-1-8 16,-1 0-1-16,2 0-4 0,-5-1-9 0,-1 1 3 16,-3 1-8-16,0-1-7 0,0 1-2 15,0 2-17-15,-3 2-17 0,0 0-25 0,1 2-30 16,-1 2-37-16,1 2 5 0,-1 0 32 15,3 1 36-15,0 5 52 0,0 2 15 0,0 3-3 0,0-1 7 16,0 2-1-16,3 0-3 0,5-1 4 0,-2 1-2 16,1-1 1-16,2-1 5 0,2-3 12 15,1 1 5-15,-1-2 3 0,1-2 5 0,-1 0-12 16,0-1-1-16,-2-2 4 0,0-1-2 0,-4 0-26 16,-1 0-56-16,-3 0-139 0,-1-3-236 15,0 2-717-15</inkml:trace>
  <inkml:trace contextRef="#ctx0" brushRef="#br0" timeOffset="22683.6459">27902 4137 0 0,'0'0'0'0,"0"0"0"0,0 0 23 0,0 0 22 0,0 0 3 16,0 0 0-16,0 0 12 0,0 0 12 0,0 0 8 15,0 0 8-15,0 0 0 0,0 0 0 16,2-32-2-16,-2 30-7 0,0 1-3 0,0-1-7 16,0 0-4-16,0 0 0 0,0 2 3 0,0 0-7 15,0 0-6-15,0 0-15 0,0 0-16 0,0 0-10 16,0 0-7-16,0 0-4 0,0 0-6 15,0 0-2-15,0 0-1 0,0 0-2 0,0 0 1 16,0 0-3-16,0 0-3 0,0 0-1 0,0 0 1 16,0 0 0-16,0 0-2 0,0 0-7 15,0 0-15-15,-1 2 21 0,0 2 11 0,1 2 16 16,-2 2 22-16,-1 1-12 0,0 0-3 0,1 0-4 16,-2 1-4-16,1 0-4 0,-1 1 0 0,3 0 0 15,-3 0 1-15,1 1 0 0,1-1 1 16,0 1 1-16,-2 0 2 0,1 1 2 0,2 0 2 15,-1 0-2-15,-2-1 2 0,1 2 1 0,1 1-3 16,2-1 3-16,-1-1-4 0,1 3 0 0,-2-3-3 16,2 0-5-16,0 1 4 0,0-2-1 0,0 1-2 15,0 0 5-15,0-1-6 0,0 0 0 0,0 0 2 16,0-2-5-16,0 0 4 0,-1 1-1 16,1-1-1-16,0 0 4 0,-1 2-2 0,-1 0 0 15,1-1 2-15,0 2-2 0,0-1 1 0,-2 2 2 16,2-1-1-16,-2 1 0 0,2-3-1 15,0 2-2-15,1-3-1 0,-1 1 0 0,0-1-1 16,-1 0-1-16,2 0 1 0,-1 1-2 0,1 1 1 16,-2-2-1-16,2 0 1 0,0 0 1 0,0 0-2 15,0-2 0-15,0-1 0 0,0-1 0 16,0-2 1-16,0 0-2 0,0-1 1 0,0-2-1 16,0 1 0-16,0-2 3 0,0 0 2 0,0 0 7 15,0 0 19-15,0 0 20 0,0 0 30 16,0 0 20-16,0 0 8 0,0 0-4 0,2 0-18 15,-2 0-16-15,0 0-20 0,0 0-17 0,0 0-12 16,0 0-8-16,0 0-11 0,0 0-5 0,0 0-4 16,0 0-10-16,0 0 1 0,0 0-1 0,0 0-3 15,0 0 4-15,0 0 0 0,0 0 3 0,0 0 3 16,0 0 2-16,0 0 2 0,0 0 1 16,0 0 4-16,0 0-1 0,0 0 4 0,0 0 2 15,1 0 2-15,-1 0 1 0,2 0 2 0,-1 0 3 16,-1-2 2-16,0 1 3 0,1 1-2 15,-1 0-1-15,0 0 0 0,0 0-2 0,0 0-4 16,0 0 0-16,0 0-3 0,0 0-4 0,0 0-2 16,0 0-3-16,0 0-5 0,1-2-4 0,-1 2-7 15,1-1-7-15,1 0-4 0,-1 1-6 16,0-1 2-16,3-1 11 0,1 0 9 0,3 0 13 16,1-2 7-16,3 1-3 0,-2 0-1 0,2 1-4 15,-3 0 1-15,-2 0-2 0,2 2-1 0,1-1 2 16,-1 1-3-16,1-1 0 0,0 1 3 15,0-1 0-15,1 0 4 0,-2 0 0 0,1-1 1 16,1 1 0-16,-1 0 0 0,0-1 2 0,2 1-5 16,-2-3-1-16,-1 3-1 0,1 0 0 0,-1 0 3 15,-2 1 2-15,0-1-3 0,2 1 1 0,-1 0-1 16,-1 0-1-16,-1 0 1 0,3 0-1 16,-3 0-1-16,1 0-2 0,0 0 2 0,-1 0 1 15,0 0 1-15,2 0 3 0,-2 0-2 0,1 0-2 16,2 0 1-16,0 0-1 0,0 0 3 15,0 0 0-15,2 0 2 0,-1 0-1 0,0 0-2 0,1 0 0 16,-1-2 1-16,0 2-2 0,1 0 2 16,0 0-1-16,0 0 0 0,1 0 1 0,0 0-2 15,0 0 0-15,0 0 0 0,-1 0-2 0,1 0 1 16,1 0-1-16,0 0 1 0,0 0 0 16,-2 0 0-16,2 0 0 0,-1 2-2 0,2 0 1 15,-3-1 0-15,0 1 1 0,-1-1 0 0,1 2 1 16,0-3 0-16,0 2 0 0,1-1 2 15,-1 2-1-15,-1-2 0 0,-1 0 1 0,-1 0-1 16,2 0 0-16,-1 0 0 0,1-1 0 0,-1 2 1 16,0-1 2-16,-2-1-1 0,3 0 0 0,-2 0 1 15,1 0-3-15,0 0 0 0,1 0 0 0,0 0-1 16,0 0 2-16,1 1-1 0,-1-1 2 0,2 0-2 16,3 0 0-16,-4 0 2 0,1 1-2 15,-1-1 0-15,-1 1 0 0,2 0-2 0,3-1 2 16,-2 2 2-16,0-2-2 0,3 0 2 0,-4 1 0 15,3-1-2-15,-2 0-11 0,-5 1-12 0,-1-1-3 16,1 0 1-16,-1 1 13 0,-2-1 16 16,3 0-2-16,2 0-6 0,-2 0 2 0,-1 0 7 15,3 1 9-15,1-1 10 0,2 0-5 0,1 0-8 16,1 0-6-16,-1 0-3 0,1 0 1 0,1 0-2 16,0 0-1-16,2 0-2 0,-1-1 0 15,4 1 1-15,0 0-1 0,-1 0 2 0,0 1-1 16,-1 0-2-16,0 1 2 0,-1 0-1 0,-4-1 1 15,5 0 1-15,-7 2 0 0,4-2 0 16,-3 0 0-16,-3 1 3 0,2-2-2 0,-2 0 0 16,-1 0-1-16,0 0-2 0,-1 0 5 0,-1 0 0 15,0 0 2-15,3 0 3 0,0 0-1 16,0-2-1-16,1 0-3 0,-2 1-1 0,1-2-2 16,1 1-1-16,-1 1 1 0,0-2-2 0,1 2-4 15,-2 1-1-15,2-1 0 0,3 1-3 0,-1 0 5 16,1 0-2-16,-1 0 0 0,1 0 4 0,-2 0-2 15,-1 0 1-15,5 0 3 0,-4 0-4 0,1 0 2 16,-1 1 2-16,3 0-1 0,-2 0 6 16,1-1-2-16,0 2 0 0,-1-2 1 0,0 0-4 15,3 0 5-15,-2 0-1 0,3 0 1 0,-3 0 0 16,3-2-2-16,2 2-1 0,-5-1-1 0,4 1 0 16,1 0 0-16,-5 0 0 0,3 0-2 15,-5 0-1-15,5 0 2 0,-4 0-1 0,-2 0-1 16,4 0 2-16,-3 0-1 0,1-1-2 15,-3 1 4-15,2 0-1 0,3 0 0 0,-2 1 3 0,3-1-2 16,-3 0 0-16,0 0 1 0,3 1-1 16,-2-1 1-16,3 0 0 0,-2 0 2 0,2 0-2 15,0 0-2-15,-1 0 2 0,2 0-2 0,-2 0-3 16,0 2 3-16,0-1-4 0,-1 0 0 16,3 1 3-16,-1 0 0 0,0-1 4 0,1 0 0 15,0 0-2-15,-4 1-1 0,5-2-3 0,-1 3 3 16,1-3-2-16,1 1 2 0,-1-1 4 0,-1 1-3 15,1 1 3-15,2-2-3 0,3 0-4 16,0 1 5-16,-3-1-1 0,0 0 1 0,-1 0 1 16,0 0-4-16,1 1 0 0,-1 0-3 0,-1 0 3 15,0 2-1-15,-5-2 2 0,4 0 0 0,-1-1-2 16,-4 2 3-16,-1-2 1 0,3 0 0 0,-8 0 1 16,1 0 2-16,1 0 1 0,-6 0-1 0,3 0 0 15,-4 0-1-15,0 0-2 0,2 0-2 16,-1 0 2-16,-1 0-5 0,5 0-2 0,-4 0-4 15,3 0-9-15,-2 0-1 0,4 0-2 0,-1 0-1 16,-1 0 0-16,2 3 1 0,0-2 2 16,-3 0 1-16,4 1 4 0,-1 0 3 0,-4 0-3 15,3-1-2-15,-5-1-1 0,-1 2-16 0,2-1-12 16,-3-1-48-16,0 1-86 0,0-1-42 0,1 1-103 16,-1 1-354-16,2-1 493 0</inkml:trace>
  <inkml:trace contextRef="#ctx0" brushRef="#br0" timeOffset="24418.0644">28058 4153 0 0,'0'0'0'16,"0"0"0"-16,0 0 0 0,0 0 0 0,0 0 0 15,0 0 23-15,0 0-1 0,0 0-7 0,0 0-8 16,0 0-10-16,0 0-1 0,0 0-5 0,0 0 0 15,0 0 1-15,0-7 3 0,0 7 6 16,0 0 5-16,0 0 0 0,0 0 3 0,0 0-8 16,0 0-3-16,0 0-2 0,0 0-5 0,0 0 4 15,0 0 2-15,0 0-1 0,0 0 4 16,0 0 2-16,0 0 0 0,1 2 2 0,-1-2-1 16,0 0 1-16,0 0 5 0,0 0 0 0,0 0 6 15,0 0 0-15,0 0 0 0,0 0 1 0,0 0-6 16,0 0-4-16,0 0-3 0,0 0-6 15,0 0 1-15,0 0 1 0,0 0 0 0,0 0 3 16,0 0-2-16,0 0 3 0,0 0 1 0,1 0 7 16,-1 0 8-16,0 0 1 0,2 0 2 15,-2 0-5-15,1 0-6 0,-1 0 0 0,0 0-3 0,1 0-1 16,-1 0 0-16,0 0 3 0,0 1 10 16,0 0 4-16,0 2 4 0,0-2-2 0,0 1-7 15,0 1 3-15,0-1 4 0,0 0 0 0,0 2-2 16,0-1-3-16,1 1-4 0,-1-1-3 0,0 0-1 15,1 1-1-15,-1-1-1 0,2 1 4 16,-2 0 1-16,0 1-1 0,1 0 5 0,-1 1-6 16,0-1 2-16,0 4 1 0,0 0 2 0,0 0 2 15,0 2 0-15,0 1-5 0,-3 1 0 0,2-1-5 16,0 2-3-16,-1 0 1 0,-1 4-6 16,0-1 2-16,1 3-2 0,1-2-1 0,0 0 0 15,-1 2 0-15,1 2 1 0,1-3-1 16,-1 3 1-16,1-1 0 0,0 0-3 0,-2 0 1 15,1-2-2-15,0 1 6 0,0-1-3 0,0 2 2 16,-3-3 1-16,0 0-4 0,3-2 2 0,-1-1-2 16,-1-1-3-16,1-1-2 0,2-2-5 0,0 1-9 15,0-1-19-15,0-2-43 0,2-3-83 16,1-3-393-16</inkml:trace>
  <inkml:trace contextRef="#ctx0" brushRef="#br0" timeOffset="25013.3291">28296 4054 0 0,'0'0'44'0,"0"0"33"16,0 0-2-16,0 0-12 0,0 0-18 0,0 0-17 16,0 0-18-16,0 0-23 0,0 0-18 15,0 0-1-15,0 0 8 0,0 0 17 0,0 0 22 16,8 17 6-16,-5-8 2 0,-1 0 7 0,-1 4 2 15,2-2 10-15,-3 2 6 0,2 1 3 16,-2 1 7-16,0 0 1 0,1 2 2 0,-1 1 1 16,-1 0-8-16,-4 0-3 0,3 3-5 0,0-2-2 15,-2 0-1-15,0 2-5 0,2 0-2 0,-2 0-1 16,0 1-3-16,1 2 1 0,0-2-6 16,-1 2-5-16,3-3-4 0,-1 1-5 0,-1-1 1 15,0 2-1-15,2-4-4 0,0 2-1 0,1-1-3 16,0-1-2-16,0-1-1 0,0 0 1 0,0-1-4 15,0-3-1-15,2 0-3 0,2-2-8 16,-1 1-3-16,-2-3-12 0,1 0-26 0,0-2-44 16,-1-3-81-16,-1-1-132 0,1-1-268 0</inkml:trace>
  <inkml:trace contextRef="#ctx0" brushRef="#br0" timeOffset="25449.3691">28489 4048 578 0,'0'0'40'0,"0"0"80"0,0 0-13 15,0 0-2-15,0 0 6 0,0 0-2 0,0 0-11 16,0 0-20-16,0 0-42 0,0 0-51 0,0 0-62 16,0 0-27-16,0 0 11 0,0 0 36 0,4 14 52 15,-4 4 38-15,0 4 2 0,0 1-3 16,0 4 0-16,0 1-3 0,0 1-2 0,0-1 2 15,0 1 0-15,2-1-3 0,-2 0-6 0,0-2-1 16,1 0-3-16,-1-2-3 0,0-1 1 0,2 1-2 16,-2-3-2-16,0-1-3 0,0 0 0 15,0-1-1-15,-2 0-1 0,1 1-1 0,-3-2 0 16,3-1-4-16,-1 1-3 0,-1-3-6 0,0 2-12 16,2-3-18-16,-2 0-32 0,0-3-55 15,-2 0-74-15,4-4-126 0,0-2-319 0</inkml:trace>
  <inkml:trace contextRef="#ctx0" brushRef="#br0" timeOffset="25847.9332">28730 4091 709 0,'0'0'90'0,"0"0"20"0,0 0-28 16,0 0-46-16,0 0-56 0,0 0-32 0,0 0-6 15,0 0 24-15,0 0 28 0,0 0 34 0,0 0 9 16,0 0-8-16,0 0-7 0,-27 118-6 0,23-90-1 16,1 2-2-16,2-2-2 0,1 1 1 15,0 0-4-15,0-2 0 0,3 0-1 0,0-2-1 16,-1 2-2-16,-1-4-1 0,0 0-1 0,2-3 2 16,-2 2-4-16,1-3 1 0,-2 0-1 0,0 1-3 15,0 0-3-15,0-1-5 0,0 0-11 16,-2-2-23-16,-2-1-37 0,3-2-77 0,0-4-124 15,0-3-189-15</inkml:trace>
  <inkml:trace contextRef="#ctx0" brushRef="#br0" timeOffset="26231.5566">28968 4091 713 0,'0'0'299'0,"0"0"-170"15,0 0-12-15,0 0-34 0,0 0-53 0,0 0-45 16,0 0-64-16,0 0-24 0,0 0 12 0,0 0 29 16,0 0 61-16,0 0 30 0,0 0-3 0,-19 126 2 15,17-88-3-15,-2-1 2 0,1 1 2 0,1 0-9 16,2-1-3-16,0-1-12 0,-1-2-2 16,1 1 0-16,0-6-9 0,0 0 5 0,1-1-1 15,-1-1 0-15,0-2 2 0,0-2-4 0,0-2-3 16,0-2-17-16,2-1-33 0,1-2-78 15,-1-6-147-15,-1-2-430 0</inkml:trace>
  <inkml:trace contextRef="#ctx0" brushRef="#br0" timeOffset="27464.0501">31008 3938 0 0,'0'0'49'0,"0"0"46"0,0 0 5 0,0 0-2 0,0 0 0 15,0 0 14-15,0 0 11 0,0 0 5 0,0 0-10 16,0 0-16-16,0 0-27 0,0 0-32 16,0 0-20-16,8-18-14 0,-8 18-12 0,0 0-5 15,0 0-8-15,0 0-9 0,0 0-8 0,0 0-15 16,0 1-24-16,0-1-19 0,0 2-8 0,0 0 28 16,0 3 39-16,0-1 36 0,0 4 38 15,0 2-1-15,0 2 0 0,0 2-4 0,-3 1-1 16,2 2-1-16,0 4 4 0,0 2 3 0,0 1 3 15,0 4 1-15,0 1-3 0,0 4 4 16,-3-1-7-16,3 0-2 0,0 2-2 0,-1-1-7 16,-1 0-4-16,3-1-4 0,-4 0 2 0,3 1 0 15,1-2 2-15,-2-1-3 0,0-1-1 0,-3 2-5 16,3-4-1-16,-4 0 3 0,3 0-3 16,-2-3-2-16,-1 2-5 0,2-2-6 0,-1 0-1 15,0-3-4-15,-1 1-9 0,-2 0-19 0,4-3-67 16,-2-5-141-16,4-5-942 0</inkml:trace>
  <inkml:trace contextRef="#ctx0" brushRef="#br0" timeOffset="65329.0564">26954 4182 0 0,'0'0'0'0,"0"0"0"0</inkml:trace>
  <inkml:trace contextRef="#ctx0" brushRef="#br0" timeOffset="65772.7464">26954 4182 0 0,'-31'-18'0'0,"31"18"0"0,0 0 0 15,0 0 0-15,0 0 0 0,0 0 0 0,0 0 0 16,0 0 0-16,0 0 1 0,0 0 34 0,0 0 14 16,0 0 15-16,0-1 14 0,0 1 7 0,0 0-7 15,0-1-4-15,-1 0-6 0,1 0 1 16,-1 1 12-16,0-1 8 0,1 1 1 0,0 0 1 15,0 0-10-15,0 0-14 0,0 0-13 0,0 0-19 16,0 0-9-16,0 0-5 0,0 0-5 0,0 0 3 16,0 0 2-16,0 0 1 0,0 0 0 0,0 0-2 15,0 0-3-15,0 0-4 0,0 0-5 16,0 0-5-16,0 0-4 0,0 0-3 0,0 0-2 16,0 0-6-16,0 1-5 0,0-1-8 15,0 1-10-15,0 1 13 0,0 1 24 0,-2 2 16 16,2 1 17-16,-1-1-3 0,0 1-13 0,1 0-4 15,0 0-1-15,0 1-1 0,0 0 1 0,-1 2 2 16,1 0 1-16,0 0 3 0,0 2-3 0,0 0 0 16,0 0-3-16,0 1-1 0,0 1 0 15,0 2-1-15,-2 0 3 0,1 1 1 0,0 0 6 16,-2 2 5-16,1-1-2 0,2 1 1 0,-3 2-5 16,-1 1-8-16,1-5-4 0,2 3-2 0,-2 0-3 15,2-1 1-15,-2 0 0 0,2 0-2 16,0-1 0-16,1 1-2 0,0-2-1 0,0 1 1 15,0-4-1-15,0-1 0 0,0-1-2 0,2-1-4 16,0-2-8-16,0-2-13 0,1 0-24 0,-3-3-38 16,1 1-63-16,-1-2-74 0,0-2-103 15,0 1-335-15,0-1 445 0</inkml:trace>
  <inkml:trace contextRef="#ctx0" brushRef="#br0" timeOffset="67332.8735">26902 4109 0 0,'0'0'0'0,"0"0"0"0,0 0 0 16,0 0 4-16,0 0 9 0,0 0-2 0,0 0 5 16,0 0 8-16,0 0 3 0,0 0 6 0,0 0 2 15,0 0 3-15,0 0 3 0,0 0 7 16,69 4 1-16,-63-4 2 0,1 0-6 0,0 0-4 16,1 0-4-16,1-1-9 0,1 0-1 0,4-1-7 15,-1 1-8-15,2-1-4 0,3 1-4 0,3-1-4 16,0 1-2-16,3 1 0 0,2 0-2 15,3-2 1-15,-2 1-1 0,2 0 2 0,-2 1-6 16,3 0 2-16,-2-2 1 0,0 2 2 0,-1 0 6 16,0 0-2-16,-1 0 2 0,0 0-1 15,-3 0 1-15,0 0 0 0,-5 0-2 0,1 0 1 0,-3 2-2 16,2-1 2-16,-6-1 1 0,1 0 1 16,-5 1 2-16,-3-1 0 0,1 0 0 15,-4 2 10-15,-2-2 6 0,0 0 13 0,0 0 20 16,0 0 15-16,0 0 16 0,0 0 8 0,0 0-7 15,0 0-18-15,0 0-22 0,0 0-23 0,0 0-15 16,0 0-8-16,0 0-3 0,0 0-3 0,1 0-2 16,0 0 3-16,2 0 3 0,-1 0-3 0,2 0 2 15,-2-3 2-15,4 2-2 0,-4-1 11 16,-1 1 1-16,-1 1 0 0,0 0 3 0,0 0-3 16,0 0-1-16,0 0 1 0,0 0-5 0,0 0-9 15,1 0-14-15,1 0-21 0,0 0 2 0,2 0 5 16,3 0 13-16,2 0 18 0,0-1 1 15,1 1 2-15,-3-1 0 0,2 0 1 0,-3 0 1 16,3-1-1-16,-4 1-2 0,4 1 2 0,-6 0-1 16,4-1 1-16,-5 1 2 0,3 0 1 15,-2 0 1-15,-3 0 4 0,0 0 5 0,0 0 6 16,0 0 5-16,0 0 1 0,0 0-2 0,0 0-9 16,0 0-13-16,0 0-35 0,1 0-19 0,1 0-3 15,6 2 2-15,2 2 23 0,1-1 6 0,4 1-2 16,1-2-2-16,0 2 2 0,2-2 5 15,-2 2 5-15,3-2 4 0,-4 0 3 0,0 1 3 16,-3-1 2-16,-1 1 1 0,-2-1 1 0,-4 1 1 16,0-2 1-16,-4 0 5 0,0 0 10 0,-1-1 10 15,0 2 13-15,0-2 13 0,0 0 13 0,-1 0 15 16,0 0 13-16,1 0 7 0,-1 0-1 16,0 0-5-16,1 0-11 0,-2 0-15 0,2 0-15 15,0 0-19-15,0 0-14 0,0 0-12 0,0 0-9 16,0 0-7-16,0 0-5 0,0 0-5 15,2 0-2-15,-2 0 0 0,0 0 2 0,1 0 7 16,-1 0 3-16,0 0 4 0,0 0 4 0,0 0-3 16,0 0 8-16,0 0-2 0,0 0 1 0,0 0 4 15,0 0-3-15,0 0 1 0,0 0 2 16,0 0 0-16,0 0 2 0,-1 0 0 0,1 0-1 16,0 0-1-16,0 0-2 0,0 0-1 0,0 0 0 15,0 0 0-15,0 0-1 0,0 0-3 0,0 1-2 16,0-1 0-16,0 0-7 0,0 0-9 15,0 0-14-15,-2 2-24 0,1 1 16 0,-3 3 15 16,0 3 17-16,-2 3 22 0,-4 1-10 0,3 3-4 16,-1 2-2-16,2-2 2 0,0 0-2 0,1 0-1 15,1 1 2-15,-1-2-1 0,1 2 1 0,0 3 0 16,1-3 0-16,-2 1 2 0,1 0 0 0,2-2 1 16,-1 1 1-16,-1 0 0 0,2-1 0 15,0 0 0-15,-1-2 0 0,0-1 3 0,1 1-2 16,2 0 0-16,-2 0 0 0,0 0-2 0,2 0 0 15,-2 0 2-15,2 1-4 0,0 3 3 16,-1-3-3-16,1 1 0 0,0-1 1 0,0-3-3 16,0 1 1-16,0-3 0 0,-2 1 1 0,2-2 0 15,-1 0-1-15,0-3 2 0,1 2 1 0,-1-2 0 16,-1-3 3-16,2 1 0 0,-1-3 1 16,1-1 6-16,0 0 6 0,0 0 12 0,0 0 13 15,0 0 11-15,0 0 11 0,0 0 4 0,0 0-2 16,0 0-4-16,0 0-9 0,0 0-9 15,0 0-8-15,0 0-13 0,0 0-7 0,0 0-8 16,0 0-5-16,-1 0-3 0,1 0-5 0,-2 0-1 16,2 0-2-16,-1 0-2 0,0 0-2 0,1 0 0 15,-1 0 1-15,0 0 3 0,-1 0 6 0,-2 0 1 16,-2 0 2-16,-3 0-1 0,-3 0-2 0,-3-1-1 16,3 0 2-16,-4 0 0 0,0-1 2 15,-3 0 2-15,1 0 0 0,-3-1 1 0,-2 1-1 16,-4 0-2-16,0-1 1 0,-4 0-1 0,-3 1 3 15,2-2 1-15,-3 1 1 0,-1-1 2 0,0 1 0 16,1 0-1-16,2 0 3 0,4 1-2 16,-1-1 0-16,4 0 0 0,2-1-8 0,4 1 0 15,1 0-1-15,3 1-1 0,2-2 1 0,1 2-4 16,-1-2 1-16,3 2-4 0,-2-2-1 0,3 3-2 16,2-2-8-16,0 3-10 0,1 0-23 15,3 0-42-15,0 0-64 0,3 0-136 0,0 0-178 16,1 0-941-16</inkml:trace>
  <inkml:trace contextRef="#ctx0" brushRef="#br0" timeOffset="68149.0327">27382 3445 0 0,'0'0'160'0,"0"0"-9"0,0 0 23 15,0 0 5-15,0 0-5 0,0 0-17 0,0 0-14 16,0 0-23-16,0 0-20 0,0 0-16 15,0 0-13-15,0 0-3 0,0 0 4 0,0 0 5 16,-3-118 3-16,3 118-9 0,0 0-20 0,0 0-27 16,0 0-33-16,0 0-46 0,0 0-34 0,0 7 9 15,0 2 18-15,0 4 46 0,0 4 39 16,0 1 2-16,0 3 2 0,0-2-4 0,0-1-4 16,0 1-3-16,0-2-2 0,0-1 1 0,0 0-1 15,0-2-1-15,-1 1-2 0,0-1-2 16,-1 0 1-16,0 0-1 0,2-1 1 0,-3 2-3 15,2-3-3-15,0 2 2 0,-2-3-2 0,2-1-2 16,-1 1 2-16,2 0-12 0,0-3-12 16,0 0-20-16,0 0-39 0,0-1-73 0,-1-1-121 15,-1-1-147-15,1-3-498 0</inkml:trace>
  <inkml:trace contextRef="#ctx0" brushRef="#br0" timeOffset="68581.1448">27221 3637 1028 0,'0'0'227'0,"0"0"-14"15,0 0-83-15,0 0-37 0,0 0-24 0,0 0-31 16,0 0-26-16,0 0-25 0,0 0-16 0,0 0-15 16,0 0-20-16,0 0 26 0,0 0 14 15,0 0 14-15,39 13 27 0,-27-7-19 0,-2 2-2 16,0 2 1-16,2 1-6 0,0 2 1 0,0 0 5 16,3-1 1-16,-4 2 6 0,3-2 0 0,-3 0-7 15,-2-1-6-15,1-1 5 0,-3-1 6 16,1 0 8-16,-3-2 7 0,-1-1-3 0,-2-2-5 15,0-2 6-15,-2-2 19 0,1 1 29 0,-1-1 48 16,0 0 49-16,0 0 33 0,0 0 13 0,2 0-6 16,0-3-27-16,0-4-67 0,0-4-46 0,3-4-42 15,0-2-35-15,4-2 14 0,2-1-4 0,0-1-4 16,4-2-7-16,0 0-11 0,4-2-13 16,-2-2-22-16,4 2-21 0,-1 1-33 0,0 5-47 15,-2 2-58-15,-2 7-122 0,-5 3-179 0,-5 5-782 16</inkml:trace>
  <inkml:trace contextRef="#ctx0" brushRef="#br0" timeOffset="69243.1026">26664 2538 188 0,'0'0'167'0,"0"0"58"0,0 0 6 15,0 0-6-15,0 0-10 0,0 0-19 0,0 0-23 16,0 0-22-16,0 0-25 0,0 0-37 0,0 0-44 16,0 0-55-16,0 0-72 0,0 0-61 0,8-32 17 15,-8 43 29-15,0 6 59 0,-3 5 56 16,-2 4-4-16,1 5 0 0,0-1-8 0,-1 2 1 16,1 0-2-16,1-2-5 0,1 0 3 0,1-2-2 15,1-1 1-15,-2-4 0 0,1-1-1 0,-1-2-2 16,0-2-2-16,1-2-3 0,0-1-10 15,1-1-16-15,0-2-38 0,0-2-57 0,0-4-78 16,0-1-108-16,1-3-522 0</inkml:trace>
  <inkml:trace contextRef="#ctx0" brushRef="#br0" timeOffset="69498.9887">26891 2489 1607 0,'0'0'42'0,"0"0"37"0,0 0-89 15,0 0-69-15,0 0-36 0,0 0 16 0,0 0 38 16,0 0 53-16,0 0 47 0,0 0-1 0,0 0-9 16,2 128-8-16,-2-100-8 0,2 1-6 15,-2 0 0-15,2 0 2 0,1-1-5 0,2-3 0 16,-4-1 1-16,3-1-4 0,-2-2-1 0,1 1-4 15,-2-2-7-15,-1-3-18 0,0-1-34 16,-3 0-94-16,0-5-149 0,-1-4-657 0</inkml:trace>
  <inkml:trace contextRef="#ctx0" brushRef="#br0" timeOffset="69691.1187">26653 2767 1694 0,'0'0'64'0,"0"0"-5"16,0 0-71-16,0 0-23 0,0 0 5 0,0 0 14 15,0 0 3-15,120-22-5 0,-87 20-7 0,3 1-15 16,-2 0-24-16,-4 1-41 0,0 0-57 0,-4 0-58 16,-4 2-60-16,-6 1-39 0,-7-1-159 0</inkml:trace>
  <inkml:trace contextRef="#ctx0" brushRef="#br0" timeOffset="70132.8312">27125 2893 56 0,'0'0'273'0,"0"0"-63"16,0 0 34-16,0 0 23 0,0 0-6 0,0 0-34 15,0 0-41-15,0 0-33 0,0 0-39 0,0 0-24 16,0 0-16-16,0 0-26 0,0 0-16 0,0 0-20 16,10-11-22-16,-7 5-7 0,-1-1-4 0,3-2-1 15,1 2 2-15,2-3-3 0,-2 0-1 16,3 0 5-16,0-1 1 0,2-1 7 0,-1 0 5 15,-1-2 0-15,0 0 3 0,-1 2 2 0,-3 0 4 16,-1 3 2-16,-2 1 1 0,-2 1-2 16,0 1-8-16,-4 1-7 0,-1 3-17 0,-1-1-20 15,-2 3-15-15,0 0-7 0,-3 4 9 0,-1 4 14 16,-3 3 19-16,3 2 12 0,1 3 5 0,-3 0 4 16,4 1 1-16,1-2-4 0,3-2 1 15,2 1-1-15,3 0-1 0,1-1-2 0,0-3-2 16,4 1 4-16,3 0-3 0,3-2 3 0,3-1 2 15,0-1-9-15,4 1-7 0,-1-1-38 16,-1-3-65-16,2 1-80 0,-1-3-96 0,-3 1-266 0,-7-3 335 16</inkml:trace>
  <inkml:trace contextRef="#ctx0" brushRef="#br0" timeOffset="70474.2417">27487 2820 502 0,'0'0'68'0,"0"0"-85"16,0 0-6-16,0 0 16 0,0 0 29 0,0 0 35 16,0 0 7-16,0 0 8 0,0 0 6 15,0 0 2-15,0 0-2 0,0 0-8 0,0 0-6 16,0 0-2-16,-73 61-5 0,64-59-4 0,0-1-3 16,0-1-12-16,2 1-3 0,1-1 6 15,4 0 10-15,-1 0 18 0,2-2 12 0,1-3-5 16,0-2-13-16,0-1-25 0,1 0-23 0,4-4-15 15,3 0-8-15,0 0-2 0,3-4 1 0,1 2 2 16,-1-1 1-16,1 1-5 0,-2 2 2 16,1 5-5-16,-3 1-9 0,0 2-10 0,-4 3-13 15,3 1-9-15,0 0 0 0,-1 2 5 0,2 5 13 16,-3 3 13-16,1 1 12 0,2 3 9 16,-4 0 5-16,3 1 2 0,-2 1 2 0,0 0 0 0,-1 2-2 15,3-3-4-15,-3 0-7 0,1 0-13 16,-3-3-50-16,1 1-81 0,-1-1-99 0,-2-5-126 15,1-1-197-15</inkml:trace>
  <inkml:trace contextRef="#ctx0" brushRef="#br0" timeOffset="71218.2053">27831 2570 1265 0,'0'0'86'0,"0"0"-91"0,0 0-124 16,0 0 3-16,0 0 20 0,0 0 58 0,0 0 68 15,0 0-2-15,0 0-5 0,0 0-6 0,0 0-2 16,55 136-5-16,-48-117 0 0,2-1-2 0,-3-1-2 16,1-2-1-16,0 0 1 0,-5-4-2 0,2 1-3 15,-1-3-4-15,-3-3-9 0,0 1 1 0,0-4-3 16,0 0 0-16,0-1 18 0,-5-1 18 15,-1 0 17-15,-3 0 10 0,-4 2-8 0,-3-1-15 16,-1 3-9-16,-2-1-5 0,2 5 3 0,-3 0-2 16,0 1-1-16,5 0 2 0,0-1-2 0,3 1 1 15,3-3-1-15,1 0-3 0,5 1-7 16,3-1-8-16,0-1-3 0,1 1 7 0,9 0 14 16,1-2 15-16,5-1 12 0,1-1 0 0,6 0-2 15,2-2-4-15,2-1-5 0,1 0-2 16,2 0-3-16,-1-2 0 0,3-3 0 0,-1 0-1 15,-1-2-3-15,-1-3 3 0,0 1 3 0,0 0 5 16,-5-2 10-16,3 0 7 0,-6-1 10 0,-5 1 12 16,-1-1 6-16,-6 2 7 0,-3 0 4 0,-2-2 3 15,-4 4 0-15,0 0-7 0,-4 1-23 16,-2 1-34-16,-5 2-31 0,-2 0-24 0,0 2-7 16,-1 2 6-16,1 0 8 0,0 0 2 0,2 5 0 15,1 2 0-15,2 1-7 0,2 0 3 0,1 1 2 16,1 0 2-16,4 1 4 0,0 1 5 15,0-1 5-15,0 0 8 0,5-1 7 0,0 0 7 16,6-1 7-16,-2-1 0 0,0-2 4 16,3 0 0-16,-2-1 5 0,1-2 1 0,1 0 2 0,0-2 2 15,1 0 0-15,-1 0 0 0,-1 0 1 16,2-4-1-16,-1-1-4 0,-1-1-2 0,2 1-3 16,-3 1-5-16,0 0-7 0,-2 3-4 0,-3-2-7 15,0 3-8-15,-2 0-5 0,-1 0-5 16,1 0 1-16,-2 1 0 0,2 2 8 0,-3-3 3 15,0 3 7-15,0-2 5 0,0 0 5 0,0-1 11 16,0 0 15-16,0 0 19 0,0 0 27 0,0 0 28 16,0 0 21-16,1 0 16 0,0 0 1 15,1-2-32-15,2-2-32 0,1-3-41 0,4-2-33 16,1-1-4-16,3-4-7 0,4 1 10 0,2 1 0 16,0-1 0-16,1 0 5 0,-1 2-6 0,-2 0-3 15,2 2-13-15,-3 2-29 0,-1 2-42 16,1 4-73-16,-2 1-117 0,-3 3-209 0,-2 2-923 0</inkml:trace>
  <inkml:trace contextRef="#ctx0" brushRef="#br0" timeOffset="77104.0656">27016 3804 0 0,'0'0'42'0,"0"0"-2"0,0 0-9 0,0 0-6 15,0 0-4-15,0 0-6 0,0 0-5 0,0 0-11 16,0 0-6-16,0 0 1 0,0 0 0 0,0 0 4 16,2-8 4-16,-1 8 6 0,-1 0 5 0,0 0 5 15,0 0 6-15,0 0 6 0,0 0 7 16,0 0 11-16,0 0 10 0,0 0 2 0,0 0-1 15,0 0-11-15,0 0-11 0,2 2-7 0,-2-2-12 16,0 0-5-16,0 0-7 0,0 0-4 0,0 0 0 16,0 1 3-16,0-1 1 0,0 1 1 15,0-1 3-15,0 0-3 0,0 1 0 0,0-1-1 16,0 0-1-16,0 0 0 0,0 0 0 0,0 0-5 16,0 0-1-16,0 0-5 0,0 2-8 0,0-1-8 15,0 0 9-15,0 3 14 0,0 0 15 16,0 1 14-16,0 1-3 0,1 0-6 0,0-1-1 15,0 1 3-15,3 1-3 0,-3 1 1 0,0 0-1 16,2 2 0-16,-2 0 8 0,0-1 5 16,1 3 4-16,-1-1 7 0,-1 0 0 0,1 1-1 15,-1 1-3-15,0-1-10 0,1 3-7 0,-1-1-1 16,0 0-3-16,0 3 0 0,0-1-4 0,0 1-1 16,0 0-2-16,0 2-2 0,0 0 5 0,0 0 0 15,0 2 2-15,0 0 3 0,0 1-3 16,0 0-3-16,0 1 3 0,0 0 6 0,0 1 6 15,0-2 3-15,0 3-1 0,0-5-5 0,0 1 0 16,0 0 0-16,-2-3-3 0,1 3-1 0,-2-3-3 16,-1 0-1-16,2-2-1 0,-2 0-5 0,2-2-1 15,-1-2-3-15,1 0-2 0,2-3 2 16,-1-1-4-16,1-2 1 0,0-3-2 0,0-1-1 16,0 1 0-16,0-2 0 0,0 0 0 0,0-1 0 15,0 1 0-15,0-1-1 0,0 0-1 16,0 0 0-16,0 0 0 0,0 0 0 0,0 0-1 15,0 1-4-15,0 0 10 0,0 3 2 0,0-1 2 16,-2 2 6-16,1-1-6 0,0 2 0 0,-2 1-1 16,2-1-1-16,0 0-1 0,-1 1-3 15,1-1 1-15,-1-1-3 0,0 0 0 0,0-1 1 16,2 0-1-16,-1-1 2 0,-1 1-2 0,0-1 1 16,1 1-1-16,0-1 0 0,1-1 0 0,0 1-1 15,0-2 1-15,0 0-2 0,0 0 2 16,0 0 0-16,0 1 0 0,0 0 2 0,-2 0-2 15,2 1 1-15,-1 0-2 0,0 1 0 0,1 2 2 16,-1 0-2-16,-1 1 2 0,1-1 0 0,0 1-1 16,0-1 0-16,-1 0 0 0,1 0-1 15,1-1 0-15,-1-2 2 0,1 1-2 0,0 0 0 16,-1-2 0-16,1 2 1 0,0-3 0 16,0 1-1-16,0 0 1 0,0-2-2 0,0 2 0 15,0-2 2-15,0 0 0 0,0 0 2 0,0 0-2 0,0 0-2 16,0 0-7-16,0 0-20 0,0 0-50 15,0 0-206-15,0-2-1031 0</inkml:trace>
  <inkml:trace contextRef="#ctx0" brushRef="#br0" timeOffset="77685.1791">27079 3881 335 0,'0'0'145'0,"0"0"37"15,0 0 10-15,0 0-8 0,0 0-3 0,0 0-2 16,0 0-10-16,0 0-16 0,0 0-19 0,0 0-22 16,0 0-25-16,0 0-20 0,0 0-13 0,0 0-12 15,-19-94-10-15,19 94-14 0,0 0-28 16,0 0-45-16,0 0-66 0,-1 3-26 0,1 7 18 16,0 8 38-16,-3 6 67 0,0 6 31 0,-1 5 8 15,0 3 6-15,-1-1 4 0,0 2 4 0,-1 1-3 16,1-2 1-16,-1-2-2 0,2 0 2 0,-1 0-4 15,1-4 0-15,-1-1 0 0,2-1 1 16,-2-1 2-16,2-2 1 0,1-1-2 0,-1-2-6 16,1-1-1-16,-1 0-1 0,2 0 0 15,0-2 1-15,1 1-2 0,0-2 0 0,0 1-3 0,0 0-2 16,0 2-2-16,0-1 1 0,0-2-1 16,0-1 0-16,0-2 0 0,0-1-2 0,0-2 0 15,0-1 0-15,0-2-2 0,0-1 1 16,0-3 0-16,0-1-3 0,0-1 1 0,0-2 0 15,0-1-1-15,0-2 2 0,1 2 4 0,-1-2 6 16,0 0 12-16,0 0 14 0,0 0 11 0,0 0 7 16,0 0 1-16,0 0-3 0,0 0-12 0,0 0-10 15,1 0-9-15,-1-2-18 0,0-2-44 16,0 1-37-16,0-1-44 0,0-1-57 0,0 1-39 16,-1 1-146-16,0 1-177 0,1 2-700 0</inkml:trace>
  <inkml:trace contextRef="#ctx0" brushRef="#br0" timeOffset="78109.2119">27064 3851 705 0,'0'0'158'0,"0"0"70"0,0 0-22 0,0 0-40 15,0 0-31-15,0 0-26 0,0 0-21 0,0 0-25 16,0 0-43-16,0 0-55 0,0 0-50 16,0 0-1-16,0 0 18 0,-21 15 35 0,13 12 39 15,0 9 6-15,-3 1 0 0,0 4 3 0,4 6 5 16,-4-1 5-16,5 2 9 0,1 3 6 0,-2-4-1 15,5 2-2-15,-1-1-3 0,0-4-1 16,2-2-5-16,1-1 0 0,0-4-4 0,0-3-4 16,0-2 2-16,0-1-2 0,0-3 0 0,1-4 1 15,-1-3-5-15,1-3-1 0,-1-3-2 0,2-1 0 16,0-2-2-16,-1-2 0 0,0-4-1 16,0-1-3-16,1-3 0 0,-2-1-3 0,1 0-2 15,-1-1 1-15,0 2-4 0,0-2-4 0,0 0-8 16,0 0-14-16,0 0-30 0,0 0-45 15,0 0-105-15,-1 0-179 0,-1 0-465 0,1 0 327 0</inkml:trace>
  <inkml:trace contextRef="#ctx0" brushRef="#br0" timeOffset="78967.1">27042 4060 160 0,'0'0'107'0,"0"0"32"0,0 0 0 16,0 0 4-16,0 0 15 0,0 0 5 0,0 0 4 15,0 0-26-15,0 0-48 0,0 0-65 0,0 0-94 16,0 0-53-16,0 0 8 0,0 0 29 0,-7-14 66 15,5 36 58-15,-3 9 10 0,1 2 7 16,-1 5 0-16,2 3-5 0,-1 2 9 0,0-1 6 16,3 3 9-16,1-2 9 0,0 1-7 0,0-1-4 15,0-2-8-15,0-1-7 0,0-2-10 0,0-1-9 16,0-3-6-16,0-3-5 0,0-2 0 0,0 0-4 16,0-4 1-16,0-1-1 0,0-2 1 0,0 0-1 15,1-1-1-15,-1 2-1 0,0-2-5 16,0 0-2-16,0-1-1 0,0 2-3 0,0-1 1 15,0 0-2-15,0-3-3 0,0-1 5 0,0-2-6 16,0-2-2-16,0-3 3 0,0-2-9 16,1-2 5-16,-1-3-1 0,1-1 0 0,-1-2 10 15,0 0 7-15,0 0 17 0,2 0 16 0,-2 0 13 16,0 0 11-16,0 0-2 0,0 0-2 0,0 0-7 16,0 0-15-16,0 0-8 0,0 0-12 15,0 0-10-15,0 0-4 0,0 0-9 0,0 0-5 16,0 0-3-16,0 0-5 0,0 0-5 0,0 0-2 15,1 0-2-15,-1 0-2 0,0 0 0 16,0 0 3-16,0 0 4 0,0 0 1 0,0 0 3 0,0 0 2 16,0 0-1-16,0 0 2 0,0 0-3 15,0 0-3-15,0 0-7 0,0 0-7 0,0 0-11 16,0 0-4-16,-1 0-4 0,1-1 1 0,0 1 1 16,0-1-2-16,0 0-85 0,-2-3-30 0,0 0-33 15,1 0-34-15,1 0 13 0,0 2-127 0,0 0-125 16,0-1-623-16</inkml:trace>
  <inkml:trace contextRef="#ctx0" brushRef="#br0" timeOffset="80191.0934">26964 5005 0 0,'0'0'0'0,"0"0"0"0,0 0 0 15,0 0 62-15,0 0 4 0,0 0 5 16,0 0 1-16,0 0-2 0,0 0 0 0,0 0-5 15,0 0-2-15,0 0 1 0,0 0 6 0,0 0 10 16,-2-3 13-16,2 3 9 0,0 0 2 0,0 0-2 16,0 0-9-16,0 0-11 0,0 0-13 0,0 0-8 15,0 0-5-15,0 0-8 0,0 0-8 0,2 0-14 16,0 0-11-16,-1 0-11 0,-1 0-4 16,0 0 0-16,0 0 0 0,0 0 1 0,0 0 1 15,0 0-2-15,0 0 1 0,0 0-3 0,0 0 1 16,0 0 0-16,0 0-1 0,0 0 3 15,0 0-1-15,0 0 0 0,0 0 1 0,0 0-2 16,0 0 0-16,0 0 1 0,0 0-1 0,0 0 0 16,0 0 3-16,0 0 0 0,0 0 1 0,0 0 1 15,0 0-2-15,0 0 0 0,0 0-4 16,0 0 0-16,0 0-1 0,0 0-3 0,0 0 2 16,0 0 1-16,0 0-1 0,0 0 4 0,0 0-3 15,0 0 0-15,0 0 2 0,0 0-2 0,0 0 1 16,0 0 1-16,0 0 1 0,0 0 0 15,0 0 2-15,0 0 0 0,0 0 0 0,0 0-1 16,0 0 2-16,0 0 0 0,0 0 1 0,0 0-2 16,0 0 1-16,0 0-2 0,0 0-1 0,0 0-1 15,0 0-2-15,0 0-2 0,0 0-1 0,0 0-2 16,0 0 2-16,0 0 0 0,0 0 2 0,0 0 4 16,0 0-1-16,0 0 4 0,0 0 1 15,0 0 0-15,0 0 2 0,0 0 1 0,0 0-1 16,0 0 1-16,0 0-1 0,0 0-2 0,0 0-1 15,0 0-3-15,0 0 1 0,0 0-2 16,0 0 0-16,0 0 2 0,0 0-6 0,0 0 2 16,0 0 1-16,0 0-6 0,0 0 6 0,0 0-2 15,0 0-1-15,0 0 2 0,0 0-8 16,0 0-15-16,0 0-18 0,0 0-37 0,0 0-53 16,0 0-79-16,0 0-18 0,0 0-64 0,0 0-293 0</inkml:trace>
  <inkml:trace contextRef="#ctx0" brushRef="#br0" timeOffset="84665.0198">27053 3804 87 0,'0'0'75'0,"0"0"3"0,0 0 7 0,0 0 10 15,0 0 2-15,0 0-2 0,0 0-4 0,0 0-2 16,0 0-4-16,0 0-3 0,0 0 1 15,0 0-1-15,0 0 0 0,0 0 1 0,0 0-8 16,0 0-13-16,0 0-15 0,0 0-15 0,0 0-13 16,0 0-10-16,0 0-9 0,0 0-5 0,1 0-5 15,-1 0-2-15,2 0-3 0,-2 0 1 0,0 0 3 16,2 0 4-16,-2 0 3 0,0 0 7 16,0 0 1-16,0 0 4 0,1 0 2 0,-1 0-2 15,0 0 2-15,0 0-6 0,0 0-5 0,0 0-4 16,0 0-9-16,0 0-8 0,1 0-5 0,2 0 11 15,0 0 12-15,2 0 9 0,3 0 23 16,3 0-2-16,2 0 1 0,3-3 2 0,0 3-10 16,3-2-3-16,-1 1-7 0,5-1 2 0,-1 2-4 15,0-3-3-15,0 2 4 0,1 0-13 0,0 1 2 16,-2 0 1-16,0 0-3 0,3 0 8 16,-4 0 0-16,1 0 0 0,-1 0 0 0,0 0 1 15,0 1-4-15,-2 0 3 0,2 1-3 0,0-1 1 16,0-1 3-16,1 0-2 0,3 2 3 15,-2-2-2-15,5 1 0 0,-3-1 1 0,4 1-3 16,-3-1 5-16,1 0 1 0,3 0-2 0,-2 0 5 16,3 0-4-16,-2 0-2 0,2-2 3 0,1 0-4 15,-1 1 3-15,3-3 0 0,-4 2-4 0,3 0 1 16,-3-1 1-16,1 1 0 0,1 0 5 16,-1-1 0-16,0 2 0 0,-1-1-1 0,-1 1-2 15,0 0 0-15,-3 0-2 0,3 1 1 16,-4-2 0-16,3 2 0 0,-2-1 1 0,0 1-2 15,-1 0 2-15,0-1-1 0,0 1 2 0,-2-1 1 16,-1 1-1-16,4-2 1 0,-1-1-2 0,-2 1-2 16,3 2 1-16,1-1-3 0,1 0 4 0,-1 0-1 15,2-2 0-15,0 2 1 0,-4 0-2 0,5 0-1 16,1 0 1-16,-1 1-5 0,1-1 5 16,-2-1 0-16,2 1-1 0,1 0 6 0,-3 0-5 15,2 0-1-15,0 0 2 0,0-2-5 0,1 1 3 16,-1 1 2-16,0-3-4 0,-2 3 5 0,2 0-4 15,-5 0-1-15,2 1 0 0,-1-1-2 16,0-1 3-16,1 1-1 0,1 1 4 0,-1-1 1 16,2 0-4-16,-1 0 1 0,-4 1-2 0,5-2-3 15,-2 1 4-15,-1 1 0 0,3-1 0 0,1 1 3 16,1-1-4-16,0-1 0 0,0 1 1 0,1 0-2 16,4-1 2-16,-3 2-2 0,-2-1 0 15,0 1 3-15,0-2-3 0,-2 1 0 0,1-1 2 16,-2 1-3-16,-3-1 2 0,4 1 1 15,-2 0-1-15,-3 0 0 0,2-1 1 0,-2 2-2 16,-1 0 2-16,3-1 2 0,-3-1-2 0,-1 2-1 16,4-1 0-16,-2 0-4 0,5 0 3 0,-6 0 1 15,3 0-2-15,-2 0 3 0,2-2-1 0,-1 3-1 16,2 0-1-16,-4 0 0 0,5 0 1 0,0 0-1 16,1-2 3-16,-3 2 0 0,2-1-2 15,-3 0 2-15,3 0-2 0,-1-1-2 0,-4 1 4 16,4-1-1-16,-3-1 0 0,2 2 3 0,-1-1-4 15,0 1 1-15,0 0-1 0,-2-1-2 16,2 2 0-16,-2-1 1 0,-2 0-2 0,0 1 4 16,0-1-1-16,-4 1 0 0,-2 0 1 0,1 0-4 15,-2 0 3-15,0 0-3 0,1 0 0 0,0 0 1 16,-2 0-1-16,4 1 1 0,-3 1 2 16,3 0-1-16,-3-1 1 0,2 0 1 0,-3 0-2 15,0 0 0-15,-3 0 1 0,1 1 0 0,-2-1 0 16,-1 0 4-16,-4-1-1 0,1 1 1 15,-3-1 4-15,-2 0 8 0,0 0 15 0,0 0 17 16,0 0 16-16,0 0 14 0,0 0 9 0,0 0-1 16,0 0-5-16,0 0-9 0,0-1-14 0,0 0-11 15,0 1-11-15,0-1-8 0,0 1-8 0,0 0-6 16,0 0-1-16,0 0-7 0,0 0 0 0,0 0-3 16,0 0-3-16,0 0 0 0,0 0-4 0,0 0-3 15,0 0-1-15,0 0-5 0,0 0 2 16,0 0-1-16,0 0 0 0,0 0 1 0,0 0-3 15,0 0 0-15,0 0-3 0,-1 0-5 0,1 0-4 16,0 0-10-16,0 0-12 0,0 0-12 16,-1 1-16-16,1 1-8 0,-1 2 18 0,0 1 24 15,-3 3 24-15,3 3 21 0,0 2 1 0,-1-2-5 16,-3 3 2-16,3 1 1 0,1 0-2 16,-1 2 0-16,-1 1 0 0,0 4 0 0,1-1 2 15,1 1-2-15,1-1 1 0,0 0 0 0,-1 0-2 16,1-1 1-16,0 2-1 0,-1-1 2 0,1-1 0 15,1 2 0-15,-1 1 3 0,0 2 0 16,-1 0 3-16,0-1 1 0,-3 2-1 0,3-1 0 16,-1 3 1-16,-1-3 2 0,-2 2 1 0,2-2 0 15,-3 1 0-15,2 1-2 0,1-2 1 0,-2 0 0 16,2 0-3-16,-2-2 0 0,3 0-2 16,1-1-1-16,-1-1 0 0,-2-1-1 0,3 2 1 0,0-2 0 15,1 1-1-15,0-2 0 0,0 0 0 16,-2-2 0-16,2-1 2 0,-1-1 0 0,0-1 1 15,0 0-1-15,0 3 1 0,-2-2-1 0,1-2 4 16,2 2-4-16,0 0-4 0,0 0 1 0,0-1-2 16,0 2 3-16,0 3 6 0,0-1-2 15,0 0 2-15,0 2 0 0,0-2-2 0,0 1 3 16,0 2-2-16,0-4-3 0,1 0 0 0,-1-1-6 16,1-1 1-16,-1 0 1 0,0 0 1 15,0 0 3-15,0-3-2 0,0 0-1 0,0-2 1 16,0-1-2-16,0-4 2 0,-1 0 2 0,1-3-3 15,-1 1 4-15,1-2-2 0,0 0-1 16,0 0-1-16,-1 2-1 0,0-1 2 0,1 0-1 16,-1 1 0-16,1-1-1 0,-1 0 0 0,0 1 0 15,1-3 0-15,-3 2 2 0,2 1-3 0,0-2 1 16,0 0 1-16,-1 0 2 0,0 0 4 0,-2 1 6 16,0-1 5-16,-3-1 5 0,1 0 1 0,-3 0-1 15,-6 0-6-15,3 0-5 0,-3 0-5 16,-2-1-3-16,-1-1-5 0,0 2 1 0,1 0-2 15,-2 0-1-15,0 0 1 0,0 0-2 0,-1 0 2 16,0 0 1-16,-1 0-2 0,0 0 2 0,-3 0-4 16,-2 2 3-16,1-2-3 0,-1 0-1 15,-3 0 3-15,4 0-2 0,-6 0 1 0,0 0 2 16,-5 0-1-16,-2-3 0 0,0 1 4 0,-7-2-2 16,2 1 1-16,-7-2 2 0,0-2 1 0,-4 1 0 15,-4-1 1-15,-3-1 0 0,-1 2 0 16,-4 0 0-16,1-1 0 0,0 2-3 0,-1 0 0 15,-4 2-2-15,7 3 0 0,0 0-1 0,3 0 1 16,0 0-3-16,8 0 1 0,-1 4-3 16,-1 0-1-16,4 1-1 0,1 0-2 0,-2-1-1 15,2 1-3-15,0 0 0 0,-1 1 0 0,1-2 0 16,0 0 2-16,4-1 1 0,-3 0 2 0,5-2 1 16,0 0 0-16,-3-1 2 0,4 1 2 0,-1-1 3 15,1 0 3-15,0 0-1 0,-3-1 0 16,4 0 0-16,-1 0-1 0,-3-1 2 0,-2 1 0 15,1 0 1-15,-5 0 2 0,1 0 0 0,-1-2 2 16,-1 2 0-16,3 0-1 0,-1 0 2 0,3-1-1 16,-1-1 0-16,5 2 2 0,-2-1-3 0,5 1 1 15,1-1-3-15,0 0-2 0,1 1-1 16,5 0-1-16,-2-1-1 0,0 2 0 0,-1 2 0 16,0-2 0-16,4 0 0 0,-3 0 0 0,0 0 0 15,0 0 0-15,0 0 0 0,1 0 0 16,-1 0 0-16,2 0 5 0,1 0 2 0,-1 0 0 15,2 0 1-15,-1 0-5 0,2 0-2 0,0-2 0 16,4 1-1-16,-2 0 1 0,3 0 0 0,6-1-1 16,1 1 0-16,5-1-2 0,4 0-2 15,4 0-13-15,2 0-27 0,3-2-71 0,0-1-133 16,1 0-231-16,2 2-988 0</inkml:trace>
  <inkml:trace contextRef="#ctx0" brushRef="#br0" timeOffset="89214.0159">27099 4199 0 0,'0'0'71'0,"0"0"-11"16,0 0 4-16,0 0 9 0,0 0 4 0,0 0 6 15,0 0-3-15,0 0-10 0,0 0-12 16,0 0-18-16,0 0-19 0,0 0-17 0,0 0-17 15,0 0-22-15,-43-19-25 0,46 19 12 0,-1 0 19 16,3 2 23-16,0 1 29 0,3 0-4 0,2 1-8 16,0-2 2-16,2 2 2 0,3 0 3 0,0-3 8 15,4 3 3-15,2-3 3 0,2 2 3 16,4-3-2-16,3 0 1 0,1 0-6 0,1 0-1 16,6 0-1-16,1 0-2 0,3 0 2 0,-2-2-2 15,-1 0-2-15,-1-2-5 0,-1 3-4 0,-2-2-4 16,-3 2-6-16,-6-1-1 0,-2 0 0 15,-8 2-2-15,-3-1 1 0,-7 1-1 0,-2 0 6 16,-3 0 8-16,-1 0 13 0,-4 0 0 0,-5 0-4 16,-7 0-14-16,-9 0-18 0,-5 0-4 0,-7 2-4 15,-4 2 3-15,-5-1 0 0,2 2 1 0,-3-1 0 16,2-1-1-16,1 0 5 0,1-1 11 16,3 1 6-16,1 0 4 0,6-1 1 0,3-1-3 15,5-1 2-15,7 0 3 0,4 0 10 0,5 0 17 16,5 0 15-16,4 0 6 0,0 0-17 15,3 0-41-15,4 0-13 0,5-3-13 0,4 2 6 16,4-1 23-16,3-1-6 0,6 2 2 0,-3-1-1 16,3 0-5-16,-2 2-1 0,3 0 1 0,-1 0-1 15,2 0 6-15,2 0 0 0,1 0-1 0,-2 0 0 16,2 0 0-16,0 2 0 0,2-2-1 16,-3 0 0-16,1 0 1 0,-1 0 1 0,-2 0 1 15,-5 0 2-15,-1 0-2 0,-4 0 0 16,-6 0 0-16,-2 0-2 0,-5-2 11 0,-3 2 24 15,-5 0 13-15,0-3-13 0,-8 1-29 0,-4-1-38 16,-6-1-26-16,-4 0 6 0,-9 0 15 0,-5 2 8 16,-4-1 2-16,-6 1 2 0,1 1-5 0,-2-1 5 15,0 0 7-15,3 0 8 0,-1-1 12 0,4 1 6 16,4-2 9-16,0 1 9 0,4-1 2 16,4 0 7-16,7 0 4 0,3 2 7 0,8 0 14 15,3-1 9-15,6 2 3 0,2-1-11 0,0 2-28 16,0 0-43-16,0-1-48 0,4 1 3 0,3 0 10 15,7 0 22-15,2 0 33 0,4 0-7 16,2 1-3-16,0 1 0 0,2 0-5 0,-1 1-3 16,2-1 1-16,0 0 1 0,3 0 4 0,2 0 1 15,3-1 1-15,-2 0-1 0,0-1 0 16,0 1 2-16,1-1-1 0,-1 0 1 0,-2 0 0 16,-1 0-4-16,-6 0 2 0,-3 0-1 0,-7 0 0 15,-3-1 3-15,-3 1 2 0,-4 0 14 0,-2 0 18 16,0 0 3-16,-8 0-10 0,-3 1-28 15,-7-4-25-15,-3-3-8 0,-7 4-1 0,-3-1 12 16,-2 1 4-16,-7 0 1 0,3 1 5 0,-2-1 2 16,-2 0 2-16,-3-2 5 0,3 2 8 0,1-1 2 15,-2 0 4-15,2-1 4 0,4 0 1 0,0 1 7 16,5-1 7-16,5 2 1 0,7-1 2 0,6 1 1 16,8 1-6-16,3 0-12 0,2 1-27 15,4 0-26-15,6 0-4 0,7 0 4 0,9 0 22 16,13 3 16-16,1 0 2 0,6 0-4 0,4-1-9 15,-2 0 2-15,1 1-3 0,1 1 4 16,-4 0 5-16,2 1 0 0,-2-2 1 0,0 0 0 16,-3 2 1-16,-5-2-1 0,1-1 0 0,-8 2-1 15,-5-3 1-15,-4 1 0 0,-4 0 0 0,-5-1 8 16,-5 0-6-16,-4-1 11 0,-2 0 16 16,-2 0 13-16,0 0 30 0,-3 0-20 0,-6 0-25 15,-1-4-23-15,-7 1-31 0,-3-1 6 0,-4 0 5 16,-5 3 5-16,-3-1 4 0,-3 1 1 15,-3 0 2-15,-6 1 2 0,-2 1-1 0,1-1 1 16,-1 0 2-16,-4 1-3 0,4 2 3 0,-1 3 8 16,2-1-1-16,-1 2 3 0,5 2-5 0,6-2-6 15,5 0 0-15,5 0-2 0,8 1 0 0,7-5-7 16,5-1-21-16,3-1-28 0,2 0 4 16,2 1 14-16,7 1 27 0,3 1 31 0,4 0 6 0,5-3-2 15,3 0-3-15,1-1-1 0,2 0-6 16,1 0-1-16,0-1-1 0,-3 1-7 0,3 0 0 15,-4 0-2-15,2 0-2 0,-2-1 6 0,3 0 0 16,-3 1-2-16,2 0 0 0,-3 0-1 16,3 0-1-16,-2 0-1 0,-2 0 2 0,2 0-3 15,-4 0 1-15,1 0 1 0,-1 0-3 0,-3 0-1 16,1 1 3-16,-7 0-3 0,-1 0-2 16,-4 0-1-16,-1 1-8 0,-5-2-3 0,0 1-3 15,0-1-1-15,0 1 4 0,-5-1 1 0,-3 1 12 16,-6 1 2-16,-6 0 4 0,-5 0 5 0,-5 1-7 15,-1 0 2-15,0 1-2 0,1-1 1 16,0 1 0-16,0-1 3 0,1 2 1 0,-2-3 3 16,0 1 4-16,0-1 6 0,1-1 0 0,3 0 4 15,2-1 1-15,2 1-3 0,7-1 1 0,5 0 1 16,7 0-2-16,2 0 8 0,2 0-4 16,0 0-10-16,0 0-10 0,2 0-25 0,2 0 4 0,5 0 6 15,-1 0 5-15,5 0 19 0,4 0-7 16,0 0 3-16,0 0 0 0,1 0-11 0,-1 0 2 15,0 0-3-15,3 2-2 0,1-2 9 0,5 1-4 16,-3 0 0-16,4 0 0 0,1 2-6 16,0-2 5-16,1 0 2 0,1 0-1 0,-3 1 3 15,-2-2-5-15,-4 0 2 0,-2 0-2 0,-3 1-4 16,-5-1 3-16,-6 1-6 0,-1-1 2 0,-4 0 5 16,0 1-2-16,0-1 7 0,-6 0-11 15,-4 0-3-15,-6 0-2 0,-9 2-5 0,-4-2 9 16,-4 1 0-16,-6 1-1 0,0 0 3 0,-3 2 2 15,1-2 3-15,-3 0 2 0,0-1 6 16,1 2 2-16,-1-2 5 0,-1 0 1 0,2 0 0 16,1 1 1-16,3-2 2 0,6 0-3 0,3 2 0 15,7-1-3-15,7-1 0 0,5 0 2 0,7 0-4 16,3 0-1-16,1 0-17 0,1 0-31 0,7 0 12 16,7 0 2-16,4 2 12 0,8-1 30 0,5 1-11 15,5 0-2-15,2-1 2 0,1-1-3 0,2 1 0 16,2 0-2-16,-2 2-7 0,2-1 3 15,-4 0 2-15,1 1 0 0,-4-1 6 0,-2 1-2 16,-5 1-2-16,-3-2 1 0,-6 1-4 0,-3-1 3 16,-6 0 0-16,-1 0 0 0,-6-1 4 15,0-1-4-15,-2 1 0 0,-3-1 2 0,0 0-1 16,0 0 5-16,0 1 5 0,0-1 10 0,0 0 10 16,0 0 3-16,-3 0-20 0,-2 0-15 15,-1-1-29-15,-4-2-15 0,-2 0 6 0,-3 1 0 16,1 0 13-16,-4 1 2 0,-2 0 0 0,-3 1 2 15,-3 0-3-15,1 0 1 0,-2 0 4 0,0 2 2 16,0 1 3-16,0 2 5 0,-1 0 8 0,2-1 4 16,0 3 6-16,1-2 4 0,0 0-2 15,4-1 3-15,4-2-2 0,3 1-1 0,5-1-3 16,3 0-9-16,4 0-6 0,2-1-18 16,0-1-14-16,0 0 10 0,3 3 11 0,5 0 19 0,-1 0 21 15,4 0-3-15,6-1-1 0,-1 1 0 0,6-2-4 16,2 1-3-16,-1-1-5 0,3 0-5 15,1-1-1-15,1 1-1 0,5-1 1 0,-1 0 3 16,2 0 0-16,2 0 0 0,0 0 0 0,-2-1 2 16,-1-3 0-16,-2 3-1 0,-2-2 0 0,-3 1 0 15,-5 1-2-15,-2 1 1 0,-3-1-2 16,-4 1-2-16,-5 0 0 0,-1 0-2 0,-1 0 4 16,-4 0 2-16,-1 0 3 0,0 0 6 0,-6 0-14 15,-1 0-1-15,-7 0-5 0,-5 0-7 16,-5 0 10-16,-8 0-2 0,-1 3 1 0,-1 2 3 15,-1-1 3-15,0 1 0 0,0-1 2 0,0-1 0 16,1 1 1-16,1-1 6 0,0 1-4 0,2-1 6 16,-1 1 0-16,1-2 2 0,1 0 4 15,4 1 1-15,1-2 1 0,4 0 1 0,6 0-1 16,5-1-4-16,4 1-2 0,5-1-4 0,1 0-7 16,0 0-9-16,0 0-17 0,2 0-1 0,5 0 5 15,1 0 14-15,6 1 18 0,1 0 6 0,4-1-4 16,2 1-2-16,-3-1-6 0,2 0-2 15,3 1-1-15,-1-1-4 0,4 0 2 0,3 0-2 16,2 0 1-16,1 0 2 0,2 0 0 0,1 0 2 16,2 0-1-16,-3 0 0 0,-2 0 0 0,-2 0-1 15,-2 0 1-15,-6 0-2 0,-2 0 0 16,-9 0-1-16,-1 3-2 0,-4-2-1 0,-4-1 3 16,-2 1 6-16,0-1 6 0,-2 1 2 0,-5 0 0 15,-7-1-5-15,-5 1-5 0,-10 2 1 0,-5-1-5 16,-5 2 0-16,0 0-1 0,-5-3 0 15,-2 1 2-15,0 1 1 0,-3-2 3 0,1 0 3 16,-2 0-2-16,3 3 2 0,2-2-3 0,2-1 0 16,5 2 1-16,7-2-1 0,1 0 2 15,10-1-1-15,5 0 3 0,6 0 0 0,5 0-5 16,4 0-15-16,0 0-25 0,8 0-1 0,4 1 6 16,8 2 13-16,9-1 23 0,7-1-2 0,4 1-2 15,5 0-1-15,2 0 0 0,3-1-2 0,2 1 1 16,1 0-2-16,0-1 2 0,-2 2 0 15,-1-1 3-15,-5 1 1 0,-7 1-1 0,-3 1 2 16,-6-1-3-16,-9 1 0 0,-6-2-3 0,-7 1 2 16,-5-2 11-16,-2-2 9 0,-7 1 11 0,-7-1-1 15,-8 0-8-15,-11 3-10 0,-3-2-7 16,-4-1-3-16,-3 0 1 0,-2 0 2 0,3 0 0 16,-1 0 1-16,2 0 3 0,-1-3-1 15,5 1-1-15,-1 1-1 0,6-1-5 0,1-1 1 0,5 2 0 16,4-1 2-16,7 1-1 0,3-1 1 15,5 0 6-15,3 1-3 0,2 1 3 0,2-1-6 16,0 1-11-16,0 0-15 0,0 0-26 0,0 0-17 16,6 0 13-16,-1 2 13 0,4 3 27 0,4 1 20 15,3-2-2-15,3 0-2 0,3 3 0 16,7-3-1-16,2 0 0 0,4-1 0 0,1-1-1 16,6 0-1-16,-1-2 1 0,4 0-1 0,0 0 2 15,0 0 2-15,0 0 1 0,-5 0 0 16,-4-1-1-16,-3 1 0 0,-7-1 0 0,-5 1-2 15,-7 0 0-15,-4 0 2 0,-6 0 12 0,-4 0 17 16,0 0 23-16,-5 0-8 0,-9 0-16 0,-7-2-21 16,-5 2-28-16,-10 0 4 0,-5 0 2 0,-4 0 4 15,-1 0 3-15,-2 3 2 0,1-1 2 16,-1 0 0-16,-1-1 7 0,3 0-1 0,2 0 0 16,4 0 3-16,2 1-7 0,8-1 0 0,6 0 2 15,7-1-3-15,6 1 7 0,7-1 1 16,3 0-6-16,1 0-17 0,1 0-18 0,8 0 1 0,5 0 3 15,7 0 15-15,7 1 15 0,7 0-2 16,4-1 0-16,3 2 5 0,0 0-8 0,4 0 2 16,-1-1 0-16,2 2-4 0,1-1 5 0,-1 0 0 15,-3 0 1-15,-1 0 3 0,-2 0 0 16,-4-1 0-16,-9 2-1 0,-7-2-2 0,-7 1 2 16,-5 0 2-16,-5-1 19 0,-4 0 23 0,0-1 27 15,-8 0-4-15,-7 0-21 0,-8 0-25 0,-11 0-31 16,-7 0-1-16,-9 0 1 0,-4 0-3 0,0 1 2 15,-3 2 0-15,3 0 0 0,-1-2 10 16,4 3-6-16,5-3 2 0,2 0-3 0,6 1-7 16,8-2 5-16,6 0 3 0,9 0 2 0,6 0 7 15,7 0-15-15,2 0-15 0,0-2-26 0,9 0-10 16,5 0 7-16,7-2 14 0,6 1 24 16,5 1 8-16,6-1 4 0,-1 1 2 0,2 1-2 15,-2 1-2-15,2 0 4 0,-3 0 2 0,-1 0 1 16,-1 1 4-16,-3 3-4 0,-5-1 0 15,-5 0-1-15,-5-1-3 0,-5 1 2 0,-5-1-1 16,-2-1 4-16,-4-1 11 0,0 2 9 0,0-2 20 16,-1 0 11-16,-4 0-10 0,-4 0-5 0,-3 0-19 15,-6 0-18-15,-4 0 0 0,0 0-8 0,-2 0-3 16,1-2-3-16,3 2-1 0,2 0-3 16,-1-1 2-16,2 1 3 0,4-1 1 0,2 1 5 15,1 0 2-15,4 0-4 0,3 0-1 0,1 0-17 16,2 0-19-16,0-1-26 0,4 1-3 15,3 0 17-15,5 0 25 0,3 0 30 0,5 0 12 16,5 0-1-16,1-1-2 0,2-3 3 0,3 1-5 16,-1 0 1-16,0-1-2 0,-2 1-2 0,0-1 3 15,-1 2-3-15,-2 0-1 0,-4 0 1 0,-5 2-4 16,-3 0 0-16,-7 0-3 0,-4 0 0 16,-2 0 3-16,0 0 0 0,-4 0 6 0,-10 3 2 15,-5-1-1-15,-7 2 3 0,-8 0-3 16,-4 0-3-16,-1 0 0 0,-2-1-2 0,-1 0 0 15,2-1 0-15,0-1 0 0,5 0 4 0,1-1 1 16,8 2 0-16,7-2 3 0,5-2 12 0,7-2 13 16,4-3 0-16,3-1-11 0,10-2-19 0,6-3-16 15,9-4-2-15,6 0 5 0,8 0 6 0,5-1 6 16,1-2 6-16,3 3 4 0,-1 1 3 16,0-1 0-16,-3 3-2 0,-1 0 0 0,-7 0-4 15,-4 5 1-15,-6 0-2 0,-9 3 4 0,-2 1 5 16,-6 1 8-16,-4 1 24 0,-2 2 25 0,-3 0 21 15,0 1-4-15,0-3-28 0,-6-1-26 16,2 0-25-16,-3-2-7 0,1 1 2 0,-3-1-1 16,3 2-3-16,-2-2 2 0,4 1 2 0,-4-2 2 15,3 0 2-15,1-1 6 0,2 2-2 16,2-4-3-16,0 2-4 0,0 2-5 0,0-1-6 0,0 1 1 16,0 3-4-16,0-1 1 0,1 3-2 15,0 0-8-15,-1 1-19 0,0 0-30 0,0 0-43 16,0 2 6-16,0 6 20 0,2 5 33 15,-1 5 48-15,-1 4 3 0,0 4 0 0,0 4 0 16,-3 0-1-16,1 3-1 0,-3-3-1 0,1-2-1 16,3-1 1-16,0-2 0 0,-1-2 0 0,1-2 1 15,1-4-2-15,0-5 2 0,0-2 0 0,0-3 0 16,0-4 2-16,1-2 7 0,1-1 23 0,-2 0 31 16,1 0 41-16,-1-1 7 0,2-7-16 15,1-2-32-15,1-5-38 0,-2-4-13 0,2-2-3 16,0 0 1-16,-3-1 0 0,1-1-1 0,2 0 2 15,-1-3-2-15,-1-1-4 0,-1-2-1 0,4-2-7 16,-1-1-4-16,2-2-3 0,3 0-6 16,-2 2-5-16,2 1 0 0,0 8 5 0,1 2 4 15,-5 10 5-15,-1 4-13 0,-3 4-27 0,0 3-43 16,-1 1-7-16,1 8 11 0,2 2 24 16,1 7 44-16,-2 5 8 0,-1 5 3 0,2 3 5 15,-3 1 1-15,0 2 4 0,0-1 0 0,0-2-1 16,0 0-1-16,0-1-2 0,2-4 0 15,0-1 0-15,0-5-2 0,0-2 3 0,2-2 0 16,-1-3 1-16,-2-5 6 0,1 1-3 0,1-3 2 16,-2-3 6-16,-1-2 13 0,0-1 30 0,0 0 32 15,0 0 26-15,0 0 19 0,0-3-26 0,-2-5-33 16,-2-3-33-16,-1-1-36 0,0-2-1 0,-4-1-1 16,3-3-2-16,-1 2 0 0,-2-6-7 0,-1 1-1 15,0-4-2-15,0-2-8 0,1-1-5 16,3-1-4-16,0 3-1 0,1 2 8 0,1 7 5 15,3 4 7-15,-2 6 2 0,2 4-8 0,1 2-14 16,0 1-34-16,0 0-50 0,0 1-20 16,0 7 20-16,0 3 34 0,-2 5 51 0,0 6 31 15,0 2-3-15,-4 2 1 0,0 0 1 0,-3-1-2 16,-1 2 5-16,0-5 0 0,0 0 1 0,-4-2 4 16,2-4-1-16,-2 0 4 0,2-4 5 15,-1 0 1-15,-2-4 7 0,4-3 6 0,-1-1 4 16,0-3 5-16,-3-1-3 0,3 0-8 0,-3-4-4 15,0-1-4-15,-1-2-2 0,0-3 0 16,-3-1-1-16,3 0 0 0,-2-4-4 0,1 1-1 16,-3-1-2-16,1-1-5 0,-2-2 0 0,0 1-4 15,-1-3 2-15,3 2 2 0,0 2-6 0,5 3-3 16,3 3-4-16,4 4-7 0,4 3 5 0,2 2-7 16,0 1-18-16,1 0-33 0,0 0-53 0,1 4 3 15,4 3 5-15,5 6 3 0,0-1-39 0,0-2-220 16,-4-3-987-16</inkml:trace>
  <inkml:trace contextRef="#ctx0" brushRef="#br0" timeOffset="100231.0708">28840 5139 0 0,'0'0'0'0,"0"0"0"0,0 0 50 0,0 0-3 16,0 0 3-16,0 0 2 0,0 0 2 15,0 0 6-15,0 0 6 0,0 0 7 0,0 0 1 16,0 0 4-16,2-21 3 0,-2 21 7 0,0 0 4 15,0 0-2-15,0 0-8 0,0 0-17 16,0 0-16-16,0 0-18 0,0 0-14 0,0 0-11 16,0 0-11-16,0 0-7 0,0 0-6 0,0 0-9 15,0 0-3-15,0 0-7 0,0 0-5 0,0 0-6 16,0 0-1-16,0 0-1 0,0 0 1 0,0 0 4 16,0 0-1-16,0 2 30 0,0 0 16 15,0 0 13-15,0 2 14 0,0-1-15 0,0 0-1 16,2 1 0-16,-2-1-2 0,0 0 0 0,0 1 1 15,0 0 0-15,1-1 4 0,-1 1-1 0,1-1 1 16,-1 1 2-16,1 0-2 0,-1-1-1 16,0 0-1-16,0 0-2 0,1 0-1 0,0 1 1 15,-1-1 1-15,2-1 1 0,-2 0 0 0,0 0-2 16,1-2-1-16,-1 1-1 0,0-1 4 0,0 0 4 16,0 0 6-16,0 0 3 0,0 1-2 15,0-1-6-15,0 0-6 0,0 0-9 0,0 0-2 16,0 0-3-16,0 0-2 0,0 0-2 0,0 0-3 15,0 0-5-15,0 0-5 0,0 1-2 0,0 1 41 16,0 3 7-16,0-2 9 0,0 2 7 16,0-1-36-16,0 0 0 0,0-1-2 0,0 0 2 15,0-1-2-15,2 1 0 0,-2 0 0 0,1-1-4 16,-1 2 4-16,0-3 1 0,1 1-3 16,-1 1 5-16,0-2-3 0,1 1 0 0,-1 0 2 15,0-1-2-15,0 1 4 0,0 1 3 0,0 0 0 16,0 1 3-16,0 1-3 0,0-1-3 15,0 1-1-15,0 1-3 0,0 0-1 0,-1 1-1 16,1 0 0-16,0 1 3 0,0 0-4 0,0 1 0 0,0 0 0 16,0 2-3-16,0-1 3 0,0 1 2 15,0 0 0-15,0-1 1 0,0 1-1 0,0-1-1 16,0 0-1-16,0-2 0 0,0 0 1 0,0 2 0 16,0-2-2-16,0 0 1 0,-1 0 2 0,1 0-1 15,0-1 0-15,0-2 1 0,-1 1-3 16,1 0 0-16,0 0 1 0,-2-1-2 0,2 0 4 15,0 2 0-15,0-3 0 0,-1 2 3 0,1-1-3 16,0 0-1-16,-2-1 0 0,2 2-2 16,2 1 2-16,-4-1 1 0,2 1-1 0,-1 1 1 15,1-1-2-15,-1 0 1 0,1 0-1 0,0 1 3 16,0-3 1-16,-1 1 0 0,0 0 1 0,1-2 2 16,-1 0-2-16,1-1 0 0,0-1 0 15,0-1-5-15,0 0 2 0,0-1 1 0,0 0 1 16,0 0 8-16,0 0 1 0,0 0 1 0,0 0 4 15,0 0-2-15,-2 0 3 0,2 0 1 16,0 0-1-16,0 0-3 0,0 0-5 0,0 0-5 16,0 0-2-16,0 0-2 0,0 2-3 0,0-2-1 15,0 0-5-15,0 0-7 0,0 0-7 0,0 0-10 16,0 1 21-16,0 3 6 0,0-1 9 0,0 1 11 16,-2-1-16-16,2-1-1 0,-2 0-1 15,2 1 1-15,-1-1-4 0,1 2-1 0,0-1-7 16,0 1-12-16,0 0-27 0,0 1-44 0,0 1-66 15,0-2-117-15,0-2-699 0</inkml:trace>
  <inkml:trace contextRef="#ctx0" brushRef="#br0" timeOffset="101264.9357">28623 5605 8 0,'0'0'105'0,"0"0"-10"0,0 0-1 16,0 0 0-16,0 0 5 0,0 0 0 0,0 0-3 15,0 0-16-15,0 0-17 0,0 0-22 0,0 0-23 16,0 0-11-16,0 0-3 0,0 0-2 0,8-14 4 16,-8 14 3-16,0 0 2 0,0 0 8 15,0 0 7-15,0 0 5 0,0 0 7 0,0 0-3 16,0 0-3-16,0 0-3 0,0 0-6 0,0 0-5 16,0 0-8-16,1 0-9 0,0 0-12 0,3 0 34 15,2 0 8-15,1 0 10 0,2 2 7 0,0 0-29 16,-1 1-3-16,1-1-5 0,1 1 2 0,1 1-4 15,-1 1-4-15,1 1 1 0,-1 1-4 16,3-1 2-16,-3 1 2 0,0 1 1 0,1 0-3 16,-4-1-1-16,2-1 0 0,0 1-3 15,0-1 4-15,0 2 2 0,-3-2-1 0,0 0 2 0,2 3-2 16,-5-3-1-16,2 0 0 16,0 1-2-16,-3-1 1 0,3 1 1 0,-2-1-1 0,-2-1 1 15,2-2-2-15,1 1 2 0,-4-3 0 0,1 0-2 16,-1 0 4-16,0-1 5 0,0 0 12 15,0 0 19-15,0 0 22 0,0 0 20 0,0 0 20 16,0 0 15-16,0 0 5 0,0 0 2 0,0 0-9 16,0 0-11-16,0 0-13 0,1 0-9 15,-1-2-30-15,2-4-23 0,3-1-16 0,-2-2-22 16,2-3 7-16,0 2-1 0,5-3-4 0,-1 1 4 16,1-2 0-16,2-1 1 0,2-2 3 0,2-1-3 15,-3 1 1-15,4 0-4 0,-4-1-1 0,3 2-2 16,-3 0-5-16,-2 1 2 0,0 4-6 15,-3-1-2-15,-1 4-2 0,-4 2-5 0,-1 1-6 16,0 3-22-16,-2-1-53 0,0 3-87 0,0 0-173 16,-2 0-53-16,0 1-91 0,2 2-400 0</inkml:trace>
  <inkml:trace contextRef="#ctx0" brushRef="#br0" timeOffset="118854.8877">28082 8421 137 0,'0'0'134'0,"0"0"15"15,0 0-2-15,0 0-6 0,0 0-3 0,0 0-11 16,0 0-13-16,0 0-11 0,0 0-5 16,0 0-11-16,0 0-5 0,0 0-8 0,8-59-17 15,-8 59-14-15,0 0-24 0,0 0-33 0,0 0-48 16,0 0-72-16,0 2 4 0,0 5 20 15,0 6 39-15,0 1 71 0,0 4-3 0,-1 4-1 16,-1 4 8-16,0 2 4 0,0 4 7 0,-2 1 1 16,0 2-4-16,2 0-3 0,-2-1 0 0,1 0 6 15,2 2 9-15,0-3 7 0,0-2 8 0,0 0-2 16,1-1-6-16,0-4-4 0,0 0-6 16,0-3-3-16,0 0-5 0,0-2-3 0,0-3-3 15,0 0-4-15,0-2 1 0,0 0-6 0,0-2-3 16,0 1-12-16,0-3-30 0,0-3-53 15,0-2-87-15,0-2-149 0,0-2-445 0</inkml:trace>
  <inkml:trace contextRef="#ctx0" brushRef="#br0" timeOffset="120318.6981">28176 8261 172 0,'0'0'-4'0,"0"0"-11"0,0 0 4 0,0 0 6 16,0 0 12-16,0 0 12 0,0 0 9 0,0 0 5 15,0 0 6-15,0 0 1 0,0 0 1 0,0 0 8 16,0 0 7-16,0 0 3 0,59 15 6 0,-52-15-6 16,2 0-3-16,3 0-6 0,1 0-7 15,-1 0-2-15,4 0-4 0,1 0-2 0,4 0-2 16,3-1-4-16,2 1-4 0,7 0-2 0,1-1 1 15,0-1-4-15,6 0 3 0,2 1 0 16,4 0-5-16,2 0 3 0,5-2-2 0,0 2-1 16,7 0 0-16,2 0 3 0,7 1-2 0,-1-2 4 15,5 1-5-15,-4 1-3 0,3-1-1 0,-5 1-2 16,0 0 6-16,-3 0-4 0,-2 0 0 16,4 0 1-16,-3 1-2 0,1-1 1 0,3 1 0 15,-2 1-5-15,-3-1-1 0,3-1-3 0,-8 1-3 16,3-1-1-16,-3 0-3 0,-3 0 2 15,-1-1-1-15,-2 1 0 0,-3 0 6 0,0 0-4 16,-5-1 4-16,-2-1 0 0,-1 1-3 0,-3 1 4 16,-2-1 1-16,-2 0-1 0,2-1 2 0,-2 2-4 15,-2-1-1-15,-1-1-1 0,-2 1-1 0,-2 0 3 16,1 0 0-16,-3-1 1 0,4 1 0 0,-1-1-4 16,1 1 3-16,-1-1-4 0,2 1 0 0,-1 1 2 15,2-1-1-15,1-1 1 0,0 2-1 16,0-1 0-16,1 1-1 0,-1-2-1 0,-1 2 1 15,1-1-1-15,-1 1 0 0,-3-1 3 0,-3 0 1 16,-2 1 0-16,-2-1 3 0,-2 1 0 16,-6-2 6-16,0 2 9 0,-4 0 9 0,-1-1 14 15,-4 1 8-15,-2 0 0 0,0-1-9 0,2 1-15 16,-2 0-13-16,-1 0-13 0,2 0-6 16,0 0 0-16,0 0-9 0,3 0 4 0,-2 0-1 15,3 0 0-15,-2 0 8 0,2 0-2 0,-2 0 3 16,3 0 2-16,-3 0-2 0,1 0 3 0,0 0-1 15,-2 0 1-15,1 0 3 0,-2 0-2 16,0 0 3-16,1 0 0 0,0 0 2 0,-2 0 2 16,1 0 4-16,-2 0 1 0,1 0-1 0,0 0-2 15,2 0 0-15,-2 0-4 0,0 0-3 0,1 0-3 16,0-1-3-16,4 1-1 0,-2 0 1 0,5 0-2 16,-3 0 4-16,-1 0-2 0,1 0 1 0,-2 0 4 15,4 0-1-15,-4 0 6 0,2 0 1 16,-3 0 1-16,2 0 4 0,-3 0 3 0,-1 0 7 15,-1 0 9-15,1-2 8 0,-1 2 9 0,0 0 5 16,0 0 2-16,0 0 2 0,0 0-8 0,0 0-8 16,0 0-11-16,0 0-15 0,0 0-11 15,0 0-16-15,0 0-12 0,0 0-14 0,0 0-13 16,0 0-1-16,0 0 7 0,0 3 12 0,0 3 15 16,0-1 8-16,1 2 5 0,5 0-1 15,-5 2 1-15,1 1-1 0,-1 2-1 0,-1 0 1 16,3 3 1-16,-3 1-1 0,2 2 0 0,-1-2 3 15,-1 4-2-15,0 0-2 0,0 3 1 16,-5 3-3-16,3 2 1 0,-2 1 3 0,-2 4 0 16,4 2 2-16,-1 0 1 0,-2 2 0 0,3 0-3 15,0 0 2-15,-2-2-3 0,2 0-1 0,1-2 4 16,0 0-1-16,0-1 2 0,-2-2 2 0,0-3-3 16,2 0 2-16,0-2-4 0,0-2 0 0,-2-1 3 15,-1-1-3-15,3-1 5 0,-1-2 3 16,-1-2-2-16,-1-1-1 0,3-1-1 0,-2-1-4 15,1 0 6-15,-3-1 0 0,4 0 0 0,-1-2 2 16,1-4-4-16,-1 1-1 0,-1-3 1 0,3-1-3 16,-1-1 3-16,1-2 6 0,0 1 11 15,0-1 17-15,0 0 13 0,0 0 12 0,-1 0 5 16,1 0 0-16,0 0-5 0,0 0-8 0,0 0-7 16,-1 0-10-16,-2-1-13 0,-3-1-12 0,0 0-11 15,-3-2-9-15,-4 2-2 0,-1-1 0 16,-4 0-4-16,-2 1 6 0,-3 0 1 0,-4 0 2 15,-4 1 2-15,0-1-2 0,-3 1 0 0,-4 0 0 16,-3 0 3-16,-4 0 1 0,-4-1 1 16,-1 1 1-16,-3 0 1 0,-2-2 3 0,-1 2-4 15,-5-1 3-15,-6-1-4 0,-3 0-1 0,-3-2 6 16,-7 1 1-16,-1-1 2 0,-4-1 6 0,-4 1-5 16,-3 0 0-16,1-1-3 0,-1 1-5 0,2 1 5 15,-1 0-3-15,6 1 2 0,-5 1 2 0,0 0-3 16,7-1 0-16,1 0-1 0,3 1-2 15,6-1 1-15,2 0-1 0,2 0 1 0,5 1 1 16,3-1-2-16,2 1 0 0,6 0 0 0,3 0-5 16,2 1 3-16,6 0 0 0,-2 1-1 0,5-1 2 15,2 0-6-15,5 0-8 0,7-1-12 16,6 0-13-16,3 1-12 0,5-1-16 0,5 0-21 16,2 0-29-16,3-1-39 0,0 1-92 0,1 0-158 15,0 0-934-15</inkml:trace>
  <inkml:trace contextRef="#ctx0" brushRef="#br0" timeOffset="122028.6367">25325 7813 41 0,'0'0'88'0,"0"0"-68"0,0 0-16 0,0 0-10 16,0 0 1-16,0 0 1 0,0 0 2 0,0 0 3 16,0 0 1-16,0 0 1 0,0 0 0 0,0 0 1 15,99-17 1-15,-86 16 0 0,0 1 2 16,-1-2 2-16,4 1 1 0,-2 1 3 0,0 0 0 15,3-2 0-15,1 0-2 0,3-1-1 0,1 2-3 16,6-1-2-16,2 0-3 0,2-1-1 0,3 0-2 16,4-1 2-16,5-1-1 0,1 0 0 0,4-2 2 15,0 1-1-15,5 1 4 0,1-1-1 16,5 0-2-16,1 0 11 0,5 0 2 0,3-1 5 16,2 0 4-16,4 0-10 0,0-1 2 0,5-2-5 15,1 2 0-15,2 2 0 0,3-2-7 16,1 1 3-16,3 0-1 0,-3 0-4 0,4 0-5 15,-1 0-1-15,-2 0-1 0,3 1 4 0,-3 3 6 16,2-2 1-16,1 0 2 0,-4 0 0 0,-2 2 1 16,-3 0 3-16,-4 1 4 0,-1 0 3 0,-6 0 3 15,1 1-1-15,-4 1-1 0,0 0-3 16,-2-2-2-16,-2 2-1 0,-4-1-4 0,-3 0-2 16,-1-1-4-16,-4 0 0 0,1 1 1 0,-1-3 0 15,2 2 3-15,-4-2-1 0,-2 1-3 16,3 0 0-16,-4 0 1 0,2-1-1 0,-1 2-1 15,-3-1 1-15,-5 1 0 0,0 1 1 0,-1-1 2 16,-7 2-5-16,-2 0-1 0,-1 0-3 0,-7 0-1 16,-1 0 4-16,-2 0 2 0,-7 0 2 0,-2 0 4 15,-2 0 6-15,-5 0 18 0,-3 0 24 16,0 0 31-16,0 2 42 0,0-2 19 0,0 0-1 0,0 0-18 16,0 0-35-16,-1 0-32 0,0 0-23 15,1 0-22-15,0 1-20 0,0-1-15 0,0 0-15 16,0 0-7-16,0 0-7 0,0 0-2 15,0 0-2-15,0 0 2 0,0 2 6 0,0-2 11 16,0 2 10-16,0 0 12 0,0 2 5 0,1 0 1 16,-1 1 3-16,0 1-2 0,0 2 1 0,1 3 1 15,-1 2-1-15,0 1 4 0,0 4-1 0,-2 1-1 16,0 2 4-16,-4 0-1 0,4-1 1 16,-3 1 4-16,1 1-1 0,2 1 0 0,0-1 3 15,-3 0-2-15,3-1 0 0,0 2 1 0,-1-3-3 16,-1 0 1-16,3-2-3 0,0 1-3 15,0-3 2-15,1 0-4 0,-1-2 0 0,0 2 5 16,1-5-3-16,-2 2-1 0,2-1-4 0,0-1-12 16,-2 1-14-16,2-2-33 0,-1 0-63 0,0 1-80 15,1-4-106-15,-1-3-341 0</inkml:trace>
  <inkml:trace contextRef="#ctx0" brushRef="#br0" timeOffset="122405.4977">29288 7861 32 0,'0'0'60'0,"0"0"-56"0,0 0-2 0,0 0 1 15,0 0-2-15,0 0 2 0,0 0-1 16,0 0 0-16,0 0 2 0,0 0 0 0,0 0-1 16,0 0 2-16,0 0 1 0,0 0-1 0,120 106 4 15,-113-99 3-15,2-2 1 0,0 1 3 0,-2-1 6 16,0 1 5-16,2-1 8 0,0-2 13 16,0 0 15-16,1-2 17 0,3-1 22 0,-3 0 22 15,3 0 14-15,-1 0 13 0,1-2 8 0,-1-3 1 16,-1-3 0-16,1 1-8 0,4-2-11 15,-4-2-10-15,3-1-9 0,0 0-16 0,-3-2-27 16,1-1-30-16,1 0-31 0,-2-1-18 0,-1 1-11 16,2-1-15-16,1 1-24 0,-2 3-41 0,-2 0-57 15,-1 4-105-15,-4 3-149 0,2 2-859 0</inkml:trace>
  <inkml:trace contextRef="#ctx0" brushRef="#br0" timeOffset="123454.2183">29568 9211 188 0,'0'0'83'0,"0"0"9"16,0 0 11-16,0 0 6 0,0 0 11 16,0 0-4-16,0 0-13 0,0 0-23 0,0 0-38 15,0 0-31-15,0 0-40 0,0 0-34 0,9-21-12 16,-9 24 9-16,0 1 23 0,0 2 31 16,1 1 20-16,-1 0 6 0,0 1 1 0,1 2 3 15,-1-1 0-15,1 2-2 0,-1 0 1 0,0 1-1 16,0 2-5-16,0 1 0 0,3 0-2 15,-3 2 0-15,0 2 6 0,0 1 0 0,-3 0 2 16,3 2 6-16,-1 0 1 0,0 1 3 0,0-1 1 16,0-1-2-16,-1 2-2 0,0-3-4 0,-1 1-1 15,2-1-7-15,0-2-5 0,0-3-3 0,1 0 0 16,0-2 1-16,0-1-1 0,0-1 3 16,0-1-6-16,0-2 1 0,1-2-6 0,0-1-12 15,1 0-19-15,0-3-50 0,0 1-104 0,-1-3-687 0</inkml:trace>
  <inkml:trace contextRef="#ctx0" brushRef="#br0" timeOffset="124918.9273">28094 9789 161 0,'0'0'105'0,"0"0"3"0,0 0 0 0,0 0-8 16,0 0 2-16,0 0-12 0,0 0-28 0,0 0-28 15,0 0-47-15,0 0-52 0,0 0 2 0,0 0 7 16,0 0 28-16,0 0 45 0,-9 41 5 0,6-23 2 16,-2 2 4-16,3-2-2 0,0 1 0 15,-2-1-2-15,1-1-5 0,1-1-5 0,2 3-4 16,0-4 1-16,-1 2 8 0,1-1 5 0,-1 0 11 16,1 2 12-16,-2 1 6 0,2-1 8 15,0 1-3-15,-1-1-9 0,1 1-4 0,-1 0-1 16,1 2 2-16,0 0 1 0,-2-1-3 0,1 0 1 15,0 0-1-15,-1-2-4 0,0 1-8 0,0-2-13 16,-1-3-8-16,2 0-5 0,1-4-2 0,0 1-2 16,-1-2-2-16,1-2-2 0,0-1-9 15,0-1-12-15,0-4-21 0,0-1-46 0,0 0-73 16,0 0-95-16,0 0-106 0,0 0-322 0</inkml:trace>
  <inkml:trace contextRef="#ctx0" brushRef="#br0" timeOffset="126138.9752">28155 9712 104 0,'0'0'238'15,"0"0"-140"-15,0 0-47 0,0 0-24 0,0 0-14 16,0 0-7-16,0 0 6 0,0 0 2 0,0 0 3 16,0 0 10-16,0 0-1 0,0 0 1 0,0 0 3 15,43 1-6-15,-36-1-3 0,-3 0 0 0,4 0-5 16,2 0 3-16,0 0-2 0,1 0-2 15,3-1 2-15,1 0 2 0,5 1 1 0,0-1 1 16,5 1-3-16,3-2 0 0,3 0-2 0,5 1-1 16,-2-1 2-16,6 2-1 0,0-1 0 0,1 0-1 15,5 1-5-15,-1-1-3 0,4 1-1 16,0 0-6-16,0 0 0 0,5 0 3 0,0 0-1 16,4 0 4-16,0 0 1 0,1 0-1 0,4 0-2 15,-5 2-1-15,2 1 0 0,-3 0-2 0,-2 0-1 16,-3 1 0-16,1 0-2 0,-4-1 2 15,-1 1 1-15,3-1 0 0,-3 1-1 0,0-1 0 16,1 0-1-16,0 0-2 0,3-1 5 0,-2 1-4 16,1 0 0-16,-1 0 2 0,1-1-3 15,-3-1 1-15,3 0 0 0,0-1-2 0,0 1 3 16,2-1 0-16,-1 0 2 0,2 0 1 0,-1 0-1 16,1-2 2-16,-3 0-4 0,5-2 1 0,-2 2 1 15,-2-1-4-15,-1 1 2 0,1 1-1 16,3-1-1-16,-4 2 2 0,2 0 1 0,-1-1-2 15,0 1 3-15,-4 0-1 0,-2 0-1 0,2 0 2 16,-5 0-3-16,2 1 1 0,-4 2 0 0,-1-1-1 16,-5 2 3-16,-3-2-2 0,-3 1 4 0,-5-2 3 15,-3 0 1-15,-5 0 8 0,-6 0 5 0,-2 1 8 16,-6-2 22-16,3 1 27 0,-5-1 26 16,0 0 24-16,0 0-1 0,0 0-20 0,0 0-28 15,0 0-34-15,0 0-29 0,0 0-18 16,0 0-17-16,0 0-12 0,0 0-8 0,0 0-10 15,0 0-7-15,0 1-1 0,0 0 12 0,0-1 17 16,0 1 15-16,1-1 15 0,-1 1 7 0,1-1 3 16,-1 2 8-16,0-2 6 0,1 0 4 0,-1 1 14 15,0-1 3-15,0 0 11 0,0 0 10 16,0 0 0-16,0 0 6 0,0 0-3 0,0 0-14 16,0 0-8-16,-1 0-16 0,1 0-13 0,0 0-8 15,0 0-13-15,0 0-9 0,0 0-11 0,0 0-11 16,0 0-1-16,-1 0-3 0,1 1 3 15,-1 3 4-15,-3-1 1 0,3 3 6 0,-1 1 3 16,0 3 7-16,-1 1 5 0,-1 3 5 0,1 1 1 16,-3 0 0-16,-3 2 1 0,5 2-4 0,-4-1 0 15,3 4 2-15,-2 1 3 0,-1 2 1 0,-1 1 6 16,0 3-3-16,3 1 0 0,-4 3 2 0,2 1-4 16,0 1 1-16,3-2-3 0,-3 3 0 15,3-2 2-15,1-1-2 0,1 2 2 16,-1-4-2-16,2-1-2 0,0-2 2 0,0-2-1 15,-2-2 3-15,2 0-1 0,1-4 1 0,0 0-3 16,-1-3 0-16,1-4 1 0,0-2 0 0,-2-4 3 16,2-2 4-16,1-3 7 0,-1 0 16 0,1-2 12 15,0 0 9-15,0 0 8 0,-1 0-2 0,1 0-3 16,0 0-3-16,0 0-3 0,0 0-1 16,-1 0 0-16,1 0-2 0,-1 0-4 0,0 0-6 15,-3 0-10-15,1 0-11 0,-6-4-11 0,-1 0-9 16,-1 1-6-16,-9-3-4 0,-1 2 4 0,-3 0 1 15,-4 0 2-15,-5 0 6 0,-5 1-1 16,-3-2 0-16,-6 1 2 0,-4-1 2 0,-5-1 1 16,-6-3 2-16,-8 3 0 0,-7-1 1 15,-4 0 3-15,-5 0 1 0,-10 2-1 0,-1-2 5 16,-5 0-1-16,-4 0 3 0,1 2-1 0,-1 1-2 16,1 0-2-16,1 3-2 0,2 0 2 0,1-1-1 15,1 1 2-15,8-2 0 0,8 2-5 0,4-1-1 16,8 1-2-16,5-1-5 0,7 2-1 15,5-1-3-15,4 1-6 0,2 0-9 0,3 0-17 16,5 0-28-16,0 0-44 0,4 1-67 0,-1 3-95 16,-2-2-104-16,10-1-100 0,10 1-616 0</inkml:trace>
  <inkml:trace contextRef="#ctx0" brushRef="#br0" timeOffset="127647.6917">27967 9705 192 0,'0'0'117'0,"0"0"-6"0,0 0 2 16,0 0-7-16,0 0 1 0,0 0 0 0,0 0-17 0,0 0-8 15,0 0-5-15,0 0-12 0,0 0-11 16,0 0-13-16,0 0-14 0,0 0-8 0,-47-22-2 16,31 20 1-16,2-1 0 0,-6 0 3 0,-4 0-2 15,-3 2 1-15,-3-1 2 0,-5 2-3 16,-2 0 3-16,-6 0 1 0,0 0 2 0,-1 0 3 15,-2 0-5-15,0 0 0 0,0 0-5 0,-2 0-4 16,4 0 3-16,3 0-1 0,3-1 2 16,4 1 0-16,6-3-4 0,2 2 2 0,3-2 2 15,6 0-1-15,3 1 3 0,3-1 0 0,1 0-2 16,3 1 2-16,0-1-3 0,4 1-2 0,-2 1 0 16,2-1-2-16,2 2 3 0,1 0 0 15,0 0 0-15,0 0-4 0,0 0-5 0,0 0-8 16,0 0-6-16,0 0-7 0,0 0-9 0,0 0-3 15,0 0-9-15,0 0 2 0,-1 0 3 16,1 0 0-16,0 0 10 0,0 0 7 0,-3 0 6 0,3 2 6 16,0 0-1-16,-1 1-1 0,0 0 2 15,0 1-1-15,-1-1 2 0,0 2 3 0,2 0-3 16,-4-1 2-16,1 1-3 0,1 1 0 0,-1 0 1 16,1 1-1-16,-2 0 3 0,2 1-1 0,-3 3 0 15,2-1 1-15,1-1-3 0,-1 2 0 0,1 2 1 16,1-1 1-16,-2 0 1 0,2 2 5 15,1 0-3-15,-1 2 2 0,1 0-1 0,0 0-1 16,-2 1 1-16,2 1-1 0,0 0 2 0,-1 4 0 16,1 2 2-16,-1 2 2 0,1 1-1 15,-1 1 2-15,-1 2 2 0,1-3 0 0,0 1-1 16,1 0 1-16,-1-2-4 0,-2-2-2 0,2 0 0 16,0-2-4-16,-2 0 1 0,1 0 3 0,2-2-1 15,-3-2 2-15,2 0-1 0,-2-2 1 16,2 0-1-16,1-1 2 0,-1-3-3 0,1-1-2 15,0-4-2-15,0-1-2 0,0-2 5 0,0 2-1 16,0-4 5-16,0 0 0 0,0-1-1 16,0 1 3-16,0-2-4 0,0 0 1 0,0 0 1 0,0 0-3 15,0 0 1-15,0 0 1 0,0 0-4 16,0 0-3-16,0 0-2 0,0 0-3 0,0 1 2 16,0 1 2-16,0 0 3 0,1 0 0 0,-1 0-2 15,1-1 0-15,1 0-4 0,-1 0-2 16,0 1 4-16,1-2 0 0,-1 0 9 0,4 1 12 15,-3-1 2-15,3 0 9 0,0 1 3 0,1-1-3 16,2 0 1-16,3 0-5 0,-2 0-8 0,2 0-5 16,4 0-5-16,-1 0-4 0,3 0-2 0,3 0 0 15,5 0-2-15,1 0 0 0,4 0 2 16,4 0-1-16,3 0-2 0,3 0 0 0,3 0-2 16,6 0 1-16,1 0 2 0,6 0 1 0,1-1-2 15,0 0 1-15,3-2 2 0,-8 1-3 16,-1 1 0-16,-2 1-2 0,-7 0-3 0,-3 0 1 15,-3 0-4-15,-6 0-2 0,-6 0-4 0,-8 0-9 16,-6 0-8-16,-4 0-3 0,-6 0-26 0,0 0-55 16,-6-1-90-16,-8-2-114 0,1 1-155 15,1 1-546-15</inkml:trace>
  <inkml:trace contextRef="#ctx0" brushRef="#br0" timeOffset="130787.1757">27135 9613 180 0,'0'0'94'0,"0"0"1"0,0 0 5 0,0 0-2 0,0 0 2 15,0 0 1-15,0 0 0 0,0 0-4 16,0 0-10-16,0 0-9 0,0 0-18 0,0 0-7 16,-15-47-7-16,15 47-13 0,0 0-8 0,0 0-24 15,0 0-34-15,0 0-30 0,0 1-6 0,-1 6 14 16,1 4 31-16,-3 1 30 0,1 5 9 15,-1 3 4-15,1 1 0 0,-1 2 8 0,-2 1 16 16,2 5 14-16,-4 0 13 0,1 0 5 0,0 3-2 16,2-2-7-16,-2 0-4 0,2-3-7 15,-1-2-9-15,1 0-6 0,-2-1-12 0,4-1-7 16,-1-2-1-16,0 2-2 0,0-1-4 0,2 0 0 16,-3 0-3-16,2 0-3 0,-1 1 5 0,2 0 2 15,-3-2 0-15,2 0 3 0,-2-2 2 16,3 0-3-16,-3 1 3 0,0-2-1 0,2 1-2 15,-1-3 4-15,-1 2-1 0,2-4 2 0,-1 3 2 16,0-1 0-16,-1-2 2 0,2 0-3 0,-1-1-3 16,1-1-1-16,-1-2-5 0,2-2 0 0,-2-1-3 15,2-3-4-15,1 0 2 0,-1-2-1 16,1-2 5-16,0 0 10 0,0 0 11 0,0 0 13 16,0 0 13-16,0 0 4 0,0 0 7 0,0 0-1 15,1 0-3-15,-1-1-3 0,1 0-13 0,-1 0-14 16,2 0-12-16,-2-2-18 0,1 2-1 15,-1-1-5-15,0-1-1 0,0 2 4 0,0-1-5 16,0 1 0-16,0 1 1 0,0-1-6 0,0 1 1 16,1 0-1-16,-1 0-5 0,0-2 3 0,0 2-6 15,0 0-1-15,1 0-1 0,-1 0 0 16,2 0 2-16,-1 0 4 0,0-1 5 0,2 0 1 16,-2-1 3-16,1 1 1 0,2-1 0 0,1 0 3 15,-3-1-1-15,3 1-1 0,-1 0 0 16,1-1-3-16,-1 1-2 0,6 0-5 0,-4 0-3 15,0 0-2-15,3 0-3 0,1-1 2 0,1 2 1 16,1-1 1-16,1 1 4 0,1 1 2 0,2-2 2 16,-1 2 1-16,4 0 3 0,-2 0-1 0,2 0 2 15,-2 0-1-15,2 0 0 0,1 0-1 16,-3 0 0-16,2 0 4 0,1 0-7 0,-5 0 2 16,3 0 1-16,-3 0-5 0,3 0 9 0,-1 2-3 15,1-2 0-15,-3 0 3 0,2 0-2 0,-2 0 0 16,1 1 0-16,0-1-1 0,-1 1 0 15,1-1 1-15,0 1 2 0,-1-1-2 0,2 0 0 16,3 0 0-16,-3 0-2 0,3 0 1 0,3 0 2 16,-2 0-1-16,5 0 0 0,1 0 2 0,1 0-2 15,-2-1 0-15,0 1 1 0,4-1-2 16,-3 0-1-16,1-1 3 0,0 1 0 0,2 0-1 16,1 0 0-16,-1 1-3 0,0-2-1 0,0 1 2 15,-1 0 0-15,-3 0 2 0,0-1 3 0,-3 1-1 16,-1 0-1-16,0 1-4 0,-1 0 0 15,-5 0 2-15,2 0 0 0,-2 0 5 0,-1 0-2 16,2 0-2-16,-3 0 2 0,4 0-4 0,-4 0 2 16,1 0-1-16,-1 0 0 0,0 0-1 0,1 0 3 15,-2 0-1-15,4 1 0 0,-4-1 0 0,5 1-1 16,-6-1-2-16,5 2 2 0,-4-1-1 16,4 1-1-16,-4 0 1 0,2-2 1 0,0 1-2 15,4 1 2-15,-3 0 0 0,2-1-1 0,1 1 3 16,3 1 0-16,1-2 1 0,2-1-2 15,-5 2-1-15,1-1-1 0,0-1-3 0,-1 1 2 16,2 1-1-16,5-2 1 0,-4 1 2 0,1-1 1 16,1 0 0-16,-3 0 2 0,3 0 0 0,-1 0-4 15,-4 0 2-15,2 1-3 0,-2-1 0 0,0 1 3 16,2 0 3-16,-1 0-1 0,-1 1 0 16,-1-2-11-16,0 1-5 0,-3-1 1 0,1 1 0 15,1 0 11-15,3-1 5 0,-2 1 0 0,2-1-1 16,0 1-1-16,0-1-1 0,-1 2-1 15,2-1 0-15,-1 0-1 0,0 0 0 0,2 0-2 16,0 0 0-16,-2 2 0 0,1-2-4 0,2 1 1 16,-1 0 1-16,-2 0-3 0,1-1 6 0,-1 2-1 15,-1-1 0-15,1 0 2 0,0 0 1 0,-1 0-1 16,1 0-2-16,-2-1 4 0,0 1-2 16,0 0 2-16,0 0 4 0,-1-1-4 0,0 1 1 15,0-1 0-15,2 0-1 0,-1 0-2 16,0 0 0-16,1 0-1 0,-1 0 0 0,-3 1 2 15,3-1 2-15,-2-1 1 0,-1 0-1 0,2 0-2 16,2 2-2-16,-1-1 1 0,0-1-2 0,2 1 4 16,-1 0 1-16,2 1 0 0,0-2 1 0,-1 1-4 15,-1-1-1-15,0 1-1 0,1 0-2 0,0 0 1 16,0 1 0-16,3-1 2 0,-4-1 1 0,1 0 2 16,0 1-4-16,0-1 2 0,-2 0-3 15,1 1 3-15,-5-1 3 0,5 1 0 0,-3-1 4 16,1 1-5-16,-3-1-1 0,2 2-2 0,-3-2-4 15,3 0 6-15,-3 2 0 0,3-1 3 16,-4 1 4-16,5-1-6 0,-4 0 1 0,3 0 0 16,0-1-5-16,-3 1 2 0,-1-1 1 0,3 0-2 15,-3 0 4-15,3 0-2 0,-4 0-2 16,1 2 2-16,2-2-3 0,0 1 1 0,1-1-1 16,-1 0 3-16,3 1 0 0,-1-1 0 0,-3 0 1 15,-1 0-1-15,0 0 1 0,-2 0 1 0,1 0-1 16,-3 0 1-16,1 0 1 0,2 0 0 15,-2 0-1-15,2-1 1 0,-2 0-3 0,1-1-1 16,0 1 2-16,3 1-3 0,-2 0-3 0,2 0 0 0,5 0-5 16,-2 0-1-16,0 0 2 0,1 0 0 15,1 0 3-15,-3 0 0 0,-1 0-2 0,1 0 5 16,-2 0 2-16,-3 0 4 0,0 0 5 0,-1 0-5 16,0 0-1-16,-3 0 0 0,2 0-7 15,-5 0 6-15,4 0 0 0,-4-2 0 0,2 2 3 16,-2-1-3-16,2 1-4 0,-3 0-6 0,3 0-8 15,-2 0-7-15,4 2-4 0,0 3 2 0,-3-2 0 16,4 1 3-16,0 0 1 0,2 1 5 16,-1-1 3-16,1 0 5 0,1 0 3 0,2-1 2 15,-2 1 5-15,-2-1 0 0,0-2 2 0,-1 0 3 16,-5-1-2-16,3 1 7 0,-4-1 8 16,-2 0 8-16,-1 0 11 0,1 0 3 0,-1 0-4 15,0 0-7-15,3 0-10 0,-3 0-10 0,0 0-4 16,0 0-5-16,0 0-4 0,0 0-7 15,1 0-13-15,0 0-4 0,1 0-2 0,0 0 3 16,4 0 9-16,-3 0 6 0,-1 0 6 0,2 0 6 16,-1 0 1-16,-2 0 6 0,0 0 6 0,0 0 4 15,1 0 5-15,0 0 4 0,-1-1-1 0,0-1-2 16,1 0-3-16,-1 0-6 0,-1-1-6 0,1 1-3 16,4 1-3-16,-4-2-1 0,2 2 0 0,-3-1 1 15,2 1-2-15,1-2 3 0,-2 1 0 16,1 0 0-16,-1-1 0 0,0 1 3 0,0 1-2 15,0-1 3-15,2-1 1 0,-3 1-3 0,0 1 1 16,0-3-4-16,0 3-2 0,0 1-5 16,0-1-10-16,0 1-14 0,0-1-23 0,0 1-31 15,0 0-55-15,-4 0-100 0,3 0-113 0,-1 0-137 16,0 0-586-16</inkml:trace>
  <inkml:trace contextRef="#ctx0" brushRef="#br0" timeOffset="132326.0171">27235 9615 0 0,'0'0'0'0,"0"0"0"16,0 0 0-16,0 0 0 0,0 0 0 0,0 0 0 16,0 0 103-16,0 0-27 0,0 0-11 0,0 0-2 15,0 0 9-15,0 0 5 0,0 0 10 16,-38-8 13-16,38 8-4 0,0 0-15 0,0 0-17 15,0 0-16-15,0 0-8 0,0 0-1 0,0 0-1 16,0 0-12-16,0 0-10 0,0 0-12 16,0 0-10-16,0 0 0 0,2 0 0 0,-2 0 2 15,1 0 1-15,-1 0 4 0,2 0 2 0,1 0 1 16,-1 0 2-16,2 3 1 0,1-3 6 0,0 1 4 16,1 1 7-16,0 0 4 0,4 1 2 0,2-1 3 15,1 0 3-15,3 0 2 0,3 0 7 0,4-2 1 16,1 0-1-16,3 0 1 0,2 0-3 15,4 0-7-15,2 0-5 0,0-1-6 0,2-2-8 16,4 2 0-16,-1 0-3 0,1-1-2 0,2 1 2 16,3 1-4-16,-3-2-2 0,-1 2-1 0,4 0-3 15,-2 0-1-15,1 0 3 0,2 0 0 16,-1 0 1-16,0 0 1 0,3 0 0 0,-6 0-1 16,6 0 2-16,-3 0 0 0,2-1 2 15,1 0 3-15,1-1 1 0,-4 1-3 0,1-1-1 0,-4 0-4 16,-1 1-1-16,1-1 0 0,-3 1 1 15,-1 1-1-15,-1-1-2 0,-1 0 0 0,-5 1-3 16,-1-1 0-16,-1 1 3 0,0 0-2 0,-2 0 0 16,-3 0 0-16,3-2-1 0,-5 2 2 15,2 0 2-15,-1-1 2 0,0 1 1 0,2 0 0 16,-3-1 2-16,4 0-3 0,-3 0 2 0,2 0 1 16,-3-2-4-16,-2 2 3 0,0 0 0 15,0 0-3-15,0 0 2 0,2-1-2 0,0 1-3 16,-2 0 2-16,2 0-2 0,3 0-2 0,-3 1 3 0,0-1-2 15,3 1 2-15,-2 0-4 0,4 0 0 16,1 0 1-16,1 0-2 0,-1 0 1 0,1 1-1 16,-3 1-1-16,7 2 3 0,-2-1 0 0,0 1-2 15,0-1 1-15,4 2 0 0,-4-2-1 16,0 2 2-16,0-1-1 0,-2 1-2 0,1-1 2 16,-1 1 0-16,1 0 0 0,-1-1 0 0,0 0 2 15,-2-1-2-15,1-1 0 0,-4 1 2 16,2-1 0-16,-4 0 0 0,4 1 1 0,-2-2 0 15,1 0-2-15,-2 0 1 0,-3 0 3 0,4 1-4 16,-2 0 4-16,-1-1 0 0,-2-1-3 0,2 1 4 16,-2 0-4-16,1 1-3 0,-1-2 4 0,1 1-3 15,-2-1 0-15,3 0 3 0,-1 1-1 16,3 1-1-16,-7-2 0 0,3 1-1 0,-2-1 1 16,3 2-2-16,-1-1 5 0,0 0-2 0,1 1-2 15,1-1 4-15,1 0-5 0,-1 0 1 16,2 0 2-16,-2 0-2 0,1 2 2 0,0-1 2 15,-2 0-2-15,1 1 2 0,-2-2 0 0,1 0-2 16,-1 1 2-16,0 0-2 0,1-1 0 0,0 0 1 16,-1 0-3-16,0 0 3 0,1 1-2 15,-1-1 2-15,0 0 2 0,1-1-3 0,-3 1 1 16,2-1-2-16,-2 2 1 0,2-2 2 0,2 0 3 16,-3 0-2-16,1 0-1 0,-3 0 1 15,1 0-3-15,-2 0 0 0,-1 1 2 0,-1-1-2 0,0 0 0 16,-2 0 3-16,1 0-3 0,0 0 0 15,-1 0 0-15,-4 0 0 0,-2 0 1 0,1 0 2 16,-3 0 3-16,2 0 0 0,-4 0 3 0,-1 0 6 16,-1 0 0-16,1 0 8 0,-1 0 9 0,0 0 3 15,0 0 6-15,0 0-5 0,0 0-10 16,0 0-8-16,0 0-10 0,0 0-9 0,0 0 2 16,0 0-5-16,2 0 0 0,-2 0 1 0,0 0-7 15,0 0 6-15,0 0-2 0,0 0 2 0,0 0 6 16,0 0-5-16,0 0 5 0,0 0-1 15,0 0-3-15,0 0 5 0,0 0-4 0,0 0 0 16,0 0 2-16,0 0-4 0,0 0-7 0,0 0-16 16,5 0-7-16,3 1-4 0,6 2 1 15,2 3 12-15,2-3 0 0,-1 1-7 0,2 1-5 16,-2-1-9-16,-4-1-8 0,-1 1-6 0,0 1-21 16,1-1-31-16,-5-1-54 0,0-1-78 15,-3 2-102-15,-3-3-75 0,-1 0-346 0</inkml:trace>
  <inkml:trace contextRef="#ctx0" brushRef="#br0" timeOffset="230454.6431">19321 12835 103 0,'0'0'55'0,"0"0"-12"16,0 0-6-16,0 0-20 0,0 0-8 0,0 0-7 15,0 0-2-15,0 0 1 0,-127-48 4 16,95 43 2-16,-7 1 4 0,-3 1 0 0,-3 1-3 16,-4 2 4-16,-3 0-5 0,-4 1-1 0,-4 5 1 15,1 3-10-15,-2 3 5 0,-2 1-1 0,1 1-3 16,0 1 7-16,1 1-7 0,-2 0 1 0,2 2 1 15,0 0-2-15,3 0 0 0,1 1 1 16,2 2-2-16,1-1-2 0,2 1 1 0,2 2 0 16,1 1-3-16,6 1 1 0,0 0 0 0,4 0-3 15,0 0 2-15,0 1 5 0,7-1-1 16,1 0 2-16,1 1 1 0,1-3-2 0,6 0 1 16,1-1 1-16,-1-1-1 0,7 2 1 0,-1-3 0 15,5 1-3-15,0 0 2 0,3-1-3 0,1 2 0 16,5 3-2-16,-1-4-1 0,4 3 1 0,0-1-9 15,2-2-5-15,2 3 9 0,6-4 0 16,3 0 10-16,4 0 11 0,4 1-6 0,0 0 1 16,9-2-7-16,0 0-2 0,1 0-2 0,7-1 0 15,1-1 5-15,2 0 2 0,6-2 7 16,1-2 0-16,9 1 3 0,2-1 2 0,8-2 0 16,3-1 0-16,5-2 0 0,6 0-1 0,1-2 0 15,6-2 1-15,3 0 3 0,1 0 6 0,5 0 5 16,0-1 9-16,4 2 3 0,0 0-1 0,2-1-2 15,2 0-3-15,3 2-1 0,1 0 0 16,2 1-6-16,4 1-6 0,-2 1-5 0,-1-1-2 16,4 2-2-16,1-2 6 0,-2 3 0 0,0-4 1 15,1 0 3-15,-4-3-2 0,-2-2 4 0,-4-2 7 16,-2 0 7-16,0-8 14 0,-8-6 10 16,-1-2 8-16,-5-5 6 0,-6-4 3 0,-5-6 0 15,-5-3 0-15,-9-3 2 0,0-2 0 0,-10-4 4 16,-5-2 8-16,-7-4-4 0,-3-2-5 15,-10-8-12-15,-4-1-15 0,-9-6-10 0,-5-1-11 16,-6-2-12-16,-6-2-9 0,-10 2-14 0,-9 0-9 16,-12 3-11-16,-11 1-10 0,-10 5-5 0,-14 7 0 15,-10 2 8-15,-13 8 8 0,-13 5 10 0,-13 3 5 16,-15 8 3-16,-14 3 3 0,-14 9-1 16,-8 4 1-16,-13 6-3 0,-5 5-10 0,-6 13-17 15,-7 9-40-15,0 9-111 0,47-6-181 0,51-5-924 0</inkml:trace>
</inkml:ink>
</file>

<file path=ppt/ink/ink3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v"/>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2.47342E-6" units="1/dev"/>
          <inkml:channelProperty channel="T" name="resolution" value="1" units="1/dev"/>
        </inkml:channelProperties>
      </inkml:inkSource>
      <inkml:timestamp xml:id="ts0" timeString="2024-04-12T04:21:48.562"/>
    </inkml:context>
    <inkml:brush xml:id="br0">
      <inkml:brushProperty name="width" value="0.05292" units="cm"/>
      <inkml:brushProperty name="height" value="0.05292" units="cm"/>
      <inkml:brushProperty name="color" value="#FF0000"/>
    </inkml:brush>
  </inkml:definitions>
  <inkml:trace contextRef="#ctx0" brushRef="#br0">3447 4894 1378 0,'-5'-14'50'0,"0"0"22"15,-2-2-38-15,-1 9-43 0,4 5-40 0,-1 4-36 16,1 3-15-16,1 4 3 0,-3 7 28 15,2 8 30-15,-1 4 28 0,2 10 19 0,-1 4 11 16,0 7 12-16,1 4 13 0,1 2 16 0,1 3 11 16,1-2 12-16,0 0 6 0,1 2-2 0,-1-1 2 15,2 2-16-15,-1 0-12 0,3 1-12 16,1-1-14-16,-1-1-2 0,0 0-9 0,-1-3-2 16,4-1-5-16,-3-4-5 0,-1-5-3 0,2-4-4 15,0-4-3-15,0-4-4 0,-1-5-8 16,1-3-14-16,-3-4-49 0,-1-4-122 0,-1-5-235 15,0-8-833-15</inkml:trace>
  <inkml:trace contextRef="#ctx0" brushRef="#br0" timeOffset="420.828">3228 4979 956 0,'5'-11'19'0,"-2"-2"46"0,5-5-16 15,-2 5-19-15,0 2-13 0,4-3-13 0,0 2-6 16,3-3 2-16,2 0-5 0,0 1-4 15,2 0 0-15,3-1-1 0,1 3-1 0,0-2 1 16,0 1-2-16,3 4-3 0,1-1-1 0,3 4-5 16,-2 2 0-16,2 1 1 0,0 3-6 0,-1 3 8 15,0 1 0-15,1 3-1 0,-2 3 7 0,-3 3-1 16,-1 4-1-16,-7 2 7 0,-1 2 9 16,-2 6 5-16,-3 2 12 0,-4 2 11 0,-5 5 10 15,-3-2 20-15,-4 3 16 0,-7-2 11 16,-2 1 20-16,-8-6 17 0,-5 1 10 0,-4-1-4 0,-7-3-20 15,-5-4-29-15,-1-3-29 0,-7-5-21 16,-5 2-19-16,0-6-16 0,2 1-19 0,0-3-40 16,9-6-67-16,7-2-162 0,6-3-277 0,8 0-303 15</inkml:trace>
  <inkml:trace contextRef="#ctx0" brushRef="#br0" timeOffset="792.8839">4553 4376 1185 0,'-5'-6'29'0,"-5"2"46"0,-3 1-53 15,-3 11-33-15,-4 12-4 0,-5 11 0 0,-3 13 6 16,-3 9 2-16,2 10 6 0,0 10 8 0,3 7 18 16,-2 10 14-16,1 6 10 0,4 10 17 15,-1 3-3-15,7 4-6 0,9 1-11 0,6-4-15 16,5-3-9-16,4-5-8 0,1-6 0 0,1-4-3 15,1-10-2-15,5-5 3 0,2-6-4 16,6-7-1-16,3-5-1 0,3-5-9 0,3-8-8 16,5-3-23-16,2-9-61 0,3-8-235 0,2-6-935 15</inkml:trace>
  <inkml:trace contextRef="#ctx0" brushRef="#br0" timeOffset="1660.4335">4870 4664 815 0,'0'-4'121'0,"2"-1"10"0,-1-2-8 16,0 0-32-16,3 2-43 0,2 1-25 0,0-1-17 16,2 1-4-16,-1-1-2 0,5 3 1 0,-4-1-3 15,1 3-6-15,-1 1-8 0,0 3-6 16,1 4 2-16,1 2 5 0,2 6 7 0,2 3 12 15,1 3 5-15,0 8 7 0,-1 2 5 0,2 4 1 16,-2 0 4-16,3 3-3 0,-3 0-1 0,2 1-1 16,0-1-7-16,-4-6 0 0,1 0-4 15,-1-2-2-15,-2-5 3 0,-2-2 0 0,0-2 4 16,-4-2 4-16,0-7 3 0,-3 0 8 0,-1-7 18 16,-1-1 36-16,-1-4 46 0,2-1 42 15,-2 0 30-15,1-1-21 0,-3-2-47 0,-3-4-48 16,-1-3-46-16,-1-4-15 0,-3-3-1 0,3-1-5 15,3-5-4-15,0-1-3 0,1-3-7 0,-1-5-1 16,5-3-2-16,-1-4-4 0,4-4 0 16,-1-2-2-16,5-2-1 0,0-1-5 0,3-3-3 15,1-2-1-15,6 0-3 0,1-1-2 0,3 0 0 16,1 0-4-16,2-1-1 0,-2 3-1 16,3 5 0-16,-2 8 0 0,1 4-3 0,-2 9 1 0,1 5-12 15,-2 6-6-15,1 5-5 0,2 4-4 16,1 3 5-16,3 6 6 0,0 4 5 15,-2 4 1-15,-3 5 5 0,-2 3 2 0,-5 3 4 0,-1 0 4 16,-5 4 6-16,-6 0 4 0,-2 1 5 16,-3 0 7-16,-1 2 0 0,-7-3 13 0,-2 0 15 15,-2-3 11-15,-4-3 18 0,-3-7 4 0,-3 1 3 16,1-5-1-16,-4-4-5 0,3-2 6 0,1-4-3 16,-2-1 1-16,5-5 1 0,0-1-10 0,4-5-6 15,0 1-11-15,2-6-15 0,4-3-6 16,2-3-12-16,2-2-12 0,4-3-8 0,4-2-16 15,4 1-16-15,3-3-20 0,3 0-26 0,3 6-27 16,2 7-31-16,3 8-49 0,0 8-69 16,2 5-137-16,5 7-918 0</inkml:trace>
  <inkml:trace contextRef="#ctx0" brushRef="#br0" timeOffset="2053.7343">6234 3993 1725 0,'0'-4'18'0,"-1"2"2"16,-2 2-47-16,-1 5-18 0,-2 7 17 15,-1 7 39-15,-5 11 9 0,-3 10-5 0,-2 12-1 16,0 8 12-16,-3 9 8 0,-1 5 14 0,-3 9 13 16,-1 4 6-16,-1 4 7 0,-3 3 0 0,2 5-7 15,-3 2-5-15,0 5-5 0,2-1-5 16,2-5-1-16,-2-8-3 0,-2-6 1 0,0-6-2 15,0-4-4-15,0-4-6 0,-2 0-8 0,1-7-8 16,-1-2-10-16,-2-6-5 0,1-2 0 0,1-8-5 16,2-8-6-16,8-7-14 0,0-10-41 15,4-4-110-15,8-5-236 0,0-5-968 0</inkml:trace>
  <inkml:trace contextRef="#ctx0" brushRef="#br0" timeOffset="2931.4952">6122 5350 380 0,'-1'-2'116'0,"-2"-2"-14"0,0-1 8 15,2 4-7-15,1 0 0 0,0 0 17 0,0-1 16 16,0 0 8-16,1 2-1 0,-1 2-23 0,1-2-27 15,-1 2-27-15,0-2-22 0,0 0-12 16,0 0-7-16,2 0 1 0,-2 0 3 0,0 1 1 16,0-1 0-16,0 0-2 0,0 0-6 0,0 0 3 15,0 0-4-15,1 0 3 0,-1 0 2 0,0 0 1 16,0 0 8-16,0 0 5 0,0 1 3 16,0-2 2-16,0 1-3 0,0 0-2 0,0 0-3 15,0 0-4-15,0 0-1 0,0 0-3 0,0 0 0 16,0 0-1-16,0 0-4 0,0 0-4 15,0 0-4-15,2 1-5 0,-2-1-5 0,0 0-3 16,0 0-2-16,0-1-6 0,1 1 4 0,-1 0-2 16,0 0-2-16,0 1 3 0,0-1-4 0,0 0 1 15,1 0 1-15,-1 0 0 0,2 3 4 0,5 0 0 16,1 3-1-16,0 1 0 0,3 4 1 16,3 3 0-16,6 6 0 0,2 5 2 0,8 5 0 15,1 5 2-15,4 4 1 0,3 2 3 16,2 5 0-16,4 1 1 0,1 1-2 0,1 0-3 0,-3-2-1 15,-1-4-2-15,-3-2 0 0,-4-5-1 0,-1-2-1 16,-4-4-3-16,-6-5-1 0,-7-3-5 16,-2-6-11-16,-7-1-23 0,-4-4-48 0,-3-2-110 15,-4-2-148-15,-6-2-210 0,-7-1-806 0</inkml:trace>
  <inkml:trace contextRef="#ctx0" brushRef="#br0" timeOffset="3217.1633">6536 5234 1359 0,'-8'9'121'0,"-10"6"9"15,-3 9-5-15,-10 12 8 0,-2 6-5 0,-5 9-18 16,-2 9-21-16,7 7-19 0,-1 5-12 16,6 0-13-16,2 1-8 0,5-4-9 0,7-4-6 15,-4-5-5-15,6-4-4 0,-3-7-3 0,1-7-3 16,1-5-6-16,-2-5-8 0,3-1-21 0,-3-6-45 16,1-2-129-16,0-7-278 0,1-3-969 15</inkml:trace>
  <inkml:trace contextRef="#ctx0" brushRef="#br0" timeOffset="3763.0035">7553 4006 1346 0,'3'-6'47'15,"4"-1"49"-15,-4 0-35 0,-2 3-29 0,0 4-39 16,-1 0-47-16,1 2-15 0,4-1 4 0,3 3 17 15,4 2 26-15,2 4 17 0,7 3 1 0,2 7-2 16,2 5 6-16,6 7 9 0,2 12 8 16,8 10 14-16,3 9 8 0,2 13 8 0,4 8 5 15,1 5 5-15,-2 2 6 0,1 2 4 0,-8 6 8 16,0 2 3-16,-3 2 3 0,-6 4 4 16,-5-3-8-16,-6-4-3 0,-7-4-2 0,-5-3-2 0,-10-5 4 15,-9-2 2-15,-7-2-6 0,-8-2-14 16,-7-1-8-16,-7-5-20 0,-7-5-13 0,-4-4-13 15,-9-6-31-15,-3 0-83 0,-3-4-356 0,-5 0-1050 16</inkml:trace>
  <inkml:trace contextRef="#ctx0" brushRef="#br0" timeOffset="8236.3342">9318 5164 514 0,'-4'-3'50'16,"1"-1"13"-16,1 2 0 0,0 0-11 0,4 2-14 15,-2 1-17-15,1-1-12 0,0 1-9 0,1-1-27 16,0 0-25-16,3 0 23 0,-2 0 12 0,4 1 25 15,2 0 26-15,4 1-15 0,-1 0 2 0,0-1-1 16,5 1 4-16,1 1 7 0,2 0 4 16,5 0 6-16,6-1 5 0,6 0-1 0,3 0 1 15,4 0 5-15,5-2-6 0,1 1 7 16,3-2 0-16,4-1-12 0,-1 1-2 0,0 0-16 16,-1 0-12-16,-1 0-4 0,-7 1-8 0,-2 0-12 15,-8 1-16-15,-7 1-38 0,-3 2-67 0,-9 1-109 16,-4 4-633-16</inkml:trace>
  <inkml:trace contextRef="#ctx0" brushRef="#br0" timeOffset="8726.3168">9324 5432 93 0,'-6'-3'78'15,"-2"-1"29"-15,0-1-1 0,0 1 2 16,5 0-7-16,-4 1 0 0,5-1 18 0,0 1 4 16,1 0-1-16,-2 1-3 0,3 1-7 0,0 1-6 15,0 0-14-15,2 0-17 0,-1 1-27 0,0-1-20 16,0 0-17-16,-1-1-11 0,1 1-6 0,-1 0-5 16,0 0-3-16,0 0 0 0,0 0-4 15,0 0 0-15,0 0 1 0,1 0 26 0,3 0 17 16,1 1 13-16,2 0 13 0,1 1-15 0,7 0-5 15,-3-1-5-15,6 0-4 0,2-1-4 0,3 1 0 16,7 1-3-16,6-2-4 0,7 0 1 16,3 0-4-16,4-2-1 0,6 1 0 0,-3-1-2 15,5-1 1-15,-3 0 0 0,-3 2-1 0,-3-2-1 16,-1 2-3-16,-8 0-2 0,-6 0-3 16,-3 1-5-16,-8 0-12 0,-6 0-32 0,-6 0-86 15,-5 0-119-15,-6 0-154 0,-7 1-632 0</inkml:trace>
  <inkml:trace contextRef="#ctx0" brushRef="#br0" timeOffset="9126.1549">9912 4752 1231 0,'-2'-3'71'16,"1"0"-54"-16,1-1-124 0,2 7-32 0,3 1 13 16,7 3 67-16,4 4 87 0,10 2-10 15,6 1-1-15,5-1-10 0,6 4-5 0,2 0 0 16,4-2-2-16,1 2 0 0,0 1 2 0,-7-4-1 15,0 2 0-15,-5 0-1 0,-6 0 1 0,-2 1 4 16,-2 2 3-16,-6 2 9 0,-2 3 11 16,-6 3 11-16,-3 1 16 0,-5 1 14 0,-6 5 6 15,0 1 12-15,-6 5 0 0,-2 0 1 0,-8-1 5 16,-2 0-8-16,-5 0 0 0,0 2-9 0,-5 0-7 16,-3 3-4-16,0-2-11 0,-5 0-7 15,-1-1-11-15,-3-1-13 0,-2 0-10 0,-1-1-16 0,-2-1-23 16,3-5-84-16,2-2-238 0,6-5-1028 15</inkml:trace>
  <inkml:trace contextRef="#ctx0" brushRef="#br0" timeOffset="21251.0732">12674 4696 1604 0,'-4'-8'77'0,"1"1"22"0,0-1-21 16,1 4-25-16,0 4-25 0,1-2-21 0,1 2-24 15,0 2-31-15,0-2-62 0,0 3-38 0,0 2 20 16,0 4 33-16,-1 8 65 0,-1 7 45 15,0 7 8-15,0 8 21 0,0 3 11 0,0 3 8 16,2 0 0-16,-2 3-2 0,-3 2 0 0,2-1 2 16,2 4 1-16,-2 0-7 0,1 3-3 0,0 1-8 15,1-2-3-15,1-1-8 0,0 2-2 0,0 4 4 16,1-2-8-16,-1 0-3 0,0 1-3 16,-1-4-9-16,0-2 1 0,0-3-4 0,-3-3-2 15,0-2-2-15,2-2-12 0,-2-4-19 0,3-6-53 16,-2-4-115-16,2-6-175 0,1-4-591 15,-1-7 261-15</inkml:trace>
  <inkml:trace contextRef="#ctx0" brushRef="#br0" timeOffset="21753.104">12514 4575 325 0,'1'-6'65'0,"-1"1"15"0,2-3-5 0,3 2-5 16,-1-1-5-16,2 0 1 0,-1 0 11 16,3-1 10-16,2-1 9 0,-2 1-5 0,0-3-7 15,4 2-10-15,-3-1-10 0,1-1 0 0,1 0-10 16,0 1-12-16,2-3-10 0,-1 3-17 0,5 1-8 16,1 1-7-16,5 1-7 0,-2 1 2 15,8 1-4-15,2 0 1 0,0 1 2 0,1 2-1 16,2 0 1-16,2 4 2 0,-4-1-6 0,1 4-5 15,-1 2-2-15,-3 5-3 0,-1 4 1 16,-4 5 6-16,-2 2 4 0,0 3 5 0,-8 3-1 16,0 2-1-16,-5 1 8 0,-4 3 14 0,-5 2 12 15,-4-1 16-15,-3 3 10 0,-9-3-1 0,1 2 12 16,-9-4 19-16,-6-1 5 0,-5-3 5 16,-5-3-3-16,-7-1-18 0,0-3-12 0,-7-6-9 15,-2-1-13-15,-2-5-13 0,0-2-16 0,2-3-23 16,6-6-45-16,2-1-59 0,4-3-153 0,8 2-155 15,2 0-916-15</inkml:trace>
  <inkml:trace contextRef="#ctx0" brushRef="#br0" timeOffset="22812.0058">12910 5617 351 0,'-2'-2'121'16,"1"-1"27"-16,1 1-20 0,-1 1-10 0,2 1-26 15,-1 1-16-15,1-1-14 0,1 0-10 16,-1 0-4-16,-1 0-7 0,1 0-4 0,-1 0-9 15,0 1-2-15,0-1 1 0,0 0 4 0,0 0 9 16,0 0 4-16,0 0 5 0,0 0-1 0,0 1-4 16,0-1-8-16,1 0-10 0,-1 0-11 15,0 0-12-15,0 0-8 0,1 3 4 0,5 0 3 16,-4 2 7-16,6 1 2 0,-2 1-6 0,1 3-1 16,3 0 3-16,-1 5-1 0,1 0 2 0,1 4 7 15,0 2-1-15,2 2 10 0,-2 1 0 16,-3 0-3-16,2 2 1 0,0-1-2 0,-1-1 4 15,-1 1 0-15,-2 0-2 0,0-1 2 0,-2 0 0 16,0-3 2-16,-3-2 5 0,0 1-4 16,-1-5-4-16,0-1-2 0,-1-3 0 0,1-3 8 15,-1-1 5-15,-2-3 8 0,3-2 13 0,-1-2 14 16,1 0 22-16,0 0 19 0,0 0 12 0,0-1 8 16,0 1-1-16,1-1-14 0,-1-4-30 0,-1-1-29 15,1-4-24-15,0-4-19 0,-2-2-3 16,4-5-4-16,-1-3-2 0,2-2 1 0,-2-3 0 15,2 0-2-15,3-2-3 0,-3 0-4 0,4-1-1 16,0-3 1-16,0 1-3 0,2-2 2 0,1 5 0 16,-1 4-2-16,1 4 1 0,-4 5-3 0,1 4 1 15,-1 5-10-15,-2 1-10 0,2 5-10 16,0 0-15-16,0 4 3 0,4 2 0 0,2 3 7 16,3 3 15-16,-1 4 4 0,5 1 9 0,-5 5 6 15,4 2-2-15,-4 3 4 0,1 2 2 16,-3 3-3-16,-1 2 2 0,-1-1 2 0,-1 4 0 15,1 0 5-15,-4-2 2 0,-1 0-1 0,0 1 0 16,-1-3 2-16,-3-1 1 0,1 0-1 0,0-4 1 16,-1 0-3-16,-1-1-7 0,0-2-9 15,0 0-32-15,-1-3-75 0,1 1-157 0,-2-2-271 16,0-1-964-16</inkml:trace>
  <inkml:trace contextRef="#ctx0" brushRef="#br0" timeOffset="23826.4785">14682 3743 239 0,'0'-2'108'0,"0"-1"12"0,-2 1-19 16,2 1-30-16,-1 1-17 0,-1 0-16 0,1 0-11 15,-4-1-4-15,4 2-1 0,0-1-1 0,1 0 2 16,-1 0-1-16,1 0-1 0,-1 1 4 0,-1-1 1 16,-2 1 5-16,2 0 3 0,-1 2 2 0,-2-2 5 15,2 0 2-15,-4 0 3 0,4 1 5 16,-4 0 9-16,4 0 5 0,-4 0-4 0,2 2-10 15,-4-1-16-15,-1 4-12 0,1-2 2 0,-3 0-3 16,1 3 2-16,-5 4 0 0,4-2-5 16,-7 4 0-16,5 2-2 0,-5 1-4 0,-1 8 4 15,-1 3 4-15,-5 7 6 0,3 8 10 0,-4 5-2 16,0 7 9-16,-2 7 0 0,-1 6-1 0,0 6 5 16,1 5-7-16,5 3-3 0,-1 1-5 15,9 0-5-15,-1 2 1 0,7 4 0 0,5 3 1 16,3 3 1-16,9 5 5 0,3 3-1 0,5-1 3 15,2 5 2-15,5 0 3 0,5 4 2 16,4 1 4-16,2 3-6 0,5-2-4 0,1-7-6 16,1-4-3-16,1-9-3 0,2-4-4 0,5-8-8 15,-4-7-7-15,2-9-8 0,-5-9-17 0,-6-7-25 16,1-7-68-16,-11-7-164 0,0-8-302 0,-9-10-926 16</inkml:trace>
  <inkml:trace contextRef="#ctx0" brushRef="#br0" timeOffset="27102.7334">15086 4137 108 0,'0'0'301'0,"0"-3"-153"0,1 0-25 0,-1 1-16 15,1-1-10-15,0 1 3 0,3-1 0 16,-3 0 4-16,1 2-9 0,-1-2-16 0,0 3-15 16,3-1-19-16,-3 0-16 0,0 1-12 0,0 0-10 15,1-1-8-15,-2 1-7 0,1 0-3 0,3 2 0 16,1 1-2-16,1 0 2 0,0 7 0 0,3-2 5 15,0 7 1-15,1 0 5 0,0 5 6 16,1 4-3-16,-2 1 2 0,0 3-1 0,2 1 0 16,-4-1 3-16,-1-1 1 0,2 1 1 0,-1 1 1 15,-3-2 0-15,2-1 1 0,-3-3-1 0,-2-6-1 16,1 1 2-16,-2-4 8 0,0-2 5 16,-1-1 7-16,0-3 3 0,0-2 5 0,0-2 27 15,0-3 37-15,1-1 36 0,0 0 32 0,-1-1 9 16,2-1-3-16,-1 0-47 0,-1-4-42 15,-3-3-42-15,2-4-37 0,0-2 4 0,0 2 0 16,2-7-2-16,2-4-4 0,0-5-4 0,5-5-2 16,-2-3 0-16,5-2 0 0,0-4-3 0,5 0-5 15,-1-4 0-15,-2-2-1 0,6 5 2 16,-3-2 2-16,-1 9-1 0,-1 10-1 0,-3 4-5 16,1 13-7-16,-4 1-12 0,-4 7-22 0,3 2-16 15,2 1-1-15,-2 7 8 0,5 4 17 0,4 8 22 16,-2 7 2-16,-1 3 7 0,2 5 9 0,-3 3 2 15,-1 0 8-15,-4 3 1 0,2-4-2 16,-2 2-1-16,-2-6-1 0,3-2-2 0,-3-3 1 16,2-5 0-16,-2-3 5 0,3-1-2 0,-3-4 1 15,5-2 0-15,-2-6 1 0,-2-2 8 0,2-3 5 16,2-2 4-16,-1-1 1 0,-1-2-11 0,8-4-14 16,-3-4-21-16,-1-2-28 0,5-4-58 15,-5 2-127-15,1 1-221 0,-2-1-977 0</inkml:trace>
  <inkml:trace contextRef="#ctx0" brushRef="#br0" timeOffset="27710.1461">16448 4257 661 0,'6'-11'127'0,"-3"-1"84"0,5-3 12 16,-4 5-10-16,-1 4-25 0,-1 2-36 0,-1 1-33 15,-2 2-32-15,-1 1-49 0,0 1-66 0,0 2-28 16,-1 3-1-16,-5 8 16 0,-2 8 31 0,-3 10 23 16,-8 9 2-16,-3 12 5 0,0 8 12 0,-4 8-2 15,4 8 11-15,-4 4 3 0,5 7 1 16,-3 8-1-16,11 5-3 0,-3 5 2 0,6 3 2 15,1 1 3-15,-3-3 0 0,3-5-1 0,-1-5-1 16,1-4 4-16,-6-4-2 0,4-6-1 16,-2-3-3-16,0-7-9 0,3-7-8 0,0-6-5 15,-2-9-5-15,6-5-5 0,0-6-2 0,1-4-6 16,3-8-9-16,0-6-22 0,2-10-61 0,2-4-140 16,2-5-251-16,2-4-1018 0</inkml:trace>
  <inkml:trace contextRef="#ctx0" brushRef="#br0" timeOffset="28540.1412">16500 5694 546 0,'-1'-3'206'0,"1"0"7"0,-1-3-17 0,0 3-20 15,0-1-22-15,1 2-15 0,0 0-23 16,1-2-24-16,-1 1-22 0,1 1-23 0,0-1-14 15,0-1-12-15,0 1-5 0,4-1-3 0,-3-2 3 16,2 2-2-16,0 0-4 0,-2 1-4 0,5-1-10 16,-3 3-5-16,2-2-6 0,-2 3-4 0,4 0-3 15,4 2 0-15,-1 1 5 0,6 1 1 16,-3 5 4-16,5 3 3 0,-2 2-1 0,1 5 3 16,-2 2 3-16,3 1 1 0,-6 4 3 0,2 1 3 15,-2 1 0-15,-3 0 4 0,-2 0-2 16,-3-3 1-16,1-1 3 0,-4-1 0 0,-2-1 3 15,-1-5 2-15,-1-1 3 0,-3-3 8 0,2-5 15 16,0-4 38-16,-1-2 41 0,3-4 6 16,-2-2-11-16,-5-4-38 0,0-6-46 0,-3-3-10 15,1-2-3-15,4-2 1 0,-2-3 1 0,2 1-5 16,2-4-7-16,3-4-5 0,1-2-6 0,2-3-2 16,5-4-6-16,-1-2-5 0,4-5-6 0,5 1-5 15,0-1-4-15,4 3-2 0,1 7 0 16,-1 5 4-16,2 5 5 0,-3 6 1 0,1 7-2 15,-2 0-7-15,1 6-7 0,2 2-10 16,-2 2-4-16,1 6 2 0,-2 3 2 0,-1 5 7 16,-2 1 8-16,0 3 6 0,-6 3 8 0,-1 2 9 0,-3 0 5 15,-2 2 4-15,-5 1 1 0,-1-2 9 16,-4 0 6-16,3-3 13 0,-5-1 14 0,-1-3 9 16,-2-4 15-16,1 1 5 0,0-6 4 15,0-1 2-15,-1-3-9 0,-1-3-4 0,3 0-6 16,-2-4-6-16,4 1-6 0,2-4-10 0,3 0-14 15,1-3-21-15,1-1-28 0,4-1-28 0,2 0-36 16,3 0-43-16,3 1-55 0,4 2-113 0,3 1-120 16,1 4-404-16,5 4 166 0</inkml:trace>
  <inkml:trace contextRef="#ctx0" brushRef="#br0" timeOffset="28798.4135">17253 6099 583 0,'-3'7'99'0,"-3"4"33"15,-4 6-16-15,-4 1-13 0,2 1-30 0,-4 0-35 16,1 1-25-16,-2 1-13 0,2-2-8 0,-4-2-20 16,-1-1-39-16,2-3-76 0,1-2-190 0,3-2-244 15</inkml:trace>
  <inkml:trace contextRef="#ctx0" brushRef="#br0" timeOffset="29109.0888">17555 5560 1398 0,'1'-3'528'0,"1"-2"-452"0,-1 1-81 0,1 4-61 16,0 4-11-16,6 4 9 0,0 4 46 0,6 5 28 16,2 4 5-16,2 1 5 0,2 3-1 0,0 2 3 15,-2 2-3-15,3 3-9 0,-1-1 4 16,2-2-2-16,-1 1 0 0,2-3 4 0,-4-3-7 16,2 0-8-16,-3-4-15 0,-1 0-43 0,-3 0-104 15,1-4-163-15,-5-3-956 0</inkml:trace>
  <inkml:trace contextRef="#ctx0" brushRef="#br0" timeOffset="29328.234">17981 5465 1424 0,'-1'0'53'0,"-3"2"39"15,0 2-82-15,-4 4 15 0,-2 2 46 0,-6 6 33 16,-3 6 11-16,-6 4 3 0,-1 5-17 16,-4 3-23-16,-2 5-15 0,-2 3-27 0,0 1-10 15,2 0-6-15,-1-1-8 0,-1-1-8 0,1-5-35 16,4 4-76-16,3-7-195 0,0-1-291 16,4-3-725-16</inkml:trace>
  <inkml:trace contextRef="#ctx0" brushRef="#br0" timeOffset="29968.0702">18388 3411 1368 0,'2'-2'164'0,"0"-2"65"15,1-1-66-15,-1 1-41 0,-1 2-30 0,3 0-15 16,-1-1-10-16,0 1-10 0,1-1-15 16,2-3-16-16,2 6-11 0,2-1-8 0,0 1-7 15,3 1-3-15,0 3-3 0,3 3 0 0,3 5 0 16,1 4 1-16,5 7 0 0,1 5-2 0,4 4 3 16,1 7 0-16,-1 6 1 0,2 3 4 15,0 4 1-15,0 2 1 0,1 3 2 0,3 1 4 16,-1 7 5-16,1 5 4 0,0 5 5 0,-1 8 4 15,-1 3 9-15,-2 9 11 0,0 2 8 0,-1 3 10 16,-5 8-5-16,0 3-6 0,-5 8-8 16,-6 4-11-16,-5 3-7 0,-8 1 0 0,-8-1-6 15,-10-2 1-15,-10-5-5 0,-9 1-5 0,-5 1-5 16,-5-6-7-16,-3-6-4 0,-7-2-10 16,-4-7-21-16,1-5-70 0,1-3-186 0,1-5-476 15,3-7-823-15</inkml:trace>
  <inkml:trace contextRef="#ctx0" brushRef="#br0" timeOffset="35948.8696">3384 9713 109 0,'-3'-2'80'0,"-1"-2"6"0,1 0 2 0,-3 2-8 15,5 0-1-15,0 2 14 0,0-3 28 0,2 2 14 16,-1 1 4-16,1-2-14 0,0 2-25 0,1 0-23 15,-1 0-26-15,2 0-31 0,-2 0-25 16,-1 2-19-16,1-1-2 0,1 0 15 0,5 2 15 16,3 2 14-16,2 0 2 0,0 6-3 0,5-1-4 15,-2 4 6-15,3 8 8 0,2 1 12 0,0 8-3 16,0 2-7-16,-2 3-6 0,0 0-7 0,0 1 4 16,2 0-1-16,-2 1-2 0,-1 2-4 15,0 0 0-15,-1 0-1 0,-1 2 0 0,-4-2-2 16,-2-1-1-16,0-3-2 0,-6-1-2 0,1-4-2 15,-4-2 2-15,0-4 3 0,-4-6 5 16,1-4 11-16,0-5 24 0,-2-4 43 0,3-4 37 16,0-3 14-16,-1-2-5 0,-4-4-31 0,-3 0-25 15,-3-6-17-15,2-3-11 0,0 0-7 0,1-5-14 16,3-3-7-16,0-4-5 0,3-2-8 16,-1-5 1-16,3-2-2 0,2-6-7 0,1-3 1 15,6-2-7-15,0-4-6 0,3-2 3 0,4-5-4 16,1-2-5-16,5-3 3 0,-1-2-4 15,3 3-3-15,0 2 3 0,2 0-6 0,-1 3 2 16,6 5 5-16,-2 8 0 0,-2 10-6 0,0 10-9 16,-4 9-11-16,3 7-3 0,1 5 5 0,2 7 4 15,3 3 6-15,-4 5 5 0,0 7 2 0,-2 1 7 16,-2 9-1-16,-3 1 6 0,-4 5 1 0,-5 2 6 16,-3 1 10-16,-6-2-2 0,-6-2 9 0,-3 1 3 15,-3-4 5-15,-7-3 8 0,-1-4 6 16,-3-2-1-16,-3-4 5 0,-1-5-1 0,0-3-1 15,-5-2 3-15,1-3-2 0,-3-7 0 0,5-3 0 16,-2-3-5-16,4-4-2 0,3-4-8 16,5-2-9-16,4-2-9 0,5-2-20 0,5-1-22 15,2-3-36-15,7 0-57 0,4-3-87 0,3 5-137 16,8 3-138-16,4 4-928 0</inkml:trace>
  <inkml:trace contextRef="#ctx0" brushRef="#br0" timeOffset="36476.9139">4954 9865 1242 0,'-4'-2'211'15,"0"-1"33"-15,0-1-21 0,0 1-70 16,0 0-29-16,3 2-29 0,-1 0-35 0,4 0-33 15,-1-1-35-15,0 2-35 0,2 0 1 0,3 0 6 16,4 3 16-16,7 0 27 0,8 0 1 0,6-1 0 16,7-3-1-16,5 0-2 0,5 0 0 15,0-3 1-15,3 2-5 0,-5-1-1 0,-1 1-5 16,-3 0-9-16,-4-1-7 0,-2 3-28 0,-5-1-31 16,-1 2-50-16,-8 2-71 0,-4 1-80 0,-8 2-55 15,-8 1-219-15,-4 6-49 0</inkml:trace>
  <inkml:trace contextRef="#ctx0" brushRef="#br0" timeOffset="36662.4775">4908 10143 1496 0,'6'0'58'0,"3"0"-40"0,3-1-6 15,7 1 8-15,2 0 12 0,7 0 9 16,5 1 1-16,3-2-1 0,5-1-3 0,4 0-11 15,5 0-5-15,-2-1-8 0,0 0-5 0,-1 1-5 16,1 0-14-16,0 1-22 0,-2-1-69 0,-3-1-115 16,-4 1-188-16,-3-2-706 0</inkml:trace>
  <inkml:trace contextRef="#ctx0" brushRef="#br0" timeOffset="36930.1781">6102 9529 1699 0,'1'-8'21'0,"0"2"135"0,2 1-77 0,-2 2-104 16,1 4-23-16,0 3-19 0,7 3 15 0,3 5 51 15,8 5 11-15,1 7 12 0,9 9 2 0,0-1-5 16,4 6-5-16,3-1-3 0,0 4-1 15,7 0 5-15,0 1 0 0,5 0-2 0,0-3-2 16,-5-3-8-16,-2-5-1 0,-4-4-4 16,-2-2-9-16,-5-3-14 0,-6 1-32 0,-4-3-63 0,-5-2-104 15,-9 0-151-15,-2-3-741 0</inkml:trace>
  <inkml:trace contextRef="#ctx0" brushRef="#br0" timeOffset="37155.9016">6757 9571 1658 0,'-4'1'39'0,"-5"7"-5"0,-5 1 0 0,-7 8 33 16,-5 5 17-16,2 4-4 0,-4 3-8 0,5 7-9 15,-5 5-12-15,-2 6-8 0,0 4-1 16,-1 3-8-16,-2-1-5 0,-3-2-4 0,3-2-14 15,-3-2-1-15,-1-1-9 0,-2 0-14 0,-1-3-23 16,6-2-58-16,-1-1-110 0,9-5-216 0,-2-2-977 16</inkml:trace>
  <inkml:trace contextRef="#ctx0" brushRef="#br0" timeOffset="37669.9572">7982 9364 1354 0,'0'-9'258'0,"1"-1"26"0,0-2-54 15,-3 5-74-15,1 5-53 0,-1 0-50 16,-2 2-61-16,3 3-28 0,0 2-17 0,-1 9 0 16,-5 8 31-16,2 7 11 0,-4 11 10 0,1 7 8 15,-1 6 3-15,-1 6 9 0,-1 4-2 16,3 4 1-16,2 2 1 0,0-4-5 0,5 0-2 15,1-5-4-15,1-8-5 0,3-5 0 0,-2-4-2 16,1-3-1-16,-2-4-1 0,4-2-6 0,-3-4-23 16,-2-2-65-16,0-3-178 0,-2-3-274 0,-4-4-861 15</inkml:trace>
  <inkml:trace contextRef="#ctx0" brushRef="#br0" timeOffset="37944.684">7471 9769 2111 0,'-5'-1'109'0,"4"-3"-13"15,0 1-49-15,2 3-50 0,0-1-21 0,5 1 2 16,-1 1 3-16,5 1 10 0,8 2 22 15,3-2-7-15,8 0 3 0,1 1 1 0,1-2-7 16,7 2 3-16,-1-3-1 0,7 0-3 0,1 0 0 16,3-2-2-16,2 1-7 0,-4 0-14 15,1 0-26-15,-5-1-38 0,-1 1-59 0,-5 0-85 0,-8 1-122 16,1-1-187-16,-2 2-381 0</inkml:trace>
  <inkml:trace contextRef="#ctx0" brushRef="#br0" timeOffset="38433.9106">8508 9682 1530 0,'4'-7'87'0,"5"-3"-3"15,0 1-51-15,-1 3-23 0,1 1-4 0,-2 3 1 16,3-1-3-16,5 3-1 0,-3 0-5 0,1 4-1 15,2 3 2-15,-3 2 1 0,1 3 5 16,0 3 1-16,0 5 4 0,-2 2 3 0,-1 4 6 16,-2 2 4-16,-1 7 5 0,0 1 5 0,-2 3 1 15,0-2 2-15,-3 0-3 0,3-3-3 0,-2 1 0 16,-2-3-4-16,-1 0 0 0,0-2-6 0,-1-3-2 16,0-3 2-16,-2-4 0 0,-2-4 1 15,4-4 5-15,0-6 10 0,-1-1 31 0,4-5 40 16,-2 0 34-16,0 0 27 0,0-1-5 15,0-3-33-15,0-3-35 0,0-8-35 0,0-2-30 16,1-5-8-16,0-3-11 0,5-5-7 0,0-2 1 16,2-2 0-16,3-4 3 0,7-4 1 0,0-6-7 15,3-4-4-15,2-3-6 0,-1 0-6 0,-1 8 5 16,-1 9-1-16,-4 11 2 0,-4 10-2 0,-3 8-18 16,-3 4-11-16,2 5-13 0,1 6-5 15,6 5 10-15,2 8 9 0,2 7 13 0,0 5 11 16,-2 9 7-16,-3 2 6 0,-1 5 2 0,-3 4 1 15,-2 0 2-15,-1-3-1 0,-2-2 1 16,0-2 1-16,-3-5-1 0,-1-2-1 0,-1 1-2 16,-1-6-5-16,0-2-17 0,0-1-35 0,-2-4-97 15,-2-2-189-15,1-3-347 0,-2-4-833 0</inkml:trace>
  <inkml:trace contextRef="#ctx0" brushRef="#br0" timeOffset="39145.4661">10663 9961 507 0,'-3'-1'217'0,"-2"-2"39"0,0 1-9 0,2 1-22 16,1 0-26-16,2 0-41 0,0 1-40 0,0 0-41 16,2 0-39-16,1 0-32 0,-1-1-11 0,1 1-3 15,4 1 5-15,5 0 17 0,6 1 9 0,5 1 3 16,5-1 0-16,5-2-4 0,4-2-3 16,3 1-6-16,3-1 1 0,2 1-4 0,4 0-3 15,1-1 1-15,5 0-4 0,-4-1 1 0,2 0-2 16,-6-1-6-16,-1 2-6 0,-9 0-19 0,-4 0-30 15,-10 0-45-15,-5 4-78 0,-8 0-94 16,-8 0-59-16,-6 4-774 0</inkml:trace>
  <inkml:trace contextRef="#ctx0" brushRef="#br0" timeOffset="39349.6449">10594 10184 1461 0,'7'0'57'0,"5"-1"-33"16,5 0-8-16,4 1 6 0,3 0 6 16,5-1 3-16,6 0 5 0,5-1 1 0,5-2-6 15,3-2-4-15,5 3-14 0,-2-1-4 0,1 0-4 16,-2 0-8-16,-4 2-6 0,-1 0-18 0,-3-1-34 16,-3 1-39-16,-5 0-54 0,-4 0-84 15,-7 0-134-15,-3 0-460 0</inkml:trace>
  <inkml:trace contextRef="#ctx0" brushRef="#br0" timeOffset="39663.906">11321 9540 1631 0,'-5'-3'51'0,"2"-3"35"0,0 1-103 0,1 7-55 15,2 4-17-15,2 7 13 0,2 7 49 16,6 6 27-16,3 6 10 0,8 0 9 0,3-1 3 16,1 0-2-16,1-3 0 0,-1-2 0 0,3-2-2 15,-2 0 0-15,3 0-3 0,-1 0-6 0,-5-1-4 16,0-2-2-16,-6-1-2 0,-2-2 0 16,-6-1 2-16,-2 0 7 0,-3 1 7 0,-6 2 16 0,-1 3 17 15,-6 0 17-15,-3 5 14 0,-7 4 5 16,-4 1-4-16,-5 4-4 0,-3 1-16 0,-3 4-7 15,-3 0-9-15,3-1-13 0,-2 0-6 0,1 0-12 16,0-3-16-16,3-1-27 0,2 0-64 16,5-5-167-16,4-1-308 0,7-4-850 0</inkml:trace>
  <inkml:trace contextRef="#ctx0" brushRef="#br0" timeOffset="40459.3053">13035 9649 871 0,'3'-4'180'0,"-3"1"-4"0,4-2-45 15,-1 1-51-15,2 2-31 0,1-1-15 0,4-1-12 16,4-1-7-16,1 3-4 0,1 0-7 0,-1 5-3 16,0 0-1-16,-2 5 1 0,0 3 3 15,-2 7 5-15,2 4 7 0,0 8 14 0,-1 3 7 16,-2 6 8-16,0 5 5 0,-3 3-5 0,-1-3-2 16,1-1-4-16,-3-4-6 0,1-2-3 0,-3-2-2 15,-2-1-1-15,1-4 0 0,-1-4 0 16,-1-4 1-16,1-2-2 0,-1-6 0 0,-2-2-3 15,2-5 7-15,1-3 21 0,0 0 34 0,-2-4 42 16,2-1 30-16,2-2 11 0,-2 0-30 16,-2-1-42-16,2-5-38 0,-1-5-35 0,1-4-7 15,1-1-2-15,2-5-6 0,2-4-1 0,4-3-1 16,1-1-1-16,6-7 2 0,-1-2-2 0,5-4-4 16,0-5-1-16,-2-1-4 0,0 5-2 0,-4 8 3 15,-2 12-4-15,-4 9-3 0,-4 8-16 16,-1 5-24-16,1 4-11 0,2 4-9 0,1 5 10 15,6 3 19-15,2 10 12 0,0 7 15 0,2 4 9 16,-2 8 3-16,0 1 2 0,-3 0 0 0,-2 2 2 16,-1-3-2-16,-1 3 2 0,-5-6 1 0,4 1-1 15,-5-2-2-15,-1-1 0 0,3-5-10 16,-2-2-15-16,0-1-42 0,-1-6-102 0,3-2-163 16,1-4-206-16,-2-2-931 0</inkml:trace>
  <inkml:trace contextRef="#ctx0" brushRef="#br0" timeOffset="40719.1006">14154 9758 1947 0,'2'-2'143'0,"0"0"-40"0,-1-1-70 0,2 1-38 16,4 0-14-16,7-1-5 0,6-1 11 0,9 3 6 15,9-2 5-15,-1 1 2 0,7 0-3 16,0-2-7-16,4 2-15 0,-3 0-29 0,3 0-51 16,-5-1-75-16,-1 1-123 0,-5 2-166 0,-9 0-537 15</inkml:trace>
  <inkml:trace contextRef="#ctx0" brushRef="#br0" timeOffset="40928.4032">14073 10046 1791 0,'2'0'7'15,"-2"-2"32"-15,4 0-64 0,-1 2 3 16,7 1 24-16,7-1 21 0,3 1 8 0,3-1 7 15,6-1 0-15,4 1-8 0,6-3-3 0,0 2-8 16,2 0-8-16,1-1 2 0,0 1-7 0,5-3-2 16,-4-1-8-16,-1 1-24 0,-1 0-39 0,-5-1-91 15,-8 2-155-15,-5 0-983 0</inkml:trace>
  <inkml:trace contextRef="#ctx0" brushRef="#br0" timeOffset="42110.4523">15592 9734 444 0,'1'0'181'0,"-1"-2"-4"0,0-1 7 0,1 2 7 16,-1-5-5-16,2 3-19 0,3-1-26 0,-3 0-35 16,0 0-26-16,0 0-21 0,3 0-13 0,-2-2-11 15,5 2-11-15,-4 1-10 0,4 0-5 16,1 2-3-16,-2 1-5 0,-1 0 1 0,5 3 0 0,-2 0-4 16,2 5-1-16,4 2 1 0,-2 1-3 15,4 4 1-15,-2 6 5 0,4 4 3 0,2 4 2 16,0 4 4-16,0 5-1 0,-1 1-2 0,-2-1 0 15,2 0 2-15,-4-1 3 0,-1-2-1 16,-3 0 0-16,-1-3-3 0,-3-1-2 0,-1-2 5 16,-3-1 1-16,0-4 4 0,-3-5 1 0,-2 0-3 15,-3-4 4-15,2-6 6 0,0-3 12 0,-3-1 24 16,4-3 27-16,0-2 26 0,0 0 13 0,-1-2-9 16,-4-1-17-16,2-4-23 0,-3 0-20 15,2-4-13-15,-1-2-10 0,-1-5-7 0,4-1-6 16,0-5-8-16,3-1-5 0,2-4-7 0,0-4-4 15,7-5-1-15,0-2-2 0,3-4 3 16,0-8 1-16,7-3-2 0,-1-4-3 0,3 0-4 16,-2 0-3-16,3 0 0 0,1 4-3 0,2 2-1 15,-3 6-1-15,1 7-5 0,-2 9-3 16,3 6-4-16,-4 7-4 0,1 6-3 0,1 4 0 16,1 2-2-16,3 5 1 0,-2 2 3 0,-2 5-1 15,-2 2 3-15,0 4 3 0,-2 5 0 0,-6 0 4 16,-2 5 1-16,-2 2 4 0,-5 1 6 0,-4 0 8 15,-2-1 9-15,-6-3 9 0,-1 2 7 16,-2-3 8-16,-5-3 5 0,-3-2 7 0,0-3 6 16,-1-5 2-16,0-2 1 0,1-4 1 0,-1-2-5 15,0-3-5-15,2-2-4 0,0-1-4 0,5-4-1 16,-1-1-5-16,3-3-2 0,3-2-7 0,4 1-12 16,4-4-17-16,2 2-36 0,4 0-43 15,6-3-62-15,7 3-93 0,5-1-136 0,11 3-127 16,0 6-910-16</inkml:trace>
  <inkml:trace contextRef="#ctx0" brushRef="#br0" timeOffset="42395.3947">16590 9963 1446 0,'0'1'77'0,"0"-1"-53"0,1 1-61 0,5 1 24 16,-3 0 29-16,6 0 40 0,3 2 9 0,3-1 4 15,6 1-8-15,0-2-16 0,3-1-12 16,6 0-11-16,0-1-10 0,7 0-13 0,0-2-23 15,2 0-60-15,0-2-101 0,-4 0-147 0,0-1-917 16</inkml:trace>
  <inkml:trace contextRef="#ctx0" brushRef="#br0" timeOffset="42740.8428">17571 9771 1040 0,'2'-7'304'0,"0"-2"-168"16,0-1-25-16,-2 2-19 0,2 4 5 0,-2 0-1 16,0 1-5-16,0 2-18 0,2 0-19 0,-2 1-22 15,0 0-18-15,0 0-12 0,-2 1-14 16,2-1-13-16,0 0-11 0,0 0-11 0,0 0-5 15,2 1 14-15,-1 1 17 0,0 1 15 0,2 0 17 16,2 2 2-16,-1 1 5 0,5 3 2 0,2 1 0 16,0 4 8-16,7 3 2 0,3 3-1 15,-1 1-2-15,3 3-5 0,0 2-3 0,3 0-1 16,1 2 1-16,3 2-1 0,2 0-4 0,1 3-2 16,-1-1-3-16,-1-3-4 0,2 3-7 15,-2 0-19-15,2-3-44 0,-5 1-83 0,1-4-153 16,-6-2-183-16,-4-5-731 0</inkml:trace>
  <inkml:trace contextRef="#ctx0" brushRef="#br0" timeOffset="42985.5418">18143 9625 987 0,'-10'12'300'0,"-9"11"-90"0,-10 9 29 0,-6 9-19 15,-5 5-42-15,-5 7-46 0,3 2-33 16,0 2-28-16,0-2-15 0,1-1-11 0,2-2-12 16,0-2-7-16,3-4-7 0,-1-1-8 0,6-2-10 15,0-3-26-15,2 0-69 0,8-4-199 16,1-2-867-16</inkml:trace>
  <inkml:trace contextRef="#ctx0" brushRef="#br0" timeOffset="47946.4936">20417 4799 1130 0,'-3'-2'109'0,"1"-2"6"0,-2-1-24 0,0 2-23 15,4 2-8-15,0 1-16 0,3 0-29 0,-2 0-39 16,2 1-8-16,-2 0-5 0,4 2 10 0,0 2 24 16,4-1-2-16,1 0 5 0,1 0 13 0,-1 0 4 15,3 0 4-15,4 2 5 0,-1-3 2 0,4 0-1 16,2 1 3-16,2-3-8 0,6 0 6 15,1-1 11-15,8 0-4 0,0-1 7 0,5 0-11 16,6-2-13-16,0 0-3 0,3-1-4 0,3 0-3 16,-1-2-2-16,-4 1-4 0,0 2-2 0,-9-1-6 15,-2 0-15-15,-11 3-23 0,-7 1-60 16,-4 1-133-16,-9 0-136 0,-6 2-764 0</inkml:trace>
  <inkml:trace contextRef="#ctx0" brushRef="#br0" timeOffset="48263.9602">20484 5014 1170 0,'0'0'146'15,"0"0"37"-15,1 0-39 0,-1 0-34 0,2 0-10 16,0 0-39-16,1 0-42 0,-3-1-44 0,1 2-9 16,4-1 6-16,0 2 16 0,5 0 22 0,2 2 1 15,7 1 1-15,1-1 2 0,0 0 0 16,5 0 4-16,2-1-2 0,4 1-3 0,2 0 1 16,4-2-7-16,5-1-3 0,5-1-3 0,2 0 0 15,4-3-5-15,-2-1 2 0,2-1-6 0,-2 0-8 16,-2 0-14-16,-7 1-27 0,-6-1-53 15,-6 1-100-15,-7 2-110 0,-8-1-891 0</inkml:trace>
  <inkml:trace contextRef="#ctx0" brushRef="#br0" timeOffset="48658.8618">21387 4407 1377 0,'-9'-8'203'0,"-1"-2"-16"0,-2-3-32 0,2 5-42 16,3 3-33-16,3 3-17 0,1-2-24 0,5 4-38 15,-1 3-56-15,0-3-35 0,2 2 15 0,3 5 17 16,-2 1 40-16,6 5 35 0,3 1-10 15,2 1 6-15,0 2-1 0,1-1 0 0,5-1 4 16,-1 0-4-16,0-2-2 0,0-1-3 0,1 0-3 16,-2-1 1-16,2 1 3 0,-2-1 0 0,-3 0-2 15,0 0 0-15,-6-2-2 0,0 3 2 16,0 1 2-16,-1 3 3 0,-6 1 6 0,2 5 6 16,-4 3 8-16,-1 4-2 0,-5 2 2 0,1 4-2 15,-4 4-4-15,-3 2-3 0,0 3-9 0,-3 0-4 16,-2 3 3-16,-4 1 7 0,0 3 6 15,-2-1 2-15,-5-1 0 0,1-1-9 0,-6-3-11 16,-2-4-30-16,2-2-81 0,1-2-173 0,1-3-223 16,2-4-933-16</inkml:trace>
  <inkml:trace contextRef="#ctx0" brushRef="#br0" timeOffset="49276.2066">23553 4544 1150 0,'4'-8'270'0,"-2"-4"9"0,-1-1-34 16,0 0-40-16,-1 4-31 0,1 0-23 0,-1 0-26 15,0 5-26-15,0 3-30 0,0-1-33 16,-1 4-38-16,1-1-58 0,0 1-29 0,0 4 6 16,1 9 19-16,-1 9 42 0,1 9 29 15,0 10 3-15,-1 5-6 0,0 9 0 0,0 3 2 16,3 5 2-16,-1 4 7 0,1 1 3 0,5 0 2 16,0-4-1-16,-4-1 4 0,2-5-2 0,-2-6-2 15,3-4-2-15,-3-4-3 0,1-3 1 0,-1-3 0 16,-2-1-1-16,2-2-3 0,-3-5-5 15,0-1-7-15,-1-3-6 0,-1-5-35 0,0-1-81 16,-2-6-168-16,1-3-263 0,0-5-938 0</inkml:trace>
  <inkml:trace contextRef="#ctx0" brushRef="#br0" timeOffset="49644.1605">23675 4413 1673 0,'14'-18'49'0,"1"-6"60"0,5-2-44 16,-2 6-31-16,-4 8-18 0,4-1-12 0,3 3-5 15,-1 0-1-15,8 0-1 0,-1 1 2 16,2 3 0-16,3 1 1 0,-5 3-1 0,1 0-2 16,-4 4-4-16,-3 2 0 0,1 0-2 0,-4 2-6 15,-1 3-4-15,-3 2-1 0,-2 2-2 0,-4 5 7 16,-1 0 16-16,-4 8 12 0,-6 6 16 16,-6 2 10-16,-1 5 2 0,-9-1 3 0,-2 4-1 15,-6-2 0-15,0 1 2 0,-5-4 3 0,-4-1 0 16,1-3 1-16,-3-4-6 0,-2 1-11 15,0-4-18-15,-1-1-22 0,2-4-46 0,5-3-141 16,4-3-249-16,3-3-973 0</inkml:trace>
  <inkml:trace contextRef="#ctx0" brushRef="#br0" timeOffset="50157.2768">24151 5223 1276 0,'6'-5'8'0,"-1"-2"2"16,3 1-28-16,0 4-8 0,0 1 3 0,3 1 2 15,0 1 9-15,2 3 7 0,-2 3 6 16,1 4 6-16,2 1 3 0,-2 5 7 0,-2 0 4 16,0 4 13-16,-3 2 9 0,0 0 4 0,0 3 5 15,-5 0-2-15,4 1-2 0,-5-1 0 0,-1 1-2 16,0-4-12-16,-1 0-2 0,-2-4-1 16,0-2 1-16,2-4 11 0,0-3 5 0,-1-4 8 15,1-2 40-15,1-3 38 0,0-1 43 0,1-1 38 16,0-2-29-16,-1-1-45 0,1-6-51 0,0-4-48 15,0-2-15-15,5-4-4 0,-2-2-3 0,5-1-5 16,3-2-2-16,0-2 0 0,5-1-4 16,1 0 0-16,2-5-7 0,0 0-5 0,3-1-5 15,-1-3-1-15,-1 5-4 0,-1 6-3 0,-3 8-8 16,-5 7-11-16,-1 6-6 0,1 6-4 0,3 4 4 16,-1 6 6-16,3 6 8 0,-2 8 5 15,2 2 1-15,-4 4 6 0,-1 7 4 0,2 0 9 16,-5 5 8-16,-4 1 3 0,1 0-1 0,-2 1 0 15,-2-3-3-15,-1-1-3 0,2-3-10 16,-3-2-32-16,0-1-93 0,-3-3-245 0,2 1-354 16,-1-3-747-16</inkml:trace>
  <inkml:trace contextRef="#ctx0" brushRef="#br0" timeOffset="50826.6412">26195 3466 694 0,'0'-9'131'0,"0"-2"19"15,0-1-1-15,0 5-11 0,-4 2-19 0,2 4-4 16,1 1-40-16,-1 1-52 0,0 1-29 0,-3 2-18 16,-7 9 18-16,-6 6 25 0,-7 9 7 0,-4 7 9 15,-4 12-2-15,-2 11-5 0,-2 6 0 0,0 8-3 16,-1 3-2-16,3 9 5 0,4 7 5 16,4 9 7-16,4 8 10 0,3 4 11 0,6 2-2 15,1 1 1-15,6 1-2 0,6 3-8 0,5 3-1 16,7 6-12-16,6 3-5 0,6-1 1 0,3 0-3 15,2 1 4-15,3 2-4 0,3 2-7 16,-1-6-4-16,4-5-2 0,-1-6-5 0,0-10-2 16,-2-9-3-16,-1-12-3 0,-2-13-2 0,1-13-3 15,0-10-3-15,2-10-7 0,-2-10-13 0,4-10-32 16,3-10-103-16,1-9-278 0,2-11-1033 16</inkml:trace>
  <inkml:trace contextRef="#ctx0" brushRef="#br0" timeOffset="52750.0738">27434 3679 1 0,'-3'-3'130'0,"-1"0"-16"16,1-3-21-16,2 3-6 0,0 0 7 0,-1 1 28 16,2 0 24-16,-1 0 15 0,1 0 7 0,0 1-5 15,0 0-3-15,0 1-18 0,0-1-11 16,0 0-18-16,-1 1-9 0,2-1-11 0,-1 1-20 16,0 0-23-16,1 0-22 0,1 0-17 0,-1 0-11 15,-1-2-15-15,1 1-9 0,2 1-13 16,-1 0-15-16,-1-2 4 0,2 4 11 0,4-2 14 15,3 3 23-15,5 1 2 0,1 3-4 0,0 1-1 16,1 5-1-16,0 3 5 0,-2 2-1 16,4 5 3-16,-3 6 2 0,0-2 0 0,1 5 3 15,-3 0-1-15,1 1-3 0,0 2-1 0,-5-1 1 16,1 0 1-16,-1-1 0 0,-1 0 1 0,-2-4-1 16,-3 1-1-16,2 1-1 0,-2-3 0 0,-3-2 0 15,2-1 2-15,-3-4-1 0,0-1 2 16,-2-4-2-16,0-3 3 0,1-4 0 0,0-2-1 15,-2-3 5-15,2-1 6 0,1-3 17 0,0 0 28 16,0 0 31-16,0-2 30 0,1 1 8 0,-1-1-30 16,1-6-34-16,-1-1-36 0,0-6-23 15,2-1 3-15,0-6 2 0,-1 0 2 0,3-2-2 16,0-3-2-16,2-1 3 0,-1-3-5 0,-3 1-2 16,4-2-2-16,-3-2-3 0,2-2-1 15,-1 0 0-15,2-1-1 0,-1-3 0 0,4 3-2 0,-4-3 0 16,2 3-2-16,2-1-3 0,0-3 1 15,2 3-4-15,1 0-4 0,2 1-3 0,2 2-7 16,3 2-3-16,2 4-3 0,1 2-1 0,1 4 0 16,1 6 0-16,-2 3 2 0,0 4 0 15,1 2 3-15,-1 3 0 0,1 3-1 0,-2 3 2 16,0 1 2-16,-2 3 0 0,0 2 4 0,-1 2-1 16,-1 0-1-16,-1 3 1 0,-3 2-2 15,-1 2-1-15,-3 4-1 0,1 1 3 0,-5 2 8 16,-2 0 5-16,-4 1 8 0,-2-1 3 0,-2 0 3 15,-4-1 4-15,-2-1 4 0,1-3 4 0,-5-4 5 16,1 0 7-16,0-6 7 0,-3-1 7 0,0-4 6 16,-2-3 3-16,-1-1 0 0,1-2-4 15,-3-4-3-15,2-2-7 0,1-4 0 0,1-1 0 0,3-3-2 16,4-1-3-16,1 0-9 0,5-1-11 16,3-4-12-16,4-2-12 0,2 0-16 0,8-4-15 15,3-3-22-15,4 5-20 0,3 3-26 0,0 4-38 16,5 8-80-16,-3 3-158 0,2 8-126 15,-3 8-750-15</inkml:trace>
  <inkml:trace contextRef="#ctx0" brushRef="#br0" timeOffset="53547.0335">28364 3948 216 0,'3'0'57'0,"-2"-2"-72"0,-1 2-35 15,1 0-12-15,-1 0 9 0,0 0 29 0,1 2 22 16,0-2 24-16,-1 0 25 0,0 0 24 15,0 1 32-15,0-1 22 0,-1 0 13 0,1 0 5 16,0 0 3-16,0 0 4 0,0 0 12 0,1 1-4 16,-1-1-7-16,0 0-14 0,2 0-21 0,-2-1-11 15,0 1-13-15,0 0-11 0,0 0-11 0,0 1-15 16,0-1-6-16,0 0-5 0,0 0-7 16,0-1 7-16,0 1-11 0,0 0-2 0,-2 0-5 15,2 1-9-15,0-1 1 0,0 0-5 0,0 0-1 16,0-1 0-16,0 1 1 0,0 0 0 0,0 0 4 15,0 1 3-15,0-1 3 0,0 0 4 16,2 0 0-16,-2-1-1 0,0 1-2 0,0 0 0 16,0 0 2-16,0 1-4 0,0-2 1 0,0 1-5 15,0 0-4-15,0-1-3 0,0 1-1 0,0 1-2 16,0-1-3-16,0 1 1 0,0-1-2 16,-2 0-1-16,2 0 3 0,0-1-1 0,2 1-1 15,-2 0 1-15,0 0 0 0,0 1 4 0,0-1-4 16,0 0 3-16,0 0-3 0,1 0 1 15,-1 0 2-15,0 0 1 0,0 0 0 0,0-1 4 16,0 1-2-16,0 0 0 0,0 0 0 0,0 1-7 16,0-1 7-16,0 0-3 0,0 0-1 0,0-1 4 15,0 1-7-15,0-1-1 0,2 1-1 16,-1 1-7-16,0-2-2 0,0 1-6 0,1 0-10 16,-1-2 1-16,6 2 5 0,7 0 9 0,10 0 10 15,5 0 2-15,5-1-2 0,-2-1 1 0,-1 0-3 16,0 0 1-16,-2 1-1 0,2 0-1 15,1 1-2-15,-2 0 0 0,-2 0 1 0,-2-2-4 16,-7 1-3-16,-1-2-12 0,-1-1-22 0,-7 1-48 16,-1 0-62-16,-6 2-103 0,-4 0-221 0,-4-1-1005 15</inkml:trace>
  <inkml:trace contextRef="#ctx0" brushRef="#br0" timeOffset="54073.0444">29328 3595 1382 0,'4'-4'100'0,"-3"1"53"0,1-1-92 0,-1 4-58 15,2 1-30-15,4 3-2 0,5 3 18 0,5 4 10 16,3 3 4-16,5 4 5 0,2 4 3 0,2 1 3 15,-1 4 5-15,-2 3 7 0,2 2 4 0,2 4 9 16,0 0 2-16,2 4-1 0,0-1-4 16,2 1-8-16,-2-2-9 0,0-1-3 0,-3-1-7 15,-5-3-6-15,3-2-4 0,-7-3-19 0,0-1-52 16,-6-4-127-16,0-4-193 0,-6 0-896 0</inkml:trace>
  <inkml:trace contextRef="#ctx0" brushRef="#br0" timeOffset="54323.7501">30107 3523 1833 0,'-7'4'73'0,"-6"1"-52"0,-8 8-6 15,-10 8 26-15,-9 11 16 0,-6 7 7 0,-3 8-3 16,-1 5 0-16,0 3-19 0,1 5-6 16,3 6-10-16,1-2-9 0,5 0 2 0,3-2-7 15,2-6-6-15,4 0-4 0,1-1-20 0,4-4-64 16,2-2-177-16,2-5-281 0,5-5-895 16</inkml:trace>
  <inkml:trace contextRef="#ctx0" brushRef="#br0" timeOffset="54698.1467">30485 2693 2579 0,'8'-12'32'0,"-1"-1"22"16,1-1-73-16,-6 11-61 0,0 7-11 16,4 3 10-16,6 8 32 0,7 6 43 0,6 6 0 15,5 4 2-15,2 7 4 0,5 4-6 0,-2 3 1 16,3 5 1-16,3 4-7 0,-1 6 8 0,2 8 1 16,6 7 0-16,1 10 5 0,3 6-5 0,-1 8 4 15,0 7 6-15,-3 4 7 0,-2 6 16 0,-5 3 11 16,-1 5 12-16,-9 7 14 0,-3 2 4 15,-8 4 6-15,-9 4-2 0,-9 4-10 0,-6 2-8 16,-14 9-11-16,-9-2-10 0,-14 6-4 0,-11 2-8 16,-14-2-7-16,-15 5-5 0,-15-3-11 15,-10-3-10-15,-14 1-29 0,-10-5-72 0,-6 1-125 16,-13-4-307-16,-6-5-1051 0</inkml:trace>
  <inkml:trace contextRef="#ctx0" brushRef="#br0" timeOffset="62626.1413">18039 5425 154 0,'1'-2'79'16,"0"-1"1"-16,1 1 0 0,1 0 2 0,0 1 3 16,0-1 3-16,1 0 3 0,-1 1 12 0,-1-2 14 15,1 1 18-15,-3 1 13 0,0 0 8 0,0 1 4 16,0 0-4-16,-2 1-6 0,1 0-18 16,0-1-21-16,0 0-23 0,0 2-25 0,-1-2-19 15,1-2-13-15,1 4-11 0,-2-2-8 0,2 0-3 16,0 2-4-16,-1-1 2 0,0-1 3 0,0 0 2 15,0 0 5-15,-5 0 3 0,-6 2-3 16,-6 3-3-16,-5 1-6 0,-5 0-4 0,-1 4 0 16,-1 1-2-16,-1 4 0 0,-2 0 0 0,0 1-3 15,1 1 1-15,3 2 1 0,1-1-3 0,3-1 1 16,0 0 0-16,3-1 1 0,1-3 2 0,2 1-1 16,3-2-1-16,6-1-1 0,4-2-5 0,-1-4-3 15,6 1-2-15,1-3-6 0,1-1 6 16,5 2 2-16,-4-2 5 0,0 2 10 0,3 0 1 15,0-1 4-15,1 2 2 0,-2-3 1 0,4-1 1 16,-2 2 0-16,0-2 1 0,2 0-2 16,0 1-1-16,-1-1-1 0,0 0-5 0,0-1-1 15,0 2-1-15,1 0-3 0,2 0-2 0,2 1 4 16,3 0-6-16,-3 1 1 0,2 0 2 16,1 2-3-16,1 0 2 0,1 0 2 0,2 0-2 15,0 1 1-15,-1 1-1 0,-3 0 0 0,2 0-2 16,-3 3 0-16,-2-1-2 0,-1 2 0 0,0 0 2 15,-5 1-1-15,1 0 2 0,-4 2 0 16,0 0 0-16,-1 0 3 0,-2 1 2 0,-3 2 1 16,1-3 4-16,-2 3 0 0,-2-2 4 0,-1-1 0 15,-4-2 3-15,2-1 7 0,-2 3 4 0,-2-6 9 16,-1 2 7-16,-4-3 1 0,-1-2 4 0,-2 1-4 16,-3-3-7-16,-3-2-7 0,-4 1-13 0,-2-2-7 15,-3 0-7-15,-1-1-9 0,2 0-8 16,-3 0-24-16,3-1-50 0,3 1-117 0,5 0-279 15,7-1-1066-15</inkml:trace>
  <inkml:trace contextRef="#ctx0" brushRef="#br0" timeOffset="63226.19">18030 5276 468 0,'13'-6'163'0,"3"-3"-31"0,-1 0 15 0,-2 4 2 16,-6 1 13-16,-1 2 13 0,-5-1 9 15,-1 3 11-15,-3 0-16 0,-1 3-33 0,1-3-51 16,-3 0-47-16,-5 0-37 0,-3 2-21 0,-6 3-1 16,-7 0 6-16,-4 7 4 0,1 0-1 15,-1 4 5-15,0 4-4 0,0-2 0 0,2 4 2 16,4 0-3-16,-1 0 2 0,6-1 1 0,2-1-2 16,4-1 2-16,3-2-2 0,3 1-1 0,3-4 0 15,-2-2 3-15,3 1-3 0,0-4 2 16,3-1 0-16,0-1-5 0,0 1 5 0,0-3 0 15,1 2 1-15,-1 0 6 0,-2-1-3 0,1 0 1 16,2 0 1-16,2-3-2 0,-1 1 3 16,2 1 2-16,0 1 2 0,4 2 2 0,2-2 9 15,2 2 3-15,3 1 1 0,4-1-6 0,4 1-3 16,3 2-3-16,2 0-5 0,2 0-1 16,1 0-6-16,-5 1-2 0,1 0 0 0,-4 1-1 0,-2 1-1 15,-4 2 2-15,-1 0-4 0,-5-1 0 16,-1 2 0-16,-3 0-2 0,-4 2 1 0,-1-1 4 15,-3 2 6-15,-5 1 10 0,0 1 10 0,-3-1 6 16,-6 0 13-16,-1-1 9 0,-3-3 9 0,-3-3 9 16,-3-3 4-16,0 0-1 0,-2-5-4 0,-1-2-3 15,4-3-15-15,-3-1-12 0,3-2-13 16,1 0-12-16,6-3-6 0,2 0-6 0,2 0-8 16,3-1-19-16,1 1-45 0,5 2-87 0,0-1-135 15,3 2-272-15,2 1-985 0</inkml:trace>
  <inkml:trace contextRef="#ctx0" brushRef="#br0" timeOffset="63778.2761">18199 5205 1207 0,'8'-9'128'0,"-3"-2"84"16,-2 1-45-16,-3 8-30 0,-2 2-50 0,0 1-61 15,-2 0-26-15,-1 1-5 0,-5 0 9 0,-7 4 14 16,-8 4 11-16,-11 0 3 0,1 6-3 15,-8 0-3-15,-2 5-2 0,4-1-6 0,2 2-4 16,1 1-4-16,3 1-4 0,3 0-4 0,3 0 2 16,5 1-3-16,2-2 0 0,4-3 0 15,3-1-3-15,3-4-1 0,3 0-1 0,5-2-2 16,-2-2 3-16,5 1-1 0,0-2-11 0,0-3-4 16,1-1 3-16,1 0 5 0,0-3 18 0,0 2 17 15,2-1 11-15,1 0 6 0,-1 2 11 0,3-5 0 16,-1 2 0-16,7-2-1 0,1 0-13 15,1 0-4-15,5 2-6 0,3-2-8 0,6 0-3 16,3 1-8-16,2 3-4 0,1 0-6 0,0 3-1 16,-3 1-2-16,-5 5-3 0,0 2-4 0,-6 2-5 15,-1 3 1-15,-7 1 3 0,-2 2 6 0,-3 2 8 16,-7 0 3-16,-6 1 3 0,-5-1 9 16,-2-1 5-16,-8 0 15 0,-4 1 10 0,-2-1 5 15,-5-2 7-15,-1-3-3 0,-2-6-3 0,-1-2-2 16,5-4-7-16,1-3-7 0,4-3-8 15,0-1-12-15,4-1-10 0,2-1-11 0,5 0-21 16,5-1-61-16,6-1-156 0,3 2-356 0,3-2-977 16</inkml:trace>
  <inkml:trace contextRef="#ctx0" brushRef="#br0" timeOffset="66208.0467">6764 9587 282 0,'8'-2'155'0,"0"-4"43"0,-3-1 24 0,-2 6 34 16,-3 1 13-16,-3 0-15 0,1 1-48 0,0-1-78 16,-4-1-65-16,-1-2-42 0,-4-2-17 0,-3 3 9 15,-7 1 14-15,-1 1 14 0,-7 0 6 16,-2 0 7-16,-4 2 7 0,-2 2-2 0,-2 1 1 15,-1 2-3-15,-2 1-10 0,-1 1-9 0,-3 4-9 16,2-1-7-16,-5 5-5 0,3-1-1 0,0 3-5 16,1 1-4-16,1 0-1 0,1 2-4 15,2-1 2-15,2-1-1 0,7-1-1 0,2-2 0 16,5 0 1-16,8-3-5 0,4-2-3 0,6-2-4 16,0-3-4-16,6 1 0 0,1 0 1 15,2-1 6-15,4 1 3 0,0 1 2 0,-1-2 3 16,3 1-2-16,-3 1 0 0,4-2 6 0,0-2-1 15,1 1 5-15,0 1 1 0,-1-3-4 0,0 2 1 16,3 0-2-16,-1 0 2 0,-1-3 2 16,3 1 0-16,2-1 0 0,-2-1 0 0,-1 1 0 15,5-1 1-15,2-1-2 0,2 2-2 0,0-1-1 16,3-1 0-16,3 0 2 0,2 0-6 16,-3 1 0-16,2-1-1 0,1 3-2 0,-2-1 2 0,-2 1 3 15,2-1 0-15,-5 3 0 0,-2-1-1 16,-6-1-2-16,2 2-3 0,-6-1 3 0,0 2-4 15,-5-2 1-15,3 2 0 0,-3 1-2 0,0-1 2 16,-5 1 2-16,1 3 1 0,-2-1 3 0,0 1 3 16,-6 1 1-16,2 1 4 0,-6-2 5 0,-1 3-1 15,-4 1 4-15,-2 0-4 0,-4 1 2 16,-1 0 2-16,-7 0-1 0,-4 2 5 0,-5-2-4 16,-4 0-3-16,-3 0 1 0,-4-1-6 0,-2 2 1 15,-5 0-2-15,4-2-7 0,3-1 3 16,5-4-2-16,8-2 1 0,7-2 6 0,7-2-1 15,6-3 6-15,6-1 3 0,4 0 3 0,5-2 2 16,1-1-6-16,1 0-10 0,0-2-9 16,1-3-11-16,0 2-4 0,2-3-4 0,2 0-5 15,-2 2 9-15,5 0-1 0,-3 0 4 0,-1 4 8 16,-2 1-9-16,1 1-2 0,-2 0-3 0,1 2-9 16,-2-1 3-16,0 0-2 0,0 1 1 0,0-1 9 15,1 0 1-15,0 3 9 0,1-3 3 16,2 4 1-16,1-3 2 0,1 2 1 0,3-2 1 15,2 0-1-15,3 0-2 0,1-2 3 0,2 0-4 16,4 0 1-16,5-3 3 0,3-3-3 0,7 2 1 16,1-3 4-16,4-3-2 0,0 1-2 0,1-3 2 15,-1 1-3-15,0-2 1 0,2 0 5 16,2-2-3-16,-3 0 1 0,-2 0 3 0,-3 0-3 16,-3-1 3-16,-4 3 2 0,-6-1-1 0,-2 3 4 15,-6 3 3-15,-5 2 2 0,-5 2 9 0,-4 3 0 16,-2-1 0-16,-4 1-4 0,0-2-9 15,-4 1-4-15,1-2-5 0,-2 2-5 0,-4-3 4 16,0 1-3-16,-6 0 2 0,-1 1 6 0,-2 0-5 16,-1 1 3-16,-3-2-1 0,0 2-2 15,-3 0 2-15,-1-1-2 0,-3 1 1 0,0 0 0 16,0-2 0-16,4 1 2 0,-2 0 1 0,4-1 0 16,2-1 2-16,0-1-1 0,2-1 1 15,2-1 4-15,0-3-5 0,0 1 1 0,3-2-4 16,0 2-4-16,3-3 5 0,0 1-3 0,1-1 2 15,2 0 3-15,2-1-7 0,0-1 0 0,0-1 0 16,2 4-2-16,3 0 2 0,-3 3 2 0,3-1-2 16,-1 3-1-16,4 1-1 0,0 2-2 0,2 0-4 15,0 2-1-15,3 2-6 0,-2-2-4 16,5-1 0-16,2-2-6 0,5-1 4 0,6 0 3 16,2-2 3-16,7 1 8 0,7-1-1 0,-1 0 3 15,6 0 1-15,-1-4 0 0,-2 1 2 0,1-1-1 16,1 1 1-16,1 0 1 0,-2-1 0 15,0 2 2-15,-4-1 3 0,-2 2-2 0,-4 0 2 16,-5 1-2-16,-2 2-4 0,-1-1 3 0,-2 3 0 16,-7 2 1-16,-5 1 5 0,-3 1 0 0,-2 1 4 15,-2 1 1-15,0-1 3 0,-1 0 2 16,0 2-1-16,0-4-4 0,-1 1-11 0,-5-1-8 16,-2-3-4-16,-1 3-2 0,-4 1 4 0,0 1 5 15,-5 0-1-15,-1 0 0 0,-1 1-1 0,-6 1 3 16,-1 3 0-16,-1-2 3 0,-2 2 1 15,0 0-3-15,-3 5 3 0,-1-2-2 0,1 2-1 16,0 4 2-16,-1 0-4 0,0 2 1 0,2 1-1 16,-2 2-2-16,5 5-1 0,1 1-2 15,2 3-2-15,4 1 2 0,0-1 1 0,2 2 3 16,6 1-1-16,-1-3-1 0,6-3 1 0,2-4-4 16,2-4 1-16,2-3 1 0,4 0-1 0,1-3 4 15,0-1 0-15,2-2-1 0,2-1 0 0,1 0-1 16,1-2 0-16,1 0 5 0,2-2 5 0,5 1 7 15,0-3 5-15,2-1-2 0,1-1 0 16,2-2-3-16,1 0-3 0,0-1-1 0,1 1-4 16,0-1 0-16,3 2-2 0,2 1 0 0,3 0 0 15,0 1-5-15,-3 2-1 0,4 0-1 16,0 4-2-16,0 1 4 0,1 5 2 0,-2 0-1 16,1 3 1-16,-5 3-3 0,-2-1-2 0,-7 0 0 15,0 3 2-15,-4-2 3 0,-4-1 2 0,-4 3 2 16,-2-3 2-16,-2 1 2 0,-4-3 5 15,1 2 1-15,-5 0 3 0,-4-5 5 0,-3 5 2 16,0-2 5-16,-5-1 4 0,-4-1 1 0,-2 0-1 16,-5-1-2-16,-4-1-8 0,-5 0-5 0,-8 1-8 15,-3 2-7-15,2 0-2 0,0 0-6 16,9-1-12-16,7-1-39 0,9 0-93 0,8 0-191 16,5 0-263-16,10 0-969 0</inkml:trace>
  <inkml:trace contextRef="#ctx0" brushRef="#br0" timeOffset="68429.5799">18504 9795 384 0,'-5'-5'147'0,"-1"0"13"0,0-2 1 0,0 2 19 15,1-1 14-15,-2-3 17 0,-3 4-1 16,3-1-15-16,0-1-29 0,-2 2-33 0,-2-1-35 16,-2 2-29-16,-2 0-18 0,-1-4-13 0,-4 6-8 15,-2 1-7-15,-3 1-7 0,-4 0-3 0,-2 3 0 16,-4 5 1-16,-3-1-3 0,-5 2-2 16,-1 5-8-16,-3 4-1 0,0-1-3 0,-1 5-2 15,0 0 4-15,4-1-1 0,-1 1 2 0,6-5 5 16,4 1-4-16,2-1-1 0,8-2-2 15,1 0-4-15,7-1 2 0,2-4-1 0,7 3-1 16,3-5 0-16,0 2-2 0,3-3 0 0,4 0-1 16,2 2 2-16,-2-2 7 0,2 0 2 0,2 2 9 15,1-3 6-15,-2-1 3 0,4 1 3 0,-2-1 4 16,3-2 4-16,-2-1 4 0,1 0 5 16,3-1-3-16,2 0 0 0,-3 1-4 0,4-4-8 15,1 2-3-15,5-1-4 0,7 0-6 0,1 1-3 16,1-1-4-16,3 2-5 0,-1 0 4 15,5 2-3-15,-3 0 1 0,2 3 2 0,-2 1-5 16,-2 1-1-16,-4 2-7 0,-6 0-3 0,-5 3 1 16,-4-1-2-16,-5 4 7 0,-5 0 1 0,1 2 0 15,-8 2 5-15,-1 1 1 0,-5-1 5 0,-6 0 9 16,-3 2 3-16,-6 0 5 0,-2-1 3 0,-4-1 0 16,-1-1 0-16,-2-2 4 0,2-4 1 15,-1-1 4-15,-2-4 2 0,-1-3 1 0,-3-2-3 16,2 0-7-16,-2-3-5 0,0 0-10 0,0-1-3 15,4 1-1-15,-1-2-4 0,3 0 2 16,2 1 0-16,3 0-2 0,1 0-1 0,6-1-3 16,5 1-5-16,3 1 3 0,6 0 0 0,5-1-7 15,2 1-2-15,1 0-18 0,0-2-14 0,0 4-4 16,1-2 7-16,4 2 13 0,-2 1 14 16,3-1 10-16,0 0-1 0,0 0 3 0,1-1 1 15,-1 1 0-15,-3 0 3 0,2 0-2 0,-2-2 1 16,1 0-1-16,1-2 0 0,1 2 1 0,-1 0-2 15,1-2 1-15,4 4-3 0,2-2 0 0,3 2 1 16,1-2-2-16,3 0 0 0,1 0 2 16,3 0-3-16,2 0 3 0,3 0-1 0,4 0 1 15,1-2 0-15,4 0-3 0,1 1 2 0,-1-3 0 16,3 1 2-16,0-2 4 0,-1 2-1 0,-3-2-1 16,2-1 2-16,-4 2-5 0,-3-2 0 15,-3 0 5-15,-3-2-2 0,-4 3 6 0,-2-2 3 16,-7 1-1-16,-1-1 5 0,-4 2 1 0,-2-1-2 15,-4 2 4-15,0-3-1 0,-2 2-3 0,-2-4 1 16,1-1-4-16,-4 0-3 0,0-4-3 16,-1 2-1-16,-4-3-2 0,3 1-2 0,-2 0 2 15,0-2-2-15,2 0 1 0,1-1 0 0,1 1-3 16,5 1 0-16,-1 0-2 0,1 1-1 0,1 0-1 16,-1 3 5-16,2 3 1 0,-2 2-1 15,-2 2 2-15,2 1-7 0,-2 0-6 0,-1 0-5 16,-3-1-10-16,-2 3-3 0,-4-2 2 0,-9 2 3 15,-2 1 10-15,-8 1 9 0,-6 2 0 0,2 0 2 16,-2 1 0-16,1-3-1 0,2 2 4 16,-2 0 3-16,0-3 2 0,3 1 2 0,1-1-2 15,4-1 2-15,3-1-2 0,7-1-1 0,1 2 2 16,6-2 1-16,2 2 5 0,3-2 5 0,3 2 0 16,1-2 0-16,0 0-4 0,2 1-4 0,0-3-2 15,0-2-1-15,2 1-2 0,0-1-1 16,1-2-1-16,3 1-3 0,-1-1-2 0,1-2 0 15,2 3 1-15,1-3-1 0,0 1 4 0,-4 2 0 16,4-3-2-16,-1 3-2 0,-1-2-6 16,5 2-1-16,0-1-1 0,1-2 1 0,7 1 1 15,0-2 2-15,4 3-2 0,1-2-1 0,4 1 5 16,2-1 1-16,3-2-1 0,2 0 4 0,2 0-2 16,5-2 2-16,-2 2 2 0,1 0 0 15,-1 1 0-15,-2-2 3 0,1 2-2 0,-2-1-2 16,-1 3 3-16,-2-3-5 0,-3 1 4 0,-4 2-3 15,-1 0 2-15,-5 1-1 0,-3 0-1 16,-2 4 3-16,-6-3-3 0,-2 3 3 0,-6 4 5 16,-1-1-2-16,-2 2 7 0,0 0-2 0,-2 0-4 15,1 0-1-15,0 0-8 0,-1 0-6 0,-2 0-5 16,-2 0-6-16,-3 2 1 0,-6-1 4 0,-4 4 5 16,-1 4 4-16,-5 0 1 0,-2 0 1 0,-3 4-1 15,-1-1 1-15,-2 1 2 0,3 1 3 16,-4-1-2-16,-3 3 0 0,-1-1 0 0,-4-1 1 15,-1 0-1-15,-4 2-1 0,1 2 2 0,-3 0-1 16,6-1 0-16,0 0 0 0,4 0-2 0,3-1-2 16,5 2 0-16,8-1 0 0,3 0-1 15,2 0-1-15,8-1 1 0,-1 0-3 0,8 0 0 16,0-2-1-16,5-2 1 0,0-1 1 0,1-2 4 16,4 0 1-16,1-2 0 0,-1 2 6 15,1-4-1-15,0 2 5 0,1-2 0 0,2 0 3 16,2-1-1-16,2-2 3 0,3-1 3 0,-1 0-2 15,7-1 5-15,0-2-1 0,2 1-7 0,2-4 1 16,1 1-6-16,3 1-3 0,-1-2-1 16,2 3 0-16,0 1 0 0,-1 2 0 0,-1 2-2 15,-6 2-4-15,-1 2-3 0,-4 3-1 0,-2 0-1 16,-4 5 0-16,-3 3 2 0,0 1 1 16,-4 3-1-16,-3 1 5 0,-4-1-3 0,0 1 5 0,-4-1 3 15,-4-1 2-15,-4 1 6 0,-2-3 4 16,-3 1 2-16,-6-2 6 0,-2-3 1 0,-7 0 0 15,-7-2 5-15,-4-3-9 0,-4-4-3 0,-3 0-3 16,-2 0-11-16,1-2 1 0,0 0-4 0,3 1-11 16,6 1-15-16,4 2-45 0,5 1-82 0,9 0-150 15,4 2-256-15,10 0-1007 0</inkml:trace>
  <inkml:trace contextRef="#ctx0" brushRef="#br0" timeOffset="70846.0352">30632 3417 294 0,'11'-4'208'0,"2"-2"61"16,3-3 16-16,-6 2-6 0,-6 0-16 0,3-2-39 16,-4 0-44-16,-3-2-40 0,0 2-37 0,-3 0-29 15,-4-3-25-15,2 3-17 0,-4-1-12 0,-6 0-7 16,1 3 0-16,-5 2-6 0,-1-1-3 0,-3 6-1 15,-7 2-8-15,-6 3 9 0,-1 3-2 16,-9 4 1-16,2 1 6 0,-4 4-7 0,3 1 2 16,-2 2-1-16,4 0-3 0,0 1 4 0,0-1 2 15,8 2 1-15,-3-2 4 0,3 0 3 16,-1 1 5-16,1 0 6 0,-2 0 4 0,1 0 0 16,2-2-3-16,3-1-3 0,7 0-8 0,-2-2-4 15,8-3-2-15,3 2-3 0,4-5-2 0,1 1-2 16,2-1 0-16,4-1-2 0,-1 1 2 15,4-1 0-15,-1 3 0 0,4-3 3 0,-2 1 1 16,2-2 1-16,2 0 3 0,-1 0 5 0,0-1-1 16,3-1 7-16,-2 1 7 0,4-2 6 0,0 0 9 15,3-2 2-15,1 2-4 0,5-1-1 16,4-2-9-16,2 0-2 0,7 1-4 0,2-3-7 16,7 1 1-16,2 0-9 0,2 0-2 0,3 0-2 15,-2 1-4-15,3 0 3 0,-3 0-4 0,-3 2 2 16,-2 2 1-16,-8-2-4 0,-5 1 0 0,-4-1-1 15,-9 1-4-15,0 2 3 0,0-3-1 16,-8 1-1-16,2 0-2 0,-3 4-1 0,1 0 1 16,-2 1 1-16,-2 2 1 0,-1-3 2 0,-1 3-2 15,-1-2-1-15,-3 0 5 0,1 1-3 0,-4 0 2 16,0-1 2-16,-3 3-4 0,-1-2 7 16,-4-1 0-16,-6 1 3 0,-1-2 2 0,-7 4 1 15,-3-3-2-15,-5 1 1 0,-3-1-3 0,-1-3 2 16,1 1 1-16,-2-1-2 0,-2-1 5 15,2 0-5-15,-3 0 0 0,3-2 1 0,1 2-4 16,2-1 2-16,4 1-1 0,0-2-1 0,4-2 1 16,2 3-4-16,3-2 1 0,6-1-3 0,7 3 0 15,-3-3 2-15,6 1-1 0,1 0-1 16,6-3 3-16,-3 3-2 0,4-3-1 0,2 0 3 16,-1 0-5-16,2 0 4 0,0 0 0 0,2 0 0 15,-2 1 5-15,0-2-4 0,0 1 0 0,0 0 2 16,0-2 1-16,1 2 6 0,-1 0 4 0,0-1 6 15,0 1-2-15,0-3-7 0,-1-1-5 16,1-2-7-16,0 3-2 0,1 1 0 0,1-2-3 16,1 2-6-16,2 0-4 0,-2 0-2 0,6-1-1 15,0 1 3-15,2 0 4 0,5 1 1 0,0-1 5 16,4 2-1-16,0 2 3 0,1-1 1 0,-1 1 1 16,3-1 0-16,2-1-2 0,-1 1 2 15,4 1 0-15,1-2-4 0,2 2 1 0,2-2-3 16,0 0-1-16,7 0 4 0,1-2 0 0,4-1-3 15,0 0 3-15,5-1-1 0,1 1-2 16,4-2 6-16,0-1 1 0,-3-1 0 0,-3 0 7 16,-7-1-1-16,-5-2-2 0,-9 1 4 0,-3 0-6 15,-7-2 6-15,-5 2 2 0,-2-3 1 16,-4 1 9-16,-2-2-9 0,-4 0 0 0,0-4-4 16,-3-1-6-16,-3-2 0 0,-4-3-3 0,-3 2-1 15,-4-4 0-15,-3 0 1 0,-2 0 1 0,2-1 2 16,-2 0-2-16,3-1 2 0,2 2-2 0,0 2-1 15,5 4 3-15,1 2 0 0,2 5-1 16,4 4-1-16,1-2-1 0,-1 8 1 0,3-1 0 16,0 2-1-16,1 2-3 0,0-1-10 0,0 0-13 15,-1 1-4-15,-3-1-2 0,-3 2 7 0,-6 3 11 16,-5 0 7-16,-5 4 4 0,-5-2 4 0,-6 1 2 16,0-2-1-16,-1-1 2 0,-1 1-1 15,4 0 1-15,-1-5 0 0,2 3 0 0,3-3 4 16,-1-1-2-16,0-1 2 0,6 0 4 0,-2-2-3 15,7 1 0-15,0-2 0 0,6 1-1 0,2 0 2 16,3 1 4-16,3 0 1 0,-2-2 2 16,4 1 0-16,0 2-1 0,-3-2-3 0,4 0-6 15,0 1 1-15,1-1-2 0,0-1-1 0,0 0 3 16,0 1-6-16,1-1-1 0,0-2 1 16,1 1-5-16,2-2 2 0,-2-2 1 0,0-3-1 15,5-1 5-15,-1 1-6 0,1-1-1 0,4 1-1 16,1-1-7-16,3 1 5 0,-3 0 2 0,7 0 1 15,-1-2 5-15,2 3-3 0,2-2-1 16,-1 1 0-16,2-1-2 0,5 0 1 0,0-2 1 16,2 0-1-16,2 3-1 0,1-3 0 0,0 3 1 15,5-1-4-15,0 0 1 0,1-1-3 0,1-1 0 16,1 1 0-16,3 0 0 0,-1 0 1 16,5 0-3-16,-4 3 1 0,3-2 3 0,-4 2 0 0,-1-1 2 15,-1 3 4-15,-3 1-1 0,-7 2 2 16,-4 2 2-16,-7 1 1 0,-7-1 2 0,-4 1 2 15,-6 1 1-15,-2 1 5 0,-2 1-5 0,0-1-2 16,-1-1-9-16,-5-2-8 0,3 1-2 16,-4-2-3-16,-3 2 1 0,-2-1 5 0,-5 1 0 15,-1 1 7-15,-3 0 3 0,0 0 2 0,-4 0 3 16,3 0-1-16,-3 0-2 0,0 0-2 0,-1 2 0 16,-3-1 2-16,0 2-1 0,-1 1 1 15,-1 2-1-15,-6 2-5 0,-2 3 1 0,-2 2 0 16,-2 6-1-16,-3 2 1 0,1 2-3 0,-4 5 2 15,0 1 4-15,2-1-1 0,3 3 2 16,4 2 0-16,3-1-6 0,4-3 5 0,8 0-2 16,3-4 2-16,6-2 7 0,4-5-8 0,4 1 0 15,3-4-1-15,5 0-4 0,1 0 7 0,0-2 1 16,5 0 3-16,-1-2 0 0,3 0 4 0,-2 1 1 16,4-3 2-16,1 0 3 0,-1 0 1 0,2-4 1 15,-1-1-1-15,1 1 2 0,6-2-2 0,-2 0-1 16,7-2-2-16,3 1-2 0,0-1-4 15,4 0-2-15,3 1 0 0,3-2-5 0,-1 2 2 16,4 2 0-16,1 0-3 0,2 2 4 0,-2-1-2 16,-2 3-1-16,1 0 0 0,0 0 0 15,-4 1 1-15,-4 0-1 0,-2-2 1 0,-5 3-1 16,-2 0-2-16,-2-1 0 0,-7 3-4 0,-2 0-1 16,1-1 1-16,-2 4-2 0,-3-3 1 15,-3 3 4-15,-3 1-3 0,0 1 3 0,-4-1 2 16,-2 0 0-16,-5 3 5 0,-3-5 5 0,-2 3 3 15,-6-2 8-15,-1 1-1 0,-5 0 4 0,-3-2-3 16,-1 0-1-16,-3-3 4 0,1 0-1 16,-4 0 3-16,3-3 0 0,-3 0 0 0,-1 0-1 15,0-2-2-15,3 1-5 0,-1-1-6 0,2 0-3 16,1 0-3-16,3 1-2 0,3-1-3 16,1 0-6-16,0 1-24 0,6 2-65 0,1 3-156 0,8-2-334 15,2 6-1049-15</inkml:trace>
  <inkml:trace contextRef="#ctx0" brushRef="#br0" timeOffset="76470.8707">942 14096 746 0,'-2'-1'183'15,"-1"-1"17"-15,-3 1-16 0,2 0-14 16,-3-1 3-16,2-1-11 0,-3 1-12 0,1 1-16 16,4 0-17-16,-3-2-22 0,4 2-26 0,-1 1-28 15,2-2-21-15,-2 2-20 0,3-1-15 16,3 1-11-16,-2 0-2 0,0 1 4 0,2 1 10 15,4 0 15-15,0 2 8 0,4-1-9 0,14 6 3 16,6 0-2-16,6-5-5 0,-4-1 15 0,4-3-2 16,-1-1-1-16,4-2 5 0,2-2-3 15,4 0 2-15,-2-1-2 0,3 1-3 0,-3-2-1 0,-3 2-7 16,-2 1-3-16,-6-1-14 0,2 2-22 16,-10-1-44-16,1 2-122 0,-8 0-209 0,-5 2-277 15,-4 2-280-15</inkml:trace>
  <inkml:trace contextRef="#ctx0" brushRef="#br0" timeOffset="76702.8173">979 14336 1157 0,'-1'-2'75'0,"0"2"-52"0,-3 0-17 0,2 0-40 16,4 2 12-16,1 1 42 0,1 1 15 15,6 0 35-15,8-1 11 0,5-1-8 0,10-1-15 16,6-1-18-16,7 0-12 0,1-2-8 0,3-2-1 16,3-1 1-16,1-3-3 0,0 2-3 0,-4 1-1 15,-2 1-7-15,-4-1-9 0,-3-1-14 0,-4 1-27 16,-6 2-62-16,-7-3-121 0,-3 0-148 16,-5 1-571-16</inkml:trace>
  <inkml:trace contextRef="#ctx0" brushRef="#br0" timeOffset="77010.0871">1472 13876 1239 0,'-2'-7'924'0,"1"0"-855"0,0 1-50 16,1 5-64-16,0 1-46 0,0 2-1 0,4 2 16 15,2 1 42-15,3 4 36 0,3 0 3 16,-2 3 3-16,7-1-6 0,-4 3 2 0,5-2-2 16,0 3-2-16,-2-1 4 0,3 1-5 0,-1 3 3 15,-2 0 1-15,1 2 1 0,-3 2 10 0,-2 1 9 16,-2 4 8-16,-5 1 12 0,1 7 2 16,-6 4 8-16,-5 7-2 0,-1 6-7 0,-9 4-3 15,-2 4-5-15,-7 3-3 0,1-2 1 16,-6 3-4-16,-3-4-8 0,1-4-9 0,-6 1-13 15,4-7-40-15,-2 1-107 0,1-5-363 0,4-2-966 0</inkml:trace>
  <inkml:trace contextRef="#ctx0" brushRef="#br0" timeOffset="77631.8352">3001 13870 1002 0,'-1'-9'282'15,"-3"-4"49"-15,-1-2-31 0,0 1-61 0,0 0-23 16,0 3-36-16,-1-1-28 0,0 2-31 0,1 1-24 15,0 3-24-15,1 2-24 0,3 2-29 0,0 3-47 16,-1 3-11-16,-2 6-3 0,-4 11 6 16,-2 11 30-16,-5 10 2 0,2 8-1 0,0 7 5 15,0 4-4-15,3 6-1 0,3 2 0 0,1 2-4 16,-1 0 7-16,4 2 1 0,-4-3 3 0,5-1 5 16,0-5-6-16,2-6 0 0,0-5-2 0,1-4-2 15,1-5 2-15,1-1-3 0,3-7-6 16,-1-4-11-16,2-2-45 0,-1-8-90 0,-2-6-167 15,2-5-250-15,-2-4-941 0</inkml:trace>
  <inkml:trace contextRef="#ctx0" brushRef="#br0" timeOffset="77924.3407">2874 13873 1811 0,'7'-22'401'0,"3"-3"-278"0,-1-5-27 16,3 6-35-16,0 5-33 0,-1 2-19 0,3 0-4 15,-1 1-5-15,5-2-3 0,0 4 1 0,3 1-1 16,-3 3-2-16,1 3-4 0,-2 3-8 0,0 3-6 16,-3 4-10-16,0 3-7 0,1 2 2 0,-4 7-4 15,-1 2 5-15,-1 6 8 0,-5 6 7 16,-2 6 19-16,-4 3 11 0,-4 2 8 0,-8 1 5 15,-2-2 1-15,-7 3 8 0,-4-1 2 0,-4-2 0 16,-6-1-3-16,-3-1-11 0,-3-4-14 0,-2-3-15 16,2-1-49-16,3-2-110 0,4-5-251 15,4-7-1018-15</inkml:trace>
  <inkml:trace contextRef="#ctx0" brushRef="#br0" timeOffset="78229.9671">4041 13337 2407 0,'-3'-7'83'0,"-3"-2"-23"16,-6 0-49-16,-7 8-37 0,-6 9-6 0,-7 5 1 15,-7 12 12-15,-3 10 6 0,-2 12 6 0,2 11 9 16,-3 16 3-16,-1 14 0 0,1 11 1 0,3 8 6 16,4 4-3-16,7 3-1 0,7 3-1 0,6 3-6 15,9 0 3-15,8-2 2 0,7-1 2 16,9-6-1-16,5-3-5 0,5-5 0 0,2-6-6 16,5-9-4-16,-1-11-6 0,4-10-15 0,2-12-34 15,3-14-139-15,0-12-340 0,2-11-918 16</inkml:trace>
  <inkml:trace contextRef="#ctx0" brushRef="#br0" timeOffset="79059.394">4424 13545 1356 0,'-2'-10'452'0,"-3"-2"-238"0,3 0-32 15,-1 2-64-15,3 7-49 0,0-1-25 0,1 0-21 16,2 1-20-16,2-1-20 0,0 1-9 0,3 2-6 16,4-1 4-16,1 4 7 0,1 2-2 0,2 2 4 15,2 2 4-15,-1 4 1 0,1 6 8 16,0 5 3-16,2 2 1 0,-4 7 2 0,0 0 1 16,1 4 2-16,-2 3 2 0,0 0 3 0,-3 3 2 15,-2-4-2-15,-1 0 1 0,1-4 0 0,-5 1-1 16,-2-5 2-16,-1-2-1 0,-4-5 3 15,0-1 7-15,-3-6 6 0,-1-4 12 0,1-3 16 16,2-5 27-16,1-2 18 0,-2-4 2 0,-1-2-10 16,-1-3-25-16,-5 0-20 0,1-6-8 0,0-2-6 15,0-4-6-15,1-2-2 0,4-1-4 16,0-3-1-16,3-4-2 0,0-2-7 0,5-7-3 16,-1-2-6-16,6-8-1 0,2-1-3 0,1-5-1 15,3-4-2-15,4-3-7 0,0-2-1 16,3 5-1-16,0 2-2 0,0 6 2 0,-1 7-2 15,1 10-4-15,-4 8-4 0,0 6-13 0,-2 6-8 16,4 3-5-16,2 3-2 0,1 5 4 0,3 6 9 16,-1 4 5-16,-2 2 4 0,-3 5 6 0,1 2-2 15,-8 4 5-15,2 2 6 0,-7 4 6 0,-3 2 6 16,-3-4 6-16,-3 1 4 0,-3-3 5 16,-5-1 7-16,-1-3 8 0,-2-4 6 0,-2-1 7 15,2-3 6-15,-4-4 4 0,4 0 2 0,-5-6-2 16,3 0-3-16,-3-3-5 0,1-2-6 0,3-3-5 15,-3-1-4-15,4-3-7 0,3-1-10 16,0-1 3-16,4-1-5 0,2-3-7 0,1 1-7 16,3 0-29-16,3-1-32 0,3 2-51 0,4 4-99 15,0-1-213-15,6 7-224 0,5 5-825 16</inkml:trace>
  <inkml:trace contextRef="#ctx0" brushRef="#br0" timeOffset="79575.4749">5434 13590 1070 0,'7'-3'278'0,"-4"-1"-83"0,1 1-21 0,-4 2-58 16,-1 2-49-16,-2-1-35 0,1 7-11 0,-3 4 11 16,-6 11 22-16,-5 13 11 0,-8 11 7 15,-9 10-3-15,-5 10-11 0,-8 8-5 0,-4 7-10 16,-1 12-4-16,0 10-1 0,3 3-5 15,6 7-5-15,6-4-5 0,8-3-4 0,3-3 0 16,7-2 2-16,3 1-5 0,5-2-5 0,4-2-5 16,0-3-1-16,-2-8 0 0,3-9 0 0,-2-6 6 15,0-12-12-15,3-7-6 0,-4-9-23 0,7-7-51 16,3-9-108-16,5-11-276 0,0-11-1022 0</inkml:trace>
  <inkml:trace contextRef="#ctx0" brushRef="#br0" timeOffset="79891.1802">5504 14906 2580 0,'-4'-17'103'0,"-3"-1"-36"16,2-2-20-16,0 12-25 0,5 3-24 0,-1 4-16 15,1 1-31-15,1 1-13 0,1 4 5 0,5 3 10 16,6 7 31-16,4 5 17 0,4 8 2 0,3 2 2 16,4 3-6-16,1 4 0 0,1 0-2 15,1 2-3-15,0 0 6 0,-5-2-2 0,1-1-5 16,-1-4-11-16,-4-1-33 0,-5-2-55 0,2-4-86 15,-4-6-139-15,-4-2-139 0,1-4-906 0</inkml:trace>
  <inkml:trace contextRef="#ctx0" brushRef="#br0" timeOffset="80102.6748">5847 14716 1750 0,'-3'3'-8'16,"-4"7"36"-16,-4 4-7 0,-4 8 37 0,-7 11 43 15,-4 5 19-15,-5 5 13 0,-4 7-9 0,-1 1-28 16,-1 5-20-16,-3 1-24 0,4 2-21 0,1 0-13 16,0-2-20-16,5-2-23 0,5-5-45 0,4-5-113 15,7-6-263-15,4-3-1023 0</inkml:trace>
  <inkml:trace contextRef="#ctx0" brushRef="#br0" timeOffset="80424.7309">6253 14961 2033 0,'-8'-7'111'0,"-3"0"-10"0,-1-1-15 0,2 5-20 16,0-1-4-16,1 3 3 0,3-1-6 0,3 1-14 15,3 2-21-15,2-1-31 0,1 0-17 16,0 2-1-16,1-1 1 0,5 6 18 0,8 0 8 15,6 1 1-15,5-2 0 0,3-1-9 0,2-2-8 16,5-3-9-16,-3-2-14 0,2 2-32 0,-5-3-53 16,-2 0-87-16,-3 0-159 0,-5 0-156 15,-3 1-677-15</inkml:trace>
  <inkml:trace contextRef="#ctx0" brushRef="#br0" timeOffset="80623.1224">6085 15205 1944 0,'9'-3'19'0,"8"0"-8"0,4-2-6 16,3 4-1-16,5 1 4 0,1 2 4 0,5-1 5 16,2 3 1-16,3-2-1 0,5 0-5 0,0 1-7 15,1-1-6-15,0 0-9 0,0-1-16 16,-2-1-44-16,-2-2-117 0,-1 0-210 0,-2-1-946 15</inkml:trace>
  <inkml:trace contextRef="#ctx0" brushRef="#br0" timeOffset="81015.9264">6897 14900 2262 0,'0'-3'93'0,"0"-1"-32"0,-1-1-52 15,0 6-46-15,1 2-4 0,0 3 5 0,0 4 21 16,0 5 16-16,-1 6 4 0,1 5 6 16,-1 5 2-16,-2 7-2 0,0 3 1 0,1 1-1 15,-1 2-2-15,-2 6 2 0,3-3 0 0,1 0 1 16,-1-5 4-16,-3-3-3 0,3-5-1 0,0-4-1 16,-2-4-5-16,1-6 5 0,2-5 4 15,1-6 4-15,-1-5 34 0,2-1 38 0,-1-5 38 16,0-1 2-16,0-2-34 0,-1-8-41 0,-2-7-44 15,-1-5-7-15,3-5-1 0,-1 0-2 0,1-1 3 16,-1-5 0-16,-3 0 2 0,3-6 1 0,-3-1 0 16,1 2-1-16,0 2-2 0,-2 5-5 0,2 5-1 15,-2 6-2-15,5 9 1 0,-1 4-9 16,1 6-19-16,0 4-40 0,2 3-3 0,0 4 8 16,1 4 20-16,4 9 39 0,-1 7 5 0,4 6 3 15,-2 5-1-15,-3 5 3 0,2 5-3 0,-3 2-1 16,-2 2 2-16,0-2-2 0,0-3 1 15,-1 0-8-15,-1-5-34 0,0 0-86 0,-1-5-237 16,-4-1-1184-16</inkml:trace>
  <inkml:trace contextRef="#ctx0" brushRef="#br0" timeOffset="81485.9301">7209 13132 1929 0,'1'-13'572'16,"1"1"-514"-16,2-2-39 0,-2 11-84 0,0 3-31 15,1 2-14-15,5 2 7 0,7 2 52 0,2 3 22 16,9 2 17-16,-3 4 9 0,7 2 6 15,0 5 0-15,1 7-1 0,7 6 3 0,1 11 1 16,2 12 4-16,2 10 6 0,-1 15 2 0,7 11 7 16,-4 8 1-16,5 10 1 0,-2 6 7 0,-5 2 1 15,-3 8 11-15,-8 4-1 0,-3 0-2 0,-9-2 0 16,-7-2-11-16,-4-5-1 0,-5 0-5 16,-8-3-3-16,-6-7-2 0,-7-3-2 0,-7-7-10 15,-6-7-18-15,-3-6-47 0,-7-5-113 0,-4-7-341 16,-7-4-1000-16</inkml:trace>
  <inkml:trace contextRef="#ctx0" brushRef="#br0" timeOffset="82652.0283">9087 14360 1003 0,'1'1'230'0,"-1"-1"-33"16,1 2-61-16,0 0-60 0,-1-2-25 0,1 0-34 15,0 0-30-15,3 0-5 0,-1 0 3 16,5 3 11-16,1-3 21 0,3 2 4 0,6 2 2 16,-3-3 3-16,5 1 3 0,1 0 3 0,0-1 2 15,7-1-1-15,1 0-4 0,1 0-2 0,3 0-4 16,5 1-7-16,0-2-4 0,2 1-4 15,5-1-5-15,-3-1-8 0,-1 2-15 0,0 2-32 16,-2 0-65-16,-1 0-134 0,-3 3-183 0,-4-2-679 16</inkml:trace>
  <inkml:trace contextRef="#ctx0" brushRef="#br0" timeOffset="82908.7081">9053 14748 1679 0,'3'0'70'0,"2"0"-43"0,6 0-24 16,5 0 17-16,4 0 16 0,2 0 16 0,8-1 13 15,2 0 12-15,8-1 0 0,1-1-3 0,0 1-11 16,6 0-13-16,-4-1-11 0,4 1-11 0,-2 1-8 15,0 0-10-15,0 1-6 0,-2 0-13 16,-4 0-24-16,0 1-67 0,-5-1-190 0,-4 1-316 16,-2-1-749-16</inkml:trace>
  <inkml:trace contextRef="#ctx0" brushRef="#br0" timeOffset="84242.8658">11524 13822 1662 0,'0'-11'238'0,"-2"-2"12"0,1-3-46 0,-1 3-55 15,-3 3-23-15,2 4-22 0,0 3-20 0,2 1-25 16,0 2-39-16,0 0-52 0,1 3-17 15,-1 4-3-15,-4 11 11 0,-1 8 33 0,-3 15 8 16,-5 11 4-16,2 8 3 0,-1 11 7 0,-4 10 6 16,2 5 4-16,-2 8 1 0,3 2-3 15,-1-2-1-15,5-3-3 0,-3-8 1 0,4-7-2 16,5-5-4-16,0-3-2 0,4-6-6 0,1-4-4 16,2-10 0-16,1-6-3 0,2-5-3 15,3-7-3-15,0-5-22 0,3-6-36 0,1-4-66 16,1-8-132-16,1-5-230 0,-2-5-1013 0</inkml:trace>
  <inkml:trace contextRef="#ctx0" brushRef="#br0" timeOffset="84579.163">11371 13929 1923 0,'2'-21'91'0,"2"-5"35"0,1-6-43 0,1 9-45 0,1 6-26 15,1 2-20-15,4-1-6 0,1 0-5 16,8 1-2-16,0-1 3 0,8 2-2 0,2 1-3 16,5 6-1-16,-3 2-3 0,1 5 3 0,1 4 1 15,-3 2 2-15,-2 5 0 0,-2 4-4 0,-2-1 0 16,-6 6-1-16,0 1 4 0,-5 2 8 15,-3 3 8-15,-4 5 10 0,-6 3 9 0,-7 1 6 16,-4 3 9-16,-4 0 5 0,-7-1 8 0,-5-1 7 16,-4-2 2-16,-2 0 1 0,-3-4-7 15,-2-2-13-15,-1-2-10 0,0-2-13 0,0-2-16 16,0-1-27-16,3-2-74 0,1-3-171 0,2-2-281 16,4-4-728-16</inkml:trace>
  <inkml:trace contextRef="#ctx0" brushRef="#br0" timeOffset="85443.8667">11723 14973 1203 0,'-2'-7'149'0,"0"1"5"0,-3-2-21 0,3 4-51 16,2 2-15-16,0 2-18 0,1 0-19 0,1-1-20 16,2 1-24-16,0-1-15 0,2 2-4 0,4 1 11 15,4 3 8-15,1 4 6 0,3 1 3 16,0 5 2-16,2-1 4 0,-4 4 5 0,3 3 8 0,-3 3 4 16,-3 3 2-16,3 2 1 0,-4 1 1 15,-2 2-1-15,0-2 1 0,-3 1 2 0,-2-1-4 16,-2-2 1-16,-1-3-2 0,-3-3-1 15,0-3 6-15,-3-3 3 0,1-4 8 0,0-2 20 0,-1-6 29 16,0-2 25-16,2-3 9 0,-2-1-14 16,-1-4-25-16,-2-2-21 0,-2-4-9 0,1-4-2 15,2-4-6-15,2-1-9 0,3-4-8 0,2-2-7 16,4-4-4-16,3 0-3 0,2-2-6 16,2 0-1-16,6-2-6 0,-2 0-6 0,4 2-6 15,0 3-7-15,-2 6-6 0,1 5-5 0,-3 9-6 16,2 6 2-16,-3 8 2 0,2 4 5 15,3 5 10-15,-1 3 4 0,1 7 2 0,-5 2 3 16,1 5 1-16,-4 4 4 0,-2 3 3 0,-1 5 3 16,-5 3 1-16,-2 0 0 0,-3 2-1 0,-3-2-5 15,0-5-12-15,-2-1-30 0,1-2-57 0,1-3-134 16,2-3-257-16,2-7-964 0</inkml:trace>
  <inkml:trace contextRef="#ctx0" brushRef="#br0" timeOffset="85869.5061">13303 13527 1417 0,'3'-6'65'16,"-3"-1"77"-16,-2 0-55 0,1 3-15 16,-2 3 3-16,2 1-2 0,1 0-13 0,-1 0-29 15,1 1-39-15,0 3-16 0,-2 0-1 0,-7 4 7 16,-1 8 18-16,-5 7 3 0,-9 9 3 0,-3 11 7 15,-7 9 3-15,-3 11 1 0,-6 7-3 16,1 5-4-16,0 11 2 0,0 11 7 0,1 14 11 16,3 8 19-16,2 4 13 0,6 0 9 0,6 0 0 15,3-7-13-15,10 1-14 0,9-2-12 0,4-1-7 16,6-6-2-16,5-10 0 0,5-8-5 0,3-7-3 16,0-6-2-16,7-5-3 0,-3-6-1 15,7-8-4-15,-1-2-3 0,3-6-16 0,-2-7-37 16,7-7-112-16,-1-8-313 0,-2-8-1018 0</inkml:trace>
  <inkml:trace contextRef="#ctx0" brushRef="#br0" timeOffset="87428.0391">13469 14436 1005 0,'-1'-7'124'0,"1"3"34"15,-2-3-32-15,2 4-34 0,2 2-16 0,-1-3-11 16,0 2-8-16,0-1-15 0,1 0-21 0,4 1-14 16,-4 0-10-16,5 1-5 0,-4 2 0 0,5-1 3 15,0 3 1-15,-1-1 6 0,2 4 7 16,1 3 4-16,3 0 9 0,1 6 8 0,-2 4 8 16,3 3 9-16,1 5 8 0,-1 3 5 0,1 3 5 15,0 2-1-15,-2 1-2 0,3 3-8 16,-4 1-10-16,2 0-8 0,0 3-6 0,-3-2-8 15,-2 1-4-15,1-2-6 0,-2-1-4 0,-2-2-1 16,-5 0-1-16,0-4 0 0,0-2-1 0,-2-3 3 16,-2-2-3-16,1-4 1 0,0-2 1 15,-2-6-4-15,-1-1 8 0,2-5 2 0,1-4 12 16,1-2 27-16,-1-2 17 0,1-1 19 0,-1 1 4 16,0-4-23-16,-5-1-17 0,3-3-21 15,-5-7-10-15,2-1 3 0,2-2-5 0,1-2-1 16,-2-3-5-16,3-5-3 0,0-4 1 0,1-3-3 15,1-3-1-15,1-4 1 0,1-1-5 0,2-4 1 16,2-3-2-16,-1 1-3 0,2-4 2 0,2 6-1 16,0-2-1-16,0 1 0 0,2-3-5 0,-1 1 1 15,1 0-1-15,2 3-1 0,2 5 1 0,-1 5-3 16,2 3-3-16,-1 5-2 0,3 3-1 16,-2 3-2-16,1 3-2 0,2 2 3 0,1 3-2 15,1 4 1-15,0 3 2 0,3 0-5 0,-5 2 1 16,2 4 0-16,-1 2-2 0,-3 1 2 15,2 3-2-15,-4 3-2 0,1 2 2 0,-5 5-2 16,5 1 5-16,-6 5 2 0,-2 4 2 0,-1 3 6 16,-2 4 1-16,-5 2 3 0,-4-1 2 0,0 1 0 15,-4-3 4-15,-1-1 4 0,-1-2 0 16,-3-5 5-16,1-1 0 0,-4-2 5 0,3-7 8 16,-5-1 4-16,2-4 11 0,0-7 0 0,-2-4-2 15,-2-2-3-15,1-6-8 0,-2-1-4 16,2-3 2-16,-1-1-6 0,5-4 9 0,2 1 0 15,0-4-4-15,6 0 5 0,0-1-14 0,5-3-9 16,0 1-6-16,6-5-17 0,1 1-12 0,5-1-23 16,6 4-35-16,2 4-55 0,4 7-117 0,5 7-186 15,1 6-207-15,5 9-819 0</inkml:trace>
  <inkml:trace contextRef="#ctx0" brushRef="#br0" timeOffset="87874.1164">14476 14775 579 0,'0'-2'206'0,"1"0"36"0,-1 0-8 16,0 2-15-16,0-3 8 0,0 3-20 0,2-1-21 15,-2 1-30-15,2-1-32 0,0 0-25 16,-2 2-24-16,0-1-17 0,1 0-17 0,-1 0-18 16,1 0-16-16,0-1-4 0,7 1-6 0,-1 1 2 15,7-2 2-15,5 1 0 0,2 0 1 0,2-1 2 16,6 0-1-16,1-1 0 0,2 1-1 16,6 0-3-16,-2-2 2 0,3 1-1 0,1 0-2 15,-4-1-3-15,-1 2-6 0,-4-1-17 0,-4 1-22 16,-4 1-47-16,-2 0-108 0,-3 0-218 15,-4-2-1036-15</inkml:trace>
  <inkml:trace contextRef="#ctx0" brushRef="#br0" timeOffset="88532.0712">15879 14520 239 0,'9'-2'156'0,"-1"-1"47"16,2-3 44-16,-5 0 44 0,-1 1 36 0,-4 0-5 15,0-1-48-15,-4-2-73 0,2 0-58 16,-7-1-49-16,0-2-34 0,-3 1-22 0,-9 1-15 16,-1 0-11-16,-7 5-8 0,0 3-5 0,3 2-2 15,-2 2-3-15,-1 7 0 0,0 1-1 0,0 9-7 16,3 3-1-16,-1 4 0 0,2 2 0 0,5 0 6 15,0 1 3-15,3 1 1 0,3-1 3 16,0 0-2-16,8-1 0 0,0 1-3 0,3-3 2 16,2-1 2-16,2-1 0 0,2-2 4 0,3-2-2 15,0-2-2-15,4-4 3 0,1-1 3 0,4-4 4 16,-2-1 5-16,4-2 2 0,-3-2 2 0,5-3 4 16,-1-2 1-16,-3-2 7 0,4-3 4 15,1-2-3-15,1-4 7 0,-2 0 1 0,0-3 4 16,1-4 10-16,-6 1 4 0,4-5 3 0,-6-2-1 15,2-2-5-15,-1-2-12 0,-3-3-9 16,-2 1-10-16,-2 3-8 0,-1 1-1 0,-3 5-2 16,-2 3-3-16,-1 6 0 0,0 4-8 0,1 5-17 15,-1 1-23-15,1 4-23 0,0 1 2 0,1 6 12 16,0 6 24-16,1 9 17 0,1 3 9 16,3 6-1-16,-4 2 1 0,4 2 2 0,-1-1-2 15,2 2-1-15,-3-2 0 0,4 0 2 0,2-1-2 16,-3-3 1-16,-2-1 0 0,4-4-1 15,1-1 1-15,0-2 1 0,2-3-2 0,5-3-7 16,0-5-25-16,5-2-61 0,3-5-128 0,4-3-255 16,4-4-1054-16</inkml:trace>
  <inkml:trace contextRef="#ctx0" brushRef="#br0" timeOffset="88857.0653">16383 13730 2477 0,'9'-15'54'0,"0"-6"28"16,1 2-75-16,-4 10-48 0,1 8-20 15,2 2-8-15,1 6 8 0,4 3 24 0,7 9 15 16,2 3 8-16,5 5 9 0,1 7 5 0,-4 7 10 15,2 11 12-15,-1 14 8 0,-2 11 6 16,-1 16 3-16,3 12-3 0,-1 12-1 0,5 4-3 16,4 4 2-16,1 0 0 0,-2-1 2 0,0-1 3 15,-6-3 0-15,-8-6 3 0,-7-11 1 0,-11-8 1 16,-8-8-2-16,-11-6-11 0,-5-3-10 0,-9-1-12 16,-3-3-11-16,-4-2-11 0,-4-4-35 0,-6-2-86 15,-3-7-177-15,-3-6-672 0,-3-10-489 16</inkml:trace>
  <inkml:trace contextRef="#ctx0" brushRef="#br0" timeOffset="95336.5536">18192 14582 855 0,'-1'-3'203'0,"-2"0"28"0,-1-1-28 16,1 2-37-16,0 1-28 0,2-2-14 0,1 3-17 15,0 0-22-15,1-1-27 0,2 1-29 0,-1 0-23 16,0-1-16-16,1 0 1 0,3 1 3 0,2 0 12 15,5 1 14-15,5 1-2 0,7 0 1 16,2-1-4-16,7-1-2 0,4 0-2 0,3-1 2 16,7-1-7-16,-1 1-1 0,4 0-1 0,0 0-7 15,-2-1 7-15,0-1-4 0,-5 1-4 16,0 1-6-16,-6 2-27 0,-3 0-32 0,-9 1-74 16,-3 2-150-16,-10-1-158 0,-3 3-852 0</inkml:trace>
  <inkml:trace contextRef="#ctx0" brushRef="#br0" timeOffset="95566.4966">18141 14895 1580 0,'-1'-1'106'0,"-1"1"-9"0,2-1-66 16,3 0-47-16,0 1 14 0,3 0 23 0,7 1 25 15,4 0 31-15,10 0-8 0,7-1-19 16,6-1-14-16,4-1-9 0,6-2-6 0,0-2-4 16,3 1-2-16,0-1-6 0,1 1-5 0,0-1-9 15,-4 0-26-15,-4 0-50 0,-1 1-110 0,-4-2-209 16,-5 1-948-16</inkml:trace>
  <inkml:trace contextRef="#ctx0" brushRef="#br0" timeOffset="96174.8904">21252 13192 953 0,'3'-15'219'0,"-3"-7"72"0,0-4-9 16,0 1-49-16,0 5-36 0,-3 1-43 16,0 2-30-16,0 4-18 0,2 2-15 0,-2 3-6 15,-2 2-12-15,2 0-17 0,2 4-25 0,1 2-42 16,-1 1-38-16,0 5-10 0,-3 3 4 16,1 10 19-16,-6 9 31 0,0 10 5 0,-2 10 2 15,1 5-2-15,3 4 2 0,-2 5 0 0,3 2 0 16,5-1 9-16,-2-2-6 0,3-3 2 0,0-1 2 15,0-3-3-15,3-5 2 0,-2-3-1 16,0-7-2-16,0-5-2 0,0-3-2 0,-2-2-6 16,-1 0-15-16,-2-3-42 0,-1 0-122 0,-3-6-231 15,-3-2-1079-15</inkml:trace>
  <inkml:trace contextRef="#ctx0" brushRef="#br0" timeOffset="96476.7727">20442 14201 1958 0,'-4'-3'163'0,"-1"0"-43"0,3-1-29 0,2 3-51 16,4 0-26-16,2-1-10 0,4 2-8 0,2-1 1 15,12-1 19-15,10 2 3 0,8 0 4 16,7 0 0-16,7-1-6 0,8 0 2 0,11 1-5 16,3-2-1-16,9 1 4 0,8-1-7 0,2 0 2 15,7-3-4-15,4 3-4 0,4-2-1 0,1-1-5 16,7 0 0-16,-5 2 7 0,-2-2-2 16,-4 3 0-16,-17 1-12 0,-9 1-19 0,-15 1-33 15,-11 1-102-15,-16 4-261 0,-16 0-1028 0</inkml:trace>
  <inkml:trace contextRef="#ctx0" brushRef="#br0" timeOffset="97570.8261">19601 15624 887 0,'3'0'386'0,"-3"2"-15"0,-3-2-70 0,3 0-67 16,0-2-27-16,-2-2-36 0,4 2-32 15,-2-3-32-15,3-1-27 0,-2-2-20 0,2-2-17 16,-2 0-7-16,3-1-4 0,1-3-4 0,1-1 1 16,1-1-5-16,2-3-2 0,3-1-5 15,2 0-6-15,-1-3 2 0,2-2-3 0,1 0 5 16,-3 0 3-16,5-3 0 0,-6 2 1 0,1 0-4 15,-1-1 0-15,-1 1-3 0,-3 3 0 16,-2 3 1-16,-1 4-4 0,0 3-2 0,-2 7-4 16,0 2-7-16,-3 2-16 0,0 4-23 0,0-1-21 15,1 5 6-15,4 6 12 0,5 11 24 0,3 9 20 16,4 8-1-16,1 5 2 0,-2 3-1 16,-1 1 4-16,1-1 2 0,-1 1-2 0,0 4 0 15,0-2-2-15,0 1-7 0,1 1 6 0,-1-1 1 16,4-2-2-16,-1 2 6 0,3-1-5 0,-2-2-2 15,0 1 2-15,-2-3 0 0,-4-4 2 0,3-3 2 16,-5-6 0-16,-1-4-3 0,0-3-1 16,-1-3 0-16,-3-6-1 0,0 0 5 0,-1-9 1 15,-1-3 0-15,-1-1 14 0,-2-5 12 0,0 0 16 16,-1-2 21-16,0-2-8 0,0-1-10 0,-1-4-14 16,0-9-19-16,-1-3-2 0,1-4-1 0,0-3 0 15,-1-1 2-15,1-5 0 0,0-4 0 16,1-5-4-16,0-4-3 0,0-6-2 0,0-2-6 15,1-2 1-15,3-4 4 0,0-2-3 0,-1-4 7 16,4-3-5-16,-1 0-6 0,0-1 2 16,3-4-8-16,-2-1 4 0,2-3-2 0,2 0 1 15,-1 3 4-15,2 6-2 0,0 5 2 0,0 6 0 16,1 8 0-16,-5 9 0 0,0 10 2 0,-3 11 0 16,-1 6 0-16,-3 7-1 0,1 1-2 0,-1 4-2 15,2 0-5-15,0 2-4 0,-2-1-6 16,4 1 0-16,0-1 0 0,5-1 4 0,2 2 4 15,1 0 3-15,2-3 3 0,0 4 3 0,1-1 0 16,-3 1 1-16,4 1 2 0,-4-1-5 0,2 3 2 16,-1-3 2-16,-3 0-1 0,1 0 2 0,-1 0 1 15,-3 1-2-15,1 0 0 0,0-1-1 16,-3 1-1-16,4-1 0 0,0-1 5 0,0 1-3 16,4 0 2-16,0 0 0 0,6 1-5 0,4-1-1 15,2 0 0-15,7-1-2 0,5 0 5 16,7 1 1-16,6 1 0 0,5-1 2 0,6 0-5 15,8 0 1-15,2-1-1 0,10 0-1 0,3-2 1 16,1 1-3-16,5 1-1 0,-2 0-1 0,-5 1-3 16,-3-2-1-16,-10 4-11 0,-8 0-18 15,-9 0-20-15,-14 4-47 0,-10 0-65 0,-9 1-105 16,-9 0-163-16,-8 3-132 0,-13 1-898 0</inkml:trace>
  <inkml:trace contextRef="#ctx0" brushRef="#br0" timeOffset="98111.8706">20822 15681 1737 0,'-4'-8'168'0,"-5"0"9"16,-1-3-58-16,1 1-31 0,2 2-2 0,1-1 2 15,0 1-1-15,2 0-7 0,4-2-15 16,0 2-20-16,0-2-18 0,4-1-23 0,3 2-14 15,1 0-8-15,4-1-3 0,6 2 3 0,3-3 1 16,0 4 4-16,2 2 0 0,3 2-3 16,-3 2-1-16,-3 3-9 0,1 3-9 0,-9 3 3 15,2 4-3-15,-3 1 5 0,-6 3 11 0,-3 6 4 16,-6 4 8-16,-6 5 5 0,-6 6 3 16,-6 1 7-16,-6 2 0 0,-6 1 7 0,-3-3-2 0,-1 0-3 15,-1-3-2-15,-1-2 0 0,3-4-1 16,3-3 6-16,3-6 2 0,9-3 2 0,-1-5 4 15,7-2 2-15,4-4 13 0,5-3 21 0,6-1 16 16,1-3 17-16,1 0-11 0,1-4-29 16,3-3-31-16,1-3-27 0,5-3-14 0,1 2-3 0,4-1 1 15,4 3 0-15,1 3 2 0,5 1 0 16,-4 5-1-16,-1 1-4 0,4 4-4 0,0 3-6 16,0 3-8-16,2 2-1 0,1 3-11 0,-4 4-19 15,2-1-40-15,-3 0-86 0,-5 0-155 16,0-4-186-16,-4 0-747 0</inkml:trace>
  <inkml:trace contextRef="#ctx0" brushRef="#br0" timeOffset="98362.5521">21448 15565 1641 0,'3'-5'895'0,"1"0"-833"0,-4-1-38 0,-2 7-45 0,-2 3-5 16,2 3 6-16,-3 5 25 0,0 8 7 15,-2 6 5-15,3 4 5 0,-5 4-5 0,2 1-2 16,2 1-2-16,-3 1-8 0,3 2 0 0,0-2-2 16,0-2-9-16,0-3-9 0,3-3-22 0,-1-1-52 15,2-3-99-15,-1-4-189 0,4-1-248 0,-1-5-706 16</inkml:trace>
  <inkml:trace contextRef="#ctx0" brushRef="#br0" timeOffset="98564.027">21606 15641 1787 0,'2'2'346'0,"-2"2"-315"15,0 6-30-15,0 8 7 0,1 2 16 0,-1 8 6 16,1 0 6-16,0 2 4 0,0 1-5 0,2 1-6 16,-2 0-9-16,1 1-10 0,-4 1-12 15,-1-1-34-15,0 1-76 0,-2-2-172 0,0-2-288 16,-2-6-818-16</inkml:trace>
  <inkml:trace contextRef="#ctx0" brushRef="#br0" timeOffset="98787.5309">21295 15560 2539 0,'0'-14'162'16,"0"1"-74"-16,0-4-30 0,3 12-46 0,0 1-20 15,3 1-11-15,7 0 1 0,10 0 2 16,3-1 11-16,11 3 5 0,3 1-10 0,3 0-2 15,0 2-14-15,5 0-13 0,2 0-9 0,2-1-23 16,0-1-24-16,-1 0-63 0,2-1-112 0,-3-1-154 16,-2-1-199-16,0 0-393 0</inkml:trace>
  <inkml:trace contextRef="#ctx0" brushRef="#br0" timeOffset="99128.0187">22525 15361 1746 0,'0'-2'248'0,"0"1"-15"0,-3 1-98 16,-3 1-55-16,1 3-34 0,-5 5-3 0,-7 2 9 16,-3 6 8-16,-3 5-1 0,-5 5-9 0,-2 6-9 15,-2 5-9-15,1 5-7 0,0 2-10 0,1 1-6 16,1-3-3-16,0 1-5 0,2 2 4 16,2-2-1-16,1 0-1 0,4-2 1 0,-3-4-4 15,6-3-1-15,0-2 1 0,3 0-2 0,3-6 0 16,0 0 1-16,6-7-2 0,4-3-4 15,2-2 0-15,4-2-3 0,2-4 3 0,5-2 3 16,4 2 3-16,2-7 1 0,4 1 4 0,4-2 1 16,4-5 0-16,1-2 6 0,2-3-1 0,-2-2 3 15,-4-4 4-15,0-2 3 0,-1 0 6 16,-8-3 6-16,-1 0 4 0,-7 0 8 0,-4-2 3 16,-5 4-5-16,-3 4-6 0,-4 1-17 0,-5 0-15 15,-7 1-12-15,-5 4-11 0,-4 2 0 0,-7 6-9 16,-5 5-18-16,-1 4-53 0,-1 5-144 0,1 2-345 15,7 5-999-15</inkml:trace>
  <inkml:trace contextRef="#ctx0" brushRef="#br0" timeOffset="99518.9436">22675 16151 2127 0,'0'-6'133'15,"0"2"11"-15,-1-1-53 0,0 3-31 0,-2 2-23 16,2 2-24-16,1-1-16 0,0 2-7 0,0 1 4 16,-1 6 5-16,0 0 1 0,1 4 2 15,0-1-1-15,0 1-1 0,0-2 3 0,1 1-1 16,0-3 0-16,-1-1 3 0,1-2-5 0,3-2 0 15,-3-2 2-15,1-2 3 0,-2-1 19 0,2-1 19 16,4-1 9-16,-2-3 0 0,5-1-12 16,3-5-17-16,6-3-7 0,1-2 2 0,0-1 2 15,3 0 4-15,0-3 4 0,-1 0-8 0,1 1-6 16,1 2-5-16,-8 5-5 0,-2 4-4 0,-4 3-9 16,0 5-7-16,1 1-6 0,-2 9-6 15,2 3 5-15,0 6 4 0,-2 6 4 0,-5 7 7 16,-3 3 5-16,-6 5-1 0,1 0 2 0,-5 2-5 15,-1 1-15-15,-1-1-40 0,-1-3-100 16,1-1-234-16,1-3-1131 0</inkml:trace>
  <inkml:trace contextRef="#ctx0" brushRef="#br0" timeOffset="99927.7666">23125 15509 2238 0,'9'-8'31'15,"3"0"3"-15,4-1-33 0,-5 3-14 0,-1 1-3 16,0 4-2-16,1-1-5 0,0 2-4 16,-2 2-17-16,-1-1-26 0,-3 4-34 0,-3 1-35 15,-3 4-14-15,-3 1 15 0,-6 6 31 0,-5 1 44 16,-2 3 34-16,-3 1 17 0,0 1 12 16,-1 1 2-16,1 0 5 0,3-3 2 0,3-3 7 15,3 0 10-15,4-2 5 0,4-5 19 0,3 0 15 16,3-4 17-16,4 0 22 0,4 2 2 0,3-2 0 15,4-3-10-15,4 1-18 0,2-4-13 0,3-1-16 16,3 0-19-16,-2-1-10 0,2-1-17 16,-4-3-15-16,0 0-26 0,-3-1-53 0,-5-1-139 15,-6 0-262-15,-10 2-887 0</inkml:trace>
  <inkml:trace contextRef="#ctx0" brushRef="#br0" timeOffset="100691.1253">21983 14793 1 0,'1'-2'97'0,"-1"0"4"0,0-1-7 0,1-1 5 16,-1 1-5-16,0 1-2 0,0 1 6 0,0 0-1 16,0 1 16-16,1-2 6 0,-1 4-6 0,0-2-8 15,0 0-27-15,1 1-27 0,-1-1-20 16,0 0-19-16,1 1 6 0,2 1 15 0,3 1 20 16,3-1 24-16,2 1 5 0,-1 1 0 0,5 0-3 15,1-1-6-15,4 0 0 0,3-2-2 16,5 1 0-16,1-4-3 0,4 2-9 0,3-1-3 15,4 0-8-15,2-1-7 0,7-2-3 0,4-1-6 16,0 2-5-16,8-4-6 0,0 3-9 0,0-1-5 16,1 0-4-16,-2 3-4 0,0 2-7 15,-6 0-11-15,1 1-23 0,-6 1-37 0,-5 3-81 16,-5-1-225-16,-7 2-1032 0</inkml:trace>
  <inkml:trace contextRef="#ctx0" brushRef="#br0" timeOffset="101869.1681">24497 14115 1350 0,'3'0'201'0,"-3"0"-5"0,-3 0-70 0,3 0-27 15,0 0-15-15,0 0-14 0,3 0-14 0,-3 0-15 16,2 0-8-16,-1 0-9 0,1 0 0 15,0 0 4-15,3 0 8 0,0 1 12 0,4-1 7 16,2-1 1-16,0 0 4 0,8-2-4 0,0-2-1 16,3-3-3-16,5 1-4 0,1-2-5 0,4-4-7 15,0 2-5-15,0-3-5 0,5 0-3 0,-1-1-1 16,5-2 0-16,2-1 1 0,0 2 1 16,0-3 1-16,-3-1 0 0,-1 0-1 0,-3 1-2 15,-1-1-1-15,-6 0-3 0,-1-3-1 0,-2 1-2 16,-5-3-4-16,-3-3-1 0,-4 3-1 0,-4-4 0 15,-1 6 3-15,-6 0 0 0,-3 3 0 0,-1 1-4 16,-6 0-4-16,0 2-5 0,-3 3-6 16,-7 0-2-16,1 2-6 0,-8 0 0 0,0 5 1 15,-6 4 2-15,-5 1 5 0,-1 7-2 0,-6 6 2 16,-7 5-1-16,-3 8-4 0,-5 7 5 16,1 8 1-16,0 6 0 0,5 5 5 0,7 3-5 15,5-3-1-15,6 0 0 0,5 0-2 0,5 0 5 16,4-1 0-16,6 1-2 0,6-3 1 15,6 0 0-15,2-2 3 0,6-2 4 0,6-1-1 16,7-4 2-16,5-3 0 0,6-4-1 0,6-1 3 16,3-5 3-16,4-1 1 0,3-4 0 0,5-3 1 15,4-3 1-15,2-6 0 0,2-1 0 16,-1-7 6-16,0-5-4 0,0-3-2 0,-3-3 0 16,-4-5-6-16,-6-3 3 0,-7-2 0 0,-6 2-3 15,-12 2 0-15,-8-1-10 0,-10 4-23 0,-5 0-61 16,-7 0-105-16,-7 1-251 0,-8 2-1180 0</inkml:trace>
  <inkml:trace contextRef="#ctx0" brushRef="#br0" timeOffset="103444.662">25746 11742 372 0,'-8'-3'150'0,"-3"1"20"0,-1 0-5 15,2 0 6-15,0 1 17 0,6-1 18 0,-2 1-1 16,6 0-6-16,-1 1-18 0,1 0-30 0,1 0-34 16,-1 0-34-16,0 0-21 0,2-2-11 15,-1 2-9-15,1 0-13 0,-1 0-16 0,0 0-16 16,1 0-3-16,1 0 3 0,5 0 8 0,2 0 7 15,3 0 2-15,5 0-3 0,2-3-3 0,2 2 0 16,2-4-2-16,3 2-2 0,4 0-1 16,1-2-4-16,3 2-3 0,0-2-8 0,0-1-11 15,-1 1-25-15,-2 2-42 0,-1 1-90 0,0-1-187 16,-3 0-199-16,-2 2-756 0</inkml:trace>
  <inkml:trace contextRef="#ctx0" brushRef="#br0" timeOffset="103774.3695">26866 11233 1899 0,'-1'-12'120'0,"-2"-5"47"0,0-1-49 0,-1 5-27 16,-1 1-24-16,1 5-7 0,3 0-2 16,-1 3 0-16,0 3-11 0,2 1-17 0,0 0-31 15,0 1-49-15,0-1-11 0,2 7 1 0,-2 1 17 16,2 6 35-16,0 5 5 0,2 1 2 0,-1 3 1 16,-2 1 0-16,0 3 1 0,0 0-2 15,-1 3 0-15,-1 1 1 0,0-3-4 0,0 0 3 16,-2-3 3-16,-1-3-1 0,2 0 1 0,-5-2-5 15,3 3-14-15,-1-3-43 0,0 2-91 16,0-1-166-16,1 0-227 0,0-2-847 0</inkml:trace>
  <inkml:trace contextRef="#ctx0" brushRef="#br0" timeOffset="104088.1056">26367 11911 1988 0,'0'0'89'0,"1"-2"-68"15,2 2-44-15,3 0-9 0,7 2 7 0,10 1 33 16,7-1 5-16,6 2 6 0,6-3 2 0,3 1-3 16,5 1-5-16,3-1-6 0,2 2-5 0,2 0-1 15,-2 0 0-15,2-1-1 0,-4 1-3 16,-2-2-4-16,-8 2-10 0,-5-1-23 0,-7 1-42 16,-6 1-106-16,-8 1-155 0,-6-1-961 0</inkml:trace>
  <inkml:trace contextRef="#ctx0" brushRef="#br0" timeOffset="104575.5743">26591 12301 1239 0,'-3'-1'217'0,"-4"-3"-38"0,2 0-41 16,0-1-6-16,4 2 6 0,-2-1-2 16,4 2-18-16,-1 0-32 0,3-2-33 0,-1 1-30 15,5-4-20-15,1 4-11 0,3-3-2 0,2 0 4 16,7-1 3-16,1-1 3 0,5 1-1 15,-1-2-1-15,4 3-1 0,-2 3-1 0,-3 0 1 16,-2 3-4-16,-1 3-3 0,-2 0-8 0,-4 3-10 16,-3 5-2-16,-5 0 3 0,-4 5 10 0,-3 5 14 15,-7 4 11-15,-5 0 7 0,-7 5 4 16,-9 4 2-16,-4-4 0 0,-4 2-1 0,-4-3-1 16,-1 1 1-16,2-5 0 0,2 0-8 0,5-5 4 15,1-4-4-15,9-3-1 0,0-2 10 16,5-2-5-16,5-2 0 0,5-2 1 0,5-3-2 15,2-2 9-15,3-1-3 0,0 0 5 0,3 0 4 16,6-2-9-16,6 1 1 0,8 0-11 0,6-3-10 16,1-1 1-16,2 3-6 0,1-1-7 0,5 4-9 15,-3 1-19-15,1 4-21 0,0 1-29 0,0 1-67 16,-3 0-146-16,1-1-204 0,-3 1-920 16</inkml:trace>
  <inkml:trace contextRef="#ctx0" brushRef="#br0" timeOffset="105233.1534">28813 10719 878 0,'2'-11'213'0,"-1"0"25"16,-1-5-18-16,-1 8-45 0,-6-2-70 0,2 4-36 15,-5 3-33-15,-4 2-24 0,-1 4-14 0,-9 8 1 16,-4 7 5-16,-8 8 4 0,-1 10 2 0,0 9 3 15,-3 9 4-15,4 8 4 0,1 10 2 16,5 6 3-16,3 7-1 0,8 3 3 0,4 6 6 16,10 0 2-16,5 1 4 0,8-2-1 0,5-6-5 15,1 2-5-15,5-4-8 0,0-3-3 16,-1 0-3-16,3-4-3 0,-5-3-3 0,3-6-3 16,-2-5-5-16,-1-5-4 0,2-1-10 0,2-4-19 15,-2-4-44-15,-5-3-112 0,4-5-240 16,-2-9-990-16</inkml:trace>
  <inkml:trace contextRef="#ctx0" brushRef="#br0" timeOffset="106151.4286">29200 11067 592 0,'0'-1'127'0,"1"-1"0"16,0-1-24-16,0 2-48 0,4-1-22 16,-1-1-8-16,3 1-5 0,-3-3 0 0,4 4-1 15,0 0 2-15,1-2 1 0,0 3-5 0,-2-1-3 16,3 1-6-16,-2 1-4 0,-2-1-2 0,0 3-6 15,4 0-1-15,-2 5 1 0,-2 1 0 16,1 0 4-16,1 5 0 0,2 1 5 0,-4 2 6 16,0 4 5-16,2 2 8 0,-2 4 8 0,0 1 1 15,-2 1 4-15,2 0-3 0,-5-2-3 16,0 1 1-16,1 3-2 0,-4-4 3 0,1-1 0 16,0-1-3-16,-3-3 0 0,-2-7 3 0,3 0 3 15,-5-4 13-15,5-1 7 0,-3-6 23 0,3 0 33 16,2-3 25-16,-1-1 6 0,-1-2-19 15,2-2-38-15,-1-3-35 0,-4-3-16 0,4-1-7 0,2-6-2 16,0 0-4-16,2-2 2 0,4-6-1 0,-2-2-2 16,4-2-2-16,3-1-3 0,0 0-6 15,7-6-5-15,1-2-6 0,5-3-6 0,4-3-7 16,3 1-4-16,1-4-6 0,5 3-1 16,-1-1-2-16,1 5-1 0,1 3 6 0,-4 9 3 15,-4 6 4-15,-2 7-1 0,-7 5-5 0,-2 4-9 16,-6 4-12-16,3 2-6 0,-5 2-2 0,-1 4 0 15,-4 3 12-15,2 2 9 0,-4 6 5 16,-1 0 9-16,-3 2 5 0,-6 3 4 0,1 1 11 16,-5 0 2-16,-6 2 2 0,3-1 8 0,-5-2-6 15,-2 0 7-15,1-4 3 0,-3-4 3 0,1 0 11 16,2-4 1-16,0-5 7 0,5-1 6 16,-1-4 6-16,4-1 8 0,3-5 2 0,1 1-8 15,0-3-7-15,5-5-18 0,0-1-12 0,1-2-7 16,3-1-11-16,1-2-6 0,6-1-9 0,2 1-16 15,2-1-13-15,4 2-29 0,-1 3-42 0,4-2-82 16,1 3-165-16,-1 5-167 0,4 3-872 0</inkml:trace>
  <inkml:trace contextRef="#ctx0" brushRef="#br0" timeOffset="106491.8714">30079 11265 979 0,'0'0'299'16,"0"0"-97"-16,3 0-65 0,-3 0-25 0,0 0-37 0,1 3-16 16,0-6-10-16,1 3-9 0,4 0-4 15,2 0-2-15,7 4-4 0,-1-4-9 0,4 2-4 16,3-1-5-16,-1-1-4 0,6 0-3 0,0 0-5 16,2 0-5-16,2-1-10 0,-1-1-19 0,2 1-21 15,0-2-35-15,1 2-56 0,-1-2-118 16,1 0-109-16,-3 1-759 0</inkml:trace>
  <inkml:trace contextRef="#ctx0" brushRef="#br0" timeOffset="107008.6216">31171 11011 1172 0,'3'-12'367'0,"2"-3"-227"16,-3-2-37-16,-5 4-21 0,-5 3-39 16,-3 2-12-16,-5-2-1 0,-2 4-2 0,-5 3-4 0,-2 3 1 15,-9 3-6-15,0 6-7 0,-4 5-8 16,-3 7-6-16,6 1-5 0,-1 6-4 0,7 1-1 16,5 2 0-16,5 1 0 0,0-3 4 0,8 0-1 15,0-2 1-15,7-3 3 0,0 2-3 0,4-3 0 16,5-1 2-16,0-1 1 0,5-2 6 15,1-2 12-15,6-3 8 0,-5-1 13 0,6-2 8 16,0-1 2-16,-2-5 5 0,4-2-2 0,4-3 8 16,-1-3 8-16,0-2 8 0,2-7 10 15,-1 0 4-15,-1-6 10 0,-1 2 8 0,-5-3-11 16,1 1-9-16,-5-5-21 0,3-2-21 0,-4-1-8 16,1 0-10-16,-4-4-6 0,-2 4-5 15,-3 0-8-15,1 5 1 0,-3 2-1 0,-2 5-3 16,0 2 1-16,-1 7-13 0,0 2-20 0,1 2-35 15,-3 3-3-15,2 3 7 0,-1 7 18 0,-2 5 36 16,-2 8-2-16,-1 4 5 0,2 2 2 0,-3 2 2 16,4 0 3-16,-2 3-3 0,4-2-1 15,2-2-1-15,2 0 1 0,0-4 2 0,5-1 3 16,2-4 1-16,1-6 0 0,0 0 2 0,2-3-3 16,1-2 3-16,3-1 1 0,2-4 2 0,-2-2 2 15,2-4-1-15,1-1-2 0,-5-4-8 0,4-2-13 16,-2-1-20-16,-4-2-48 0,-3-2-93 15,-5-1-184-15,-5 1-298 0,-5-2-830 0</inkml:trace>
  <inkml:trace contextRef="#ctx0" brushRef="#br0" timeOffset="107495.0805">29387 11880 1194 0,'-12'-1'134'0,"-2"-2"-10"0,-8 2-3 16,3 1-16-16,1 0 3 0,2 1-2 16,6-1-22-16,5 2-28 0,4-2-29 0,2 0-24 15,2 1 3-15,-1 0 15 0,6 1 14 0,1 3 20 16,6-1 2-16,3-1-5 0,10 2-5 15,3-1-6-15,9-1-4 0,4 0-5 0,9-1-3 16,2 1-5-16,7-3-4 0,8 3-3 0,6 0-6 16,10-1 0-16,6 1-1 0,10-2 0 15,8 2 3-15,5-2 1 0,6 1 2 0,1-1 3 16,6 1 1-16,-3 2 1 0,-2-1-6 0,-12 1-3 16,-9 0-5-16,-19 1-4 0,-15 0-4 0,-17 1-9 15,-14 0-17-15,-15-2-39 0,-12 2-89 16,-10-1-62-16,-11-1-132 0,-15 1-225 0,-14 1-743 15</inkml:trace>
  <inkml:trace contextRef="#ctx0" brushRef="#br0" timeOffset="107990.9203">30115 12221 1443 0,'12'-11'125'0,"2"2"40"15,2-3-39-15,-8 8-20 0,-5 3-36 16,-3 1-20-16,-1 1-30 0,-1 0-24 0,-1 1 0 15,-2 6 4-15,-5 4 20 0,-9 4 14 0,-1 6 1 16,-9 2-2-16,-4 4-5 0,-6 1-6 0,0 1-3 16,-3 3-4-16,1-1-1 0,0-1 0 0,6 1-5 15,-3-3 2-15,1-2-8 0,4-2-1 16,6-5 2-16,3 0-5 0,4-4 2 0,8 2-1 16,1-3-5-16,2-2 4 0,2 2-2 15,4-1-1-15,2-3 2 0,0 3-7 0,3-1-3 0,1 0-1 16,5-2-2-16,1 1 5 0,6-3 3 0,3-1 1 15,6 0 2-15,2-2 2 0,4-3 4 16,0 0 7-16,6-4 10 0,-2-3 9 0,-1-3 7 16,3-4 12-16,-4-1 8 0,-2-3 10 0,-8-1 10 15,-1 0 6-15,-9-1 5 0,-2 1-1 0,-5 1-7 16,-10-3-20-16,-6 1-23 0,-1 2-21 16,-11-1-20-16,-6 2-10 0,-9 5-9 0,-3 2-6 15,-8 4-10-15,4 4-35 0,-2 3-66 0,6 4-167 16,8 4-301-16,8-1-913 0</inkml:trace>
  <inkml:trace contextRef="#ctx0" brushRef="#br0" timeOffset="108411.0888">30269 12675 1611 0,'10'-7'132'0,"1"0"-59"0,4 0-45 15,-5 5-9-15,-1 3-1 0,-2 0 6 0,2 3 11 16,1 2 5-16,2-1-7 0,-2 8-10 16,1-2-9-16,-2 4-6 0,0 5 3 0,-1 0 4 15,-6 0 5-15,4-1 2 0,-6-1 3 0,0 2-1 16,-3-3-2-16,0-2 0 0,1 0-3 0,-1-5-1 15,-1-1 0-15,3-4 5 0,1-3 22 16,0-2 31-16,1-1 35 0,3-1 4 0,-1-3-16 16,2-3-28-16,3-4-33 0,3-3-10 0,6-3-2 15,-3 0 2-15,6-1 3 0,0-2 1 0,5-2-1 16,-2 1-6-16,-1 0-8 0,-3 4-8 0,-1 4-4 16,-6 2-5-16,-2 5-9 0,-2 4-11 15,-3 2-11-15,4 4-5 0,0 4-1 0,0 6 7 16,0 7 7-16,2 3 7 0,-3 5 7 0,-3 5 2 15,-3 4 5-15,1 4 0 0,-6 2 2 0,2 2-3 16,0-2-21-16,1-3-72 0,0-5-210 16,1-5-756-16,3-5-308 0</inkml:trace>
  <inkml:trace contextRef="#ctx0" brushRef="#br0" timeOffset="108973.4812">31820 10067 1145 0,'4'-4'252'0,"6"-1"-163"16,0 3-36-16,-2 3-27 0,2 4-28 0,2 3-10 16,7 8-1-16,-1 6 3 0,3 8 5 15,-3 10 11-15,-1 2 9 0,3 10 8 0,-2 7 9 16,2 12 2-16,-2 16 4 0,0 12 5 0,0 10 3 15,2 11-1-15,3 6 1 0,1 9 10 0,-1 4 11 16,-2-2 12-16,-4-4 14 0,-8-6 1 16,-9-8-5-16,-7 2-9 0,-5 1-12 0,-5-4-8 15,-4-3-9-15,-7-7-5 0,-5-8-9 0,-9-6-10 16,-8-5-12-16,-2-6-6 0,-6-6-9 0,3-3-11 16,-4-6-22-16,-1-8-43 0,0-8-117 0,3-15-326 15,0-9-984-15</inkml:trace>
  <inkml:trace contextRef="#ctx0" brushRef="#br0" timeOffset="109650.5793">32758 10240 397 0,'1'-5'232'0,"-1"-2"-61"0,-1-1 9 0,1 0-24 15,1 2-47-15,1 0-19 0,2-1-14 0,2 0-19 16,2 1-17-16,2-1-20 0,2-1-12 0,3 1-4 16,-2 4 0-16,0-2 3 0,4 1 2 15,-3 0 21-15,1 2-4 0,-2 1-7 0,-3 2-6 16,-4 1-30-16,-2 0-4 0,1 3-3 0,-2 1-1 16,1 0 12-16,1 6 9 0,-3 0 11 0,-4 9 7 15,-7 19 5-15,-4 2-10 0,-12 0 6 16,2-7 3-16,-3 0 1 0,-1-1 15 0,-3-3-8 15,1 0-2-15,2-4-7 0,3-3-3 0,2-2 3 16,5-5 7-16,3-4 11 0,6-4 10 16,0-1 9-16,5-5 7 0,-1 0 9 0,2-3 9 0,2 0 13 15,0 0 9-15,2 0 6 0,1 0 1 16,-2-1-24-16,1-2-25 0,2-2-26 0,4 0-28 16,0-2-3-16,5-2-4 0,4 3 0 0,-2 3 4 15,1 0-2-15,1 2-2 0,-2 2-1 0,5 0-7 16,1 4-2-16,2 3-2 0,1 2-7 15,3 3 7-15,-11-4-11 0,2 1-18 0,2-3-27 16,4 5-93-16,-3-3-250 0,8 3-1032 0</inkml:trace>
  <inkml:trace contextRef="#ctx0" brushRef="#br0" timeOffset="117499.4566">440 17254 55 0,'-2'-2'215'0,"1"2"-13"0,-2-1 8 0,2-1-12 0,0 1-51 15,0 0-46-15,1-1-31 0,1 2-39 16,0 0-23-16,0 0-18 0,3 0-11 0,-3 0 15 16,1 0 11-16,0 0 22 0,6-2 17 0,-1 1 0 15,4 0 1-15,2 0-8 0,5 1-5 16,4-3-4-16,2 1-4 0,7-1-2 0,5 0-6 16,-1 0-3-16,4-3-2 0,10 3-18 0,30-3-4 15,-14-1-8-15,-13 2-19 0,-19 0-13 16,-7 5-52-16,0-1-64 0,-5 1-89 0,-7 4-116 0,2 0-151 15</inkml:trace>
  <inkml:trace contextRef="#ctx0" brushRef="#br0" timeOffset="117728.7994">441 17346 869 0,'-1'-1'631'0,"0"-3"-568"0,-1 1-30 16,-1 1-39-16,2-1-41 0,0 0 0 0,2 1 11 16,4 2 12-16,-1-1 29 0,6 1 6 0,6 0-3 15,0-2 3-15,4 4-2 0,8-2 1 0,3 0 5 16,1 1-3-16,5 0-4 0,-2-1-5 16,4 1-16-16,-1 0-28 0,-3-1-47 0,7 3-71 15,26-3-110-15,-14-1-112 0,-9-2-195 0</inkml:trace>
  <inkml:trace contextRef="#ctx0" brushRef="#br0" timeOffset="118352.4459">973 17026 1019 0,'-6'-4'195'0,"-2"0"-78"0,-1-1-28 16,-3 2-31-16,0-3-49 0,-2 4-22 0,3 1-17 16,2 2-1-16,3 2 5 0,0 7 2 15,3 0 15-15,3 5 3 0,2-1 1 0,4 5 6 16,0 2 2-16,7 5-12 0,10 21 2 0,2-8 2 15,1-5-2-15,-7-12 14 0,-3 1-1 16,2-4-3-16,-2-3-1 0,-4 1 1 0,-2 0-2 16,-5 2 0-16,1 0 5 0,-4 1 4 0,-2 3 12 15,-3 3 13-15,-5 1 9 0,-4 1 5 0,-6 5-5 16,-4 1-11-16,-7 6-14 0,16-19 0 16,-8 7-11-16,0-1-10 0,-7 6-11 0,0-1-54 15,-3 6-142-15,0-2-443 0,-4 5-35 0</inkml:trace>
  <inkml:trace contextRef="#ctx0" brushRef="#br0" timeOffset="119217.4501">2139 17164 1551 0,'0'-3'102'0,"3"-3"35"0,-2-2-46 0,2 6-56 16,0 0-34-16,0 1-14 0,4 0-4 0,0 1-1 16,3 1 3-16,-1 3 7 0,2 2 1 15,3 1 5-15,-3 4-1 0,5 4-4 0,-3 5 2 16,2 4 0-16,-1 3 1 0,-2 4 5 0,1 4 2 15,0-1 2-15,-1 2-2 0,-2 1 0 0,0 0-7 16,-1-4 2-16,-2 2-1 0,0-4 2 0,-4-4 3 16,1 0 1-16,-3-4 1 0,0-4 2 15,-1-4 6-15,-1-8 6 0,1-2 24 0,-1-3 43 16,0-2 39-16,1 0 44 0,-2 2 27 0,2-4-22 16,0-1-35-16,-4-4-44 0,1-4-49 15,-4-3-14-15,3-3-5 0,-3-1-7 0,6-3 1 0,1-3-3 16,1-4-6-16,6-4 2 0,-3-3-1 15,3-2-4-15,2-5-2 0,2-1-1 0,0-3-5 16,1-5-2-16,7-4-1 0,-3-3-4 0,7 3-4 16,-2 2-2-16,1 3-2 0,-2 8-3 15,0 7-1-15,-4 8-4 0,1 9-9 0,0 4-4 16,-4 4-11-16,3 4-11 0,-2 5-5 0,-1 6-3 16,2 2 3-16,-3 5 11 0,0 3 10 0,-2 6 5 15,-1 4 10-15,-2 0 4 0,-4 1 5 16,-3-2 10-16,-3 1 7 0,-4-4 7 0,0 0 6 15,-3-4 8-15,-3-3 9 0,2-3 6 0,-3-5 8 16,1-1 6-16,1-4 2 0,-5-1 8 16,3-2-2-16,-3-4-4 0,3-2-1 0,0-2-13 15,2-2-5-15,0-1-9 0,6-3-12 0,0 2-7 16,6-4-14-16,0-2-23 0,6-1-25 0,5-3-44 16,1-1-75-16,8-2-111 0,4 4-206 0,4 3-990 15</inkml:trace>
  <inkml:trace contextRef="#ctx0" brushRef="#br0" timeOffset="119552.8178">3310 16549 1023 0,'0'-12'154'0,"-1"-5"57"0,-1-1-41 0,-2 13-83 16,-3 5-64-16,-2 5-25 0,-3 10 3 0,-7 6 21 16,-2 14 17-16,-7 12 10 0,0 10-1 0,0 10-1 15,0 9 0-15,2 5-11 0,2 5-4 0,2-1-7 16,3 4-6-16,5 2 0 0,3 2-3 15,5 2-8-15,6 3-7 0,8 1-13 0,3-2-8 16,5-1-5-16,5-4-15 0,3-9-12 0,-12-45 9 16,5 7-18-16,-3-7-34 0,6 4-28 0,0-7-105 15,1-1-157-15,1-8-605 0</inkml:trace>
  <inkml:trace contextRef="#ctx0" brushRef="#br0" timeOffset="120188.757">3491 17069 1668 0,'0'-7'98'0,"-2"-4"11"16,1 1-20-16,2 5-31 0,1-1-12 0,-2 2-10 16,1 1-2-16,3 2-10 0,-3-2-15 0,1 2-16 15,-1-1-12-15,3 1-9 0,2-2 3 16,4 4 3-16,4 1 2 0,-1 0 5 0,1 3 1 16,-1-2 0-16,2 2 6 0,-3 3 3 0,1 2-1 15,3 3 2-15,-1 3 4 0,2 5-6 0,-3-1 5 16,1 3 2-16,-3 1-1 0,-2 3 9 0,-1 0-3 15,-1 1 3-15,-3-1-4 0,-1-2-3 16,-2-1 0-16,1-1-5 0,-3-1 7 0,-1-2-1 16,-2-3-1-16,0-2 3 0,1-7 5 0,0-5 21 15,1 0 36-15,0-4 33 0,0-2 12 16,-3 0-15-16,-1-4-22 0,-1-2-29 0,-3-4-4 16,3-4 4-16,-1-2-1 0,4-1 1 0,0-2-3 15,2-1-11-15,2-6-7 0,2 1-5 16,0-6-9-16,6-3-1 0,4-3-4 0,0-5-5 15,5-1-6-15,1-2-4 0,4-2-10 0,2 0-5 16,-1-3-3-16,1 6 0 0,-2 9 5 0,0 10 2 16,-5 9-3-16,-1 7-10 0,-5 6-13 0,-1 4-9 15,-1 3-2-15,0 3 9 0,1 5 5 16,-3 3 8-16,-1 4 4 0,1 1 4 0,-3 4 9 16,-3 1 6-16,-1-2 9 0,-3 1 6 0,-2-1 5 15,-2-4 5-15,1 0 6 0,0-5 8 0,-2-4 12 16,2-3 11-16,0-1 16 0,-3-3 6 0,1-1-4 15,-1-1-3-15,1-3-17 0,-3-2-6 16,4-6-7-16,-2 0-10 0,2-2-4 0,1-3-8 16,1 3-14-16,3-2-18 0,2 1-33 0,4 0-55 15,4 1-87-15,3 1-173 0,6 4-200 0,7 4-904 16</inkml:trace>
  <inkml:trace contextRef="#ctx0" brushRef="#br0" timeOffset="120515.6682">4496 16727 1185 0,'4'-14'334'0,"3"-3"-183"0,-1 0-27 15,-4 6-28-15,-3 8-47 0,-3 1-52 0,2 4-36 16,1 2-12-16,-6 9 11 0,-1 7 31 16,-7 11 24-16,-1 13 3 0,-7 10-7 0,0 9 9 15,-1 7 9-15,-2 6 14 0,-4 4 25 0,-1 12 8 16,0 4 4-16,-1 7-3 0,1 3-18 16,0 3-14-16,4 1-17 0,-3 1-18 0,5-3-11 15,12-55 3-15,-1 9-17 0,0-2-7 0,-4 5-2 16,5-4-15-16,-5 6-4 0,5-8-2 15,-4 4-44-15,7-6-94 0,2-10-159 0,4-9-233 16,5-9-424-16</inkml:trace>
  <inkml:trace contextRef="#ctx0" brushRef="#br0" timeOffset="120822.8984">4595 17569 1791 0,'-1'-14'151'0,"-2"-4"48"15,0-2-44-15,1 8-42 0,0 6-42 0,1 3-30 16,1 0-22-16,1 3-40 0,0 0-63 0,0 2-6 15,2 6 3-15,6 5 24 0,4 9 50 16,7 9 5-16,4 6 3 0,2 5 0 0,3 0 0 16,-1-1-4-16,2 0-2 0,1-3-4 0,1 0-14 15,-1-2-29-15,0-3-46 0,0-5-81 0,-4-6-115 16,-3-2-119-16,-7-6-609 0</inkml:trace>
  <inkml:trace contextRef="#ctx0" brushRef="#br0" timeOffset="121056.949">5003 17213 1803 0,'0'6'-37'0,"-6"2"42"0,-1 7 23 0,-5 10 62 16,-6 7 31-16,-8 6 16 0,-5 7-9 0,0 3-30 15,-4 5-27-15,-1 7-21 0,-2 6-15 0,0 2-11 16,0 2-4-16,2-6-16 0,6-5-11 16,2-3-9-16,3-5-27 0,7-4-32 0,2-1-71 15,11-26-137-15,-1 1-268 0,3-3-861 0</inkml:trace>
  <inkml:trace contextRef="#ctx0" brushRef="#br0" timeOffset="121334.6718">5326 17399 2163 0,'0'-4'110'0,"-1"2"9"0,1-1-52 16,1 3-62-16,0 0-30 0,2 0-11 0,3 2 2 0,7 0 7 16,5 4 20-16,14 2 5 0,7-2-7 15,5-1-12-15,3-1-18 0,1-2-24 0,2-2-30 16,-1 0-33-16,1-1-56 0,-8-1-94 0,-1 0-89 16,-4 1-355-16,-8-2 282 0</inkml:trace>
  <inkml:trace contextRef="#ctx0" brushRef="#br0" timeOffset="121519.8254">5261 17747 1487 0,'7'-3'175'0,"0"0"-84"16,8-1-55-16,5-1 2 0,8 0 9 0,1-2 2 15,6 2-4-15,7-1-7 0,6-1-11 16,4-4-10-16,0 3-9 0,-2 1-14 0,0-2-25 15,0 5-39-15,-7-1-80 0,-2 1-134 16,-2-3-173-16,-8 0-602 0</inkml:trace>
  <inkml:trace contextRef="#ctx0" brushRef="#br0" timeOffset="121833.5329">6080 17329 1401 0,'14'-7'66'0,"6"-3"42"16,4-1-39-16,-3 4-32 0,-4 3 0 16,1 0 4-16,-3 2 5 0,0 1 3 0,-4-1-4 15,1 2-14-15,-3 0-11 0,1 4-10 0,-1-1-10 16,-3 3-5-16,0 4-3 0,1 1-4 0,-2 4 0 16,0 6 3-16,-3 3-3 0,-2 2 0 15,-1 6 9-15,-7 0 1 0,1-1 9 0,-3-2 9 16,-5 1 4-16,0-4 6 0,-1-3 8 0,-3-5 10 15,2-3 11-15,3-4 19 0,-4-4 12 0,7-6 11 16,2-1 8-16,1-3-8 0,0-6-14 0,1 0-16 16,-1-6-24-16,3-3-11 0,-1-2-8 0,4-3-6 15,1-1-1-15,1 1-8 0,1-1-11 16,2 1-22-16,4-1-42 0,2-1-63 0,1 0-132 16,2 0-236-16,1 1-982 0</inkml:trace>
  <inkml:trace contextRef="#ctx0" brushRef="#br0" timeOffset="122128.1368">6842 17002 1606 0,'13'-12'323'0,"3"-5"-220"0,-1-1-38 0,-6 8-40 15,-1 7-63-15,-6 2-40 0,1 3-13 16,5 7-2-16,-1 8 32 0,-2 5 34 0,2 13 15 16,-5 8 10-16,-3 8 6 0,-1 10 10 0,-6 6 15 15,2 9 14-15,-2 8 13 0,0 5 9 16,-1 9 8-16,0 3-2 0,-1 2-7 0,-1 2-11 16,-1-6-20-16,3-53-4 0,-1 13-10 0,0-5-13 15,-8 11-8-15,2-9-37 0,-6 9-11 0,-3-8-30 16,-6 7-71-16,-4-9-192 0,-1-7-478 15,-5-9 29-15</inkml:trace>
  <inkml:trace contextRef="#ctx0" brushRef="#br0" timeOffset="122845.0699">8663 17072 611 0,'-3'-3'259'0,"-4"-1"-128"16,0 1 39-16,5 0 0 0,1 3-10 0,1 0-14 15,0 2-26-15,0-1-12 0,1-1-20 0,0 0-21 16,0 0-26-16,3 0-25 0,-3 0-22 15,0 0-9-15,1 1 1 0,4 1 8 0,5 5 10 16,1 2 9-16,7 0 2 0,2-1 0 0,2-1 1 16,6-3-2-16,1 0-1 0,2 0 1 0,5-3 1 15,3 0 0-15,1 0 1 0,0-1-4 0,0 0-2 16,-1 0-7-16,0 0-10 0,1 0-12 16,0 2-39-16,-2-1-57 0,-5 3-110 0,-5 0-170 15,-6 1-939-15</inkml:trace>
  <inkml:trace contextRef="#ctx0" brushRef="#br0" timeOffset="123081.9757">8651 17423 1324 0,'1'1'34'0,"0"0"-53"0,0-1 2 0,2 2 46 15,3-1 42-15,3 1 32 0,3 2 20 16,7 0-3-16,2-1-10 0,8-2-8 0,3 1-18 16,2-2-14-16,4 0-16 0,2 0-11 0,2 0-10 15,4-1-7-15,-3 0-5 0,0 0-7 0,-2-2-8 16,3 0-15-16,-2-1-44 0,-1 0-95 16,-4-3-252-16,-3 1-1011 0</inkml:trace>
  <inkml:trace contextRef="#ctx0" brushRef="#br0" timeOffset="124203.7284">10901 17035 1842 0,'-1'-16'121'0,"-1"-2"67"0,-2 0-24 16,-1 7-48-16,2 7-41 0,1 1-51 0,0 5-49 15,1 1-25-15,-2 6 3 0,0 11 11 0,-2 17 21 16,0 10 16-16,-3 10-5 0,-2 11 7 0,1 2 0 15,-2 4-4-15,0 3 0 0,2 3-2 0,1 3-6 16,1 1-1-16,3-2-1 0,2-2-2 16,2-5-5-16,2-3 2 0,-1-9-2 0,0-33 14 15,1 5-3-15,1-6-12 0,-1 5-23 0,0-9-42 16,2 2-87-16,-3-11-178 0,1 1-297 0,-1-11-291 16</inkml:trace>
  <inkml:trace contextRef="#ctx0" brushRef="#br0" timeOffset="124525.3028">10804 17013 1900 0,'3'-25'200'0,"3"-7"-134"0,2-6-26 15,6 5-25-15,0 5-13 0,3 0-11 0,5 1-2 16,0 1 1-16,7 5-6 0,4 1 6 16,1 5 2-16,0 4-1 0,4 6 5 0,-4 3-1 15,-2 2-2-15,-3 0 1 0,-1 6-1 0,-6 3-3 16,0 2 0-16,-5 3 2 0,-5 6 4 0,-4 3 8 16,-4 8 9-16,-4 4 8 0,-4 4 12 15,-6 2 8-15,-9-2 3 0,-3 1 3 0,-7-2-5 16,-3 0-8-16,0-5-9 0,-6 2-6 0,-1-4-13 15,0-2-13-15,-3-1-28 0,1 2-82 16,4-8-181-16,3-1-276 0,7-3-812 0</inkml:trace>
  <inkml:trace contextRef="#ctx0" brushRef="#br0" timeOffset="125040.9627">11098 17545 277 0,'8'-2'126'15,"0"-3"-18"-15,3 0 23 0,2 0 16 0,-5 2 25 16,0 0 1-16,0 1-18 0,2 1-29 16,0-1-46-16,-1 4-21 0,1-1-20 0,0 4-15 15,1 0 0-15,0 3-14 0,1 3-3 0,0 2 3 16,1 6-2-16,-5-1 7 0,2 5 5 0,-4 3 0 16,-1-1-1-16,2 1-3 0,-6-1 0 15,0-6-2-15,1 0 1 0,-4-1 7 0,0-3 2 16,0 0 6-16,-3 1 6 0,2-6-4 0,0-3 9 15,1-4 17-15,0-2 15 0,2-1 31 0,0 0 7 16,0-2-22-16,-3-7-20 0,1-4-29 16,2-4-12-16,0-3 6 0,4 1 3 0,2-1 7 15,4-7 7-15,2-3 2 0,5-2 2 0,4-6-7 16,-1 5-7-16,2-3-13 0,2 0-10 0,0 4-10 16,-5 5-8-16,-1 8-7 0,-4 6-11 0,-2 9-4 15,0 4-6-15,-1 7 2 0,4 7 4 0,0 4-1 16,0 11 8-16,-4 5-1 0,-4 6 5 15,1 9 8-15,-7 1-2 0,-2-3-1 0,-2-2-3 16,-3-6-22-16,4-2-43 0,-2-3-100 16,1-2-223-16,0-8-323 0,3-7-657 0</inkml:trace>
  <inkml:trace contextRef="#ctx0" brushRef="#br0" timeOffset="125359.2864">12400 16540 2158 0,'4'-6'14'0,"-2"2"0"0,0 3-33 15,-6 9-11-15,-5 7 21 0,-1 9 39 0,-5 12 20 16,-10 9 9-16,-3 15 8 0,-5 13 4 0,-1 7-10 16,-4 8-3-16,2 4-14 0,2-1-8 0,6 4-9 15,5-4-14-15,6-1-2 0,6-1-13 16,8 1-8-16,9-4 0 0,6-1-8 0,8-4-9 16,3-9-6-16,7 0-19 0,1-10-23 0,-13-35 0 15,4 5-53-15,3-7-143 0,0 0-271 16,4-6-833-16</inkml:trace>
  <inkml:trace contextRef="#ctx0" brushRef="#br0" timeOffset="126035.8298">12647 17143 894 0,'2'-2'207'0,"2"-2"11"0,1-1-33 15,0 0-65-15,0 2-25 0,4 1-21 0,-2 0-12 16,0 2-6-16,5 0-17 0,2 0-13 15,-3 3-8-15,7 1-10 0,-3 1-7 0,3 3 0 16,3 4-3-16,-2 1 2 0,1 8 4 0,-3 4 1 16,3 4 10-16,-3 8 8 0,1 6 8 15,-2 0 1-15,-2 6 2 0,-2 1-3 0,-1-3-2 16,-2 2 5-16,1-2-5 0,-4-1-6 0,-2-2-5 16,2-4-9-16,-2-1-7 0,-4-8 0 15,1 0 0-15,-1-6 2 0,-1-3 7 0,0-5 4 16,-2-6 11-16,2-4 28 0,-2-3 35 0,2-6 33 15,1-1 12-15,-1 1-22 0,-4-7-36 0,0 0-29 16,-1-8-15-16,1-2-7 0,2-4 2 16,2-3-5-16,2 0-6 0,2-4 2 0,0 0-3 0,5-10-4 15,1-3 4-15,2-4-9 0,0-2-4 16,3-3-1-16,3-3-4 0,1-4 4 0,2 0-8 16,2-2-3-16,0 1-8 0,6-1-6 0,1 8 4 15,-1 7-1-15,1 10 4 0,-3 11 3 0,-3 7-9 16,0 4-5-16,1 6-6 0,-2 3-7 15,1 5 2-15,2 6 3 0,0 2 4 0,2 6 8 16,-3 1 7-16,2 5 5 0,-6 0 2 0,-5 5 3 16,1 0-3-16,-6 0 0 0,-7 2 2 0,-1 0 3 15,-3-1 2-15,-1 2 4 0,-8-4 6 16,0-4 5-16,-3-2 10 0,-5-3 6 0,3-3 3 16,-3-4 4-16,-1-2 2 0,-1-5 1 0,-1-2 4 15,-2-3-2-15,2-4-8 0,-3-3-2 16,2 0-10-16,1-7-6 0,2 1 2 0,3-1-3 15,4-5-4-15,4 4-1 0,3 0-17 0,5 1-21 16,2 3-37-16,6 2-66 0,2 1-122 0,7 5-259 16,4 3-1042-16</inkml:trace>
  <inkml:trace contextRef="#ctx0" brushRef="#br0" timeOffset="126946.991">14054 17468 30 0,'-5'-3'168'15,"-4"-6"-18"-15,0 1 22 0,2 3 11 0,2 2 15 16,2 0 1-16,-3-1 5 0,4 2-12 0,1 1-26 15,1 1-26-15,1 0-38 0,-1 1-39 16,1-2-28-16,-1 1-27 0,1 0-14 0,0-1-6 16,2 2 3-16,-1 0 19 0,-1 2 13 0,1 0 14 15,5 0 12-15,-1-2 1 0,2 1 5 0,1 2 4 16,5-3-2-16,1 4 4 0,0-2-2 16,3 0-4-16,2 0 0 0,3-3-8 0,1 0-6 15,2-1-4-15,4-1-7 0,0 1-4 0,2 1-1 16,2 0-6-16,-5-2-2 0,-2 0 3 0,0 0-6 15,-6-1-2-15,-2 1-1 0,-4 0-7 0,0 1-3 16,-5 0 2-16,-6 1-1 0,-2-1 1 16,-2 1 7-16,0 1-1 0,-1-2-2 0,0 2-10 15,-1-1-23-15,0 0-29 0,-5 0-34 0,2 1-68 16,-7-1-167-16,-2 3-347 0,-4-2-805 0</inkml:trace>
  <inkml:trace contextRef="#ctx0" brushRef="#br0" timeOffset="127336.8059">15339 16996 765 0,'12'-10'147'0,"8"-6"55"0,1-2 14 16,-4 6-6-16,-4 1 4 0,-6 1-6 0,-4 6-21 16,-2-1-41-16,-2 4-55 0,0 2-57 0,-1 2-34 15,-5 3-14-15,-4 6 7 0,-8 9 13 16,-10 12 0-16,-4 9 6 0,-8 15-2 0,-1 7 0 15,1 11 9-15,0 1-6 0,4-1-2 0,6-2 3 16,8-3-12-16,4 0 0 0,5-3 1 16,8-5-8-16,6-1-1 0,7-5 0 0,4-5-3 15,2-5-3-15,7-6-4 0,-1-6-6 0,5-3-10 16,4-5-10-16,0-3-16 0,1-6-56 16,-4-4-160-16,4-4-261 0,-2-6-840 0</inkml:trace>
  <inkml:trace contextRef="#ctx0" brushRef="#br0" timeOffset="127596.9889">15481 17543 1736 0,'1'-3'208'0,"0"0"-2"15,-1 0-66-15,1 3-70 0,0 1-20 0,3 0-5 16,-1-1-3-16,6 0-12 0,4-1-8 0,5 1-8 16,4 1-3-16,5 0-3 0,-3 3 2 15,5-3-1-15,-1-1-10 0,-2-1-1 0,4-2-12 16,0 0-15-16,-1 1-10 0,2-2-32 0,-1 2-50 16,-3-2-109-16,-3 0-208 0,-4-1-219 15,-2-1-341-15</inkml:trace>
  <inkml:trace contextRef="#ctx0" brushRef="#br0" timeOffset="128024.8087">16263 17376 1233 0,'3'-8'232'0,"3"-2"38"0,-4-2-45 0,-1 1-50 15,-2 3-32-15,-3 0-37 0,-2 0-26 16,-4 1-28-16,-3 1-22 0,-3 3-16 0,-4 3-10 15,-3 6-4-15,-5 6-4 0,-3 8-1 0,1 5-3 16,0 3-11-16,5 5 0 0,4-1-2 0,2-1-1 16,4 2 7-16,8-3-1 0,1-2 0 15,2 0 2-15,4-3-3 0,1-3 1 0,3 0 3 16,5-2 5-16,1-2 3 0,3-4 8 0,4-2 5 16,0-4 2-16,0-3 6 0,3-3 1 0,4-3 5 15,-7-4 4-15,6 2 9 0,-6-5 4 16,2-5 11-16,0 0 8 0,-2-7 3 0,-3-2 10 15,0 0-5-15,0-3-4 0,-3 0-4 0,-2 1-11 16,-3-3-11-16,1 0-7 0,-5 3-2 16,0 1-9-16,-2 4 2 0,-3 5-5 0,2 3-17 15,-1 7-8-15,0 2-26 0,2 1-29 0,-3 4 11 16,0 6 9-16,1 6 18 0,-4 8 26 0,3 2-7 16,0 3 0-16,-1 1-1 0,2-1 2 0,2 2 3 15,0-1-1-15,0 1 4 0,6-4-4 16,-3 0-2-16,3-5 2 0,1-1-4 0,2-5-2 15,2 0-4-15,5 2-17 0,-3-2-34 16,6-3-87-16,-2-1-203 0,-1-8-321 0,2-3-804 16</inkml:trace>
  <inkml:trace contextRef="#ctx0" brushRef="#br0" timeOffset="128307.1746">16549 16970 1795 0,'11'-7'60'0,"-1"-4"0"16,1 3-41-16,5 7-33 0,-4 5-10 0,2 3-2 16,7 4 13-16,1 3 8 0,1 5 10 0,-2 8 15 15,0 6 14-15,-2 2 11 0,-3 10 10 0,0 4 5 16,-5 7-7-16,1 9-4 0,-2 7-8 15,-3 3-6-15,-4 10 4 0,-3-1-8 0,-2 2-12 16,-2-4-13-16,-5-2-16 0,-3-6-12 0,-2-5-6 16,7-37 6-16,-2 7-56 0,-1-5-89 0,-4 6-203 15,2-8-328-15,-2 3-250 0</inkml:trace>
  <inkml:trace contextRef="#ctx0" brushRef="#br0" timeOffset="128640.9583">16977 16640 2347 0,'15'-17'16'0,"-1"-1"63"0,7-1-34 16,-4 8-27-16,2 6-15 0,-1 5-11 0,6 2-2 16,2 6 11-16,5 4 3 0,4 8 3 0,4 5 7 15,1 7-4-15,-2 8 1 0,0 12 1 0,-2 7 0 16,-5 11 1-16,-7 10 3 0,-2 8 1 16,-2 8 0-16,-3 12 2 0,-4 7-2 0,-5 6-1 15,-3 0-3-15,-5-2 2 0,-5-3-10 0,-5-10-5 16,1-56 12-16,-3 12-18 0,-7-8 4 0,-2 10-24 15,-8-5-73-15,-6 5-104 0,-6-4-327 16,-6 7-942-16</inkml:trace>
  <inkml:trace contextRef="#ctx0" brushRef="#br0" timeOffset="136974.8901">18398 17355 388 0,'0'0'41'0,"-1"-1"-6"0,-1 1-17 16,2 1-3-16,0 0 8 0,1-1 14 0,0 0 8 15,0 0 1-15,-1 2-3 0,2-2 3 16,0 1 21-16,2 0 28 0,-1 0 27 0,3 0 14 15,0-1 1-15,1 0-3 0,1 4-3 0,-1-4-11 16,2 1-12-16,1-1-16 0,3 1-11 0,-1 0-15 16,3-1-20-16,2 1-12 0,2 1-17 15,4-1-7-15,-1-1-2 0,5 1-4 0,2 0-2 16,-2-1-3-16,3 2-8 0,-1 0-15 0,2 0-20 16,-1-1-30-16,-2 0-40 0,0 1-60 0,-5-4-101 15,-3 4-89-15,-3-2-703 0</inkml:trace>
  <inkml:trace contextRef="#ctx0" brushRef="#br0" timeOffset="137253.6598">18369 17605 628 0,'0'4'80'16,"6"-2"-23"-16,-1 2-22 0,0 0 40 0,2-1 30 16,3 1 27-16,2 0 9 0,0 0-3 15,1-2-7-15,0 2-17 0,3-2-12 0,-3-1-10 16,4 1-9-16,1 0-11 0,2 0-10 0,1 0-9 16,0-2-17-16,4-2-5 0,3 1-10 0,1 0-7 15,3-2-5-15,2 1-13 0,3-3-12 16,1 1-25-16,2-3-29 0,-4-1-54 0,-4 0-122 15,-3-3-172-15,-4 3-873 0</inkml:trace>
  <inkml:trace contextRef="#ctx0" brushRef="#br0" timeOffset="137835.9803">21557 16824 1543 0,'11'-17'222'0,"1"-5"48"0,6-2-13 16,-5 5-66-16,-5 8-48 0,-2 4-42 0,-2 2-29 15,-2 4-32-15,-2 2-31 0,0 0-21 0,0 6-11 16,0 2 5-16,0 11 12 0,0 10 8 15,-3 11 9-15,-4 7 1 0,-1 7 0 0,0 0-1 16,-4 0-7-16,1-3 2 0,1-2-4 0,5 0-2 16,-2-4 2-16,4-1-8 0,-2-4 0 0,4-3-1 15,-1-3-4-15,2-4 3 0,-1-4-3 0,0-1-9 16,1-3-17-16,0-3-51 0,-2-2-97 16,1-2-195-16,-3-6-300 0,-2-3-731 0</inkml:trace>
  <inkml:trace contextRef="#ctx0" brushRef="#br0" timeOffset="138185.5607">22658 16958 1896 0,'15'-17'287'16,"0"-2"-147"-16,1-2-12 0,-12 13-31 0,-4 5-25 15,-1 3-34-15,0 0-13 0,-2 4-14 16,-5 3-1-16,-10 8 14 0,-10 11 3 0,-8 12 5 16,-12 12-1-16,-3 11-10 0,-1 7 0 0,0 2-3 15,-3 0-3-15,1 1 6 0,2 2-6 0,0 0-1 16,-5 6 3-16,3 2-8 0,-3 1 4 0,5-2-2 15,-3-2-5-15,0-2-3 0,30-39 11 0,-5 8-18 16,-1-3-3-16,-5 10-6 0,3-5-11 0,0 6 5 16,-2-2-7-16,2 2-17 0,2-6-73 15,8-7-89-15,2-4-235 0,7-9-303 0,9-9-632 16</inkml:trace>
  <inkml:trace contextRef="#ctx0" brushRef="#br0" timeOffset="138997.2759">22359 17943 1289 0,'1'-3'129'0,"1"-2"26"16,-1 0-36-16,4 2-19 0,-2 0 8 0,2-3-5 16,2-1-7-16,3 0-8 0,5-2-13 0,0 1 0 15,4-1-5-15,-1-2-5 0,2 0 0 16,1-7-6-16,-3 4 4 0,5-4 4 0,-3 2-6 15,-1 3 4-15,-3 1-7 0,1 2-12 0,-5 2-4 16,-4-1-13-16,-5 5-12 0,-1 2-10 16,1 2-18-16,-6 0-16 0,2 3-2 0,2 3 1 15,3 7 9-15,0 3 12 0,3 11 5 0,-4 6-3 16,-2 1-1-16,-1 8 1 0,-1-3-4 16,0 2 2-16,1 0 2 0,1 0-2 0,-1-21 21 15,1 5 3-15,-1-1-11 0,2 2-1 0,2 1-20 16,-1 2-10-16,-1-3 16 0,4 5 10 0,-4-5 1 15,5-5 13-15,-3-3 0 0,2-3-14 0,-3-4 9 16,-1-4 18-16,2-2 10 0,-2-3 45 16,0-2 2-16,-1-4-16 0,0-1-10 0,4-6-35 15,-3 0-9-15,1-6 6 0,-1-5 3 0,4-2 6 16,4-33-14-16,0 0-6 0,-2 1-4 0,-2 2-11 16,3-1 14-16,3-2 0 0,3-7-8 0,-2 3 9 15,4-3-3-15,-2-7-5 0,3 3 9 16,2-2-9-16,0-2-2 0,-1 6 1 0,1 3-2 15,-2 10-1-15,-3 8 5 0,-4 10 1 0,0 11-2 16,-3 7 0-16,-5 6 0 0,2 2-3 0,-2 3 0 16,-1 3-2-16,1 1-5 0,-2 2-1 15,-1 1-1-15,0-1-4 0,1-1 0 0,1 2 3 16,-1 0 6-16,5-1-1 0,0 3 4 0,2 0-2 16,-1-2-3-16,-1 1 10 0,1-1-1 15,-1 0-1-15,0-1 6 0,2 0-9 0,-1 0 0 16,-1 0 4-16,3 0-4 0,3 0 6 0,3 0 0 15,-1-1-2-15,5-2 1 0,2 1-5 16,0 0-1-16,3-3 0 0,2 1-1 0,3 2 5 16,1 1 1-16,4-1 2 0,4 0 4 0,4-1-9 15,0 0 0-15,6 2-1 0,0-3-11 0,4 4 14 16,2 4-1-16,3-3-2 0,-3 1 10 0,3-2-17 16,-5 0-7-16,-5 1-7 0,-3-1-17 0,-10 3-11 15,-4-2-27-15,-10 2-45 0,-9-2-70 16,-3 3-106-16,-8 0-119 0,-6 5-115 0,-7 2-910 15</inkml:trace>
  <inkml:trace contextRef="#ctx0" brushRef="#br0" timeOffset="139424.6622">23318 17691 1413 0,'-2'-3'193'0,"-4"-2"17"0,2-1-45 0,-3 1-36 16,5 3-6-16,1-2-8 0,1 1-10 0,1 3-13 15,5-1-30-15,-3 0-25 0,4-1-21 0,3-2-20 16,6-2-1-16,4 2-2 0,7 1-3 15,-3 2 4-15,3 1 0 0,-4 1-3 0,-6 0 1 16,-3 1-8-16,-4 2-12 0,-4 3-3 0,-3 1 0 16,-3 7 9-16,-2-1 7 0,-5 8 11 0,-3 0 4 15,-5 2 3-15,-4 5 0 0,-8-1-3 16,2 0-1-16,-3 2-4 0,0-6-1 0,6-1-2 16,3-3 2-16,3-1-5 0,1-4 9 0,7-1 1 15,3-5 0-15,4-1-1 0,1-3-1 16,1-2 5-16,1 0 7 0,2-2 15 0,3 1 3 15,2-2-4-15,2 0-3 0,5-2-10 0,1-3-10 16,1-2-6-16,2-1-5 0,-1 3-18 0,0-2-24 16,-3 2-45-16,0 1-91 0,-3-1-153 15,4 4-160-15,-4 2-800 0</inkml:trace>
  <inkml:trace contextRef="#ctx0" brushRef="#br0" timeOffset="139648.5349">23837 17651 1909 0,'6'-11'177'0,"-3"-3"32"0,-1 1-58 16,-2 8-72-16,-1 3-61 0,0 4-37 0,1 3-15 16,-3 2 3-16,-3 11 20 0,1 7 10 0,-3 3-1 15,-1 7 1-15,0 1-9 0,1 0-2 0,0 2 2 16,1-2-6-16,0-2 3 0,3-2-10 15,-1 0-19-15,3-3-36 0,1-2-69 0,-2-4-128 16,-2-3-206-16,4-2-855 0</inkml:trace>
  <inkml:trace contextRef="#ctx0" brushRef="#br0" timeOffset="139849.5389">24040 17641 1975 0,'0'-3'99'0,"0"2"-14"0,1 2-81 16,-2 5-23-16,1 8 7 0,0 5 20 0,-1 6-1 15,-2 3 6-15,1 0-1 0,-3 2-5 0,3 4 0 16,-4 2-11-16,4 1-11 0,-2-1-8 16,-1 0-28-16,4-2-59 0,-4-2-121 0,0-5-230 15,4-4-829-15</inkml:trace>
  <inkml:trace contextRef="#ctx0" brushRef="#br0" timeOffset="140288.219">23755 17596 1524 0,'20'-8'2'16,"9"-3"11"-16,9 0-38 0,4 4-21 0,0 3-9 15,5 2 0-15,4 2 6 0,3 1 5 0,1 3 5 16,1-3-2-16,-3 2 2 0,-2-2 2 0,-4 3 5 16,-1-2 15-16,-1-1 6 0,-6 2 17 0,-2-2 20 15,-3-2 14-15,-2-2 39 0,-7 0 31 0,-4-2 27 16,-4 1 46-16,-5 1 19 0,-5-2 3 16,-5 3-11-16,-3 2-48 0,-3-1-53 0,0 1-42 15,-4 3-32-15,-4 2-16 0,-7 6 0 0,-4 5 1 16,-5 1-4-16,3 7 0 0,-3 7 0 0,1 0-6 15,3 1 2-15,2 7 1 0,2-4-11 16,3 1 3-16,3 1-3 0,4-1-5 0,3-1 6 16,3-1-3-16,2 0-5 0,4-6 3 0,1 0-1 15,4-6 0-15,3-4 8 0,2-2 9 0,0-2 3 16,3-5 5-16,-8-5 29 0,8 1-15 16,3-3 9-16,3-4 16 0,-4-4-14 0,-4-5 33 15,0-3 5-15,-3-2 2 0,-5-1 0 0,1 0-4 16,-5-4-5-16,-3 2-10 0,-4 1-11 15,-4 0-16-15,-3 1-24 0,-6 4-15 0,-3 2-21 16,-5 5-30-16,0 4-43 0,1 3-96 0,-1 5-206 16,5 2-319-16,3 6-755 0</inkml:trace>
  <inkml:trace contextRef="#ctx0" brushRef="#br0" timeOffset="140687.77">24760 17943 992 0,'4'-1'257'0,"2"-1"-1"0,2 0-103 0,-4 2-61 15,3 3-21-15,0 3-15 0,-1 1-5 0,7 2-8 16,-5 2 1-16,1 5-3 0,1-1-3 0,0 3 4 15,-1 2-7-15,-2 2-9 0,-2-1-1 16,0 1-8-16,-3-4-3 0,-2-10 22 0,1 0-9 16,-1 2 1-16,0-2-1 0,-1-1-19 0,1-1 9 15,-1 1 16-15,1-3 19 0,0 0 28 16,0-4 26-16,0 2-14 0,1-4-23 0,1-2-24 0,5-1-43 16,6-12-3-16,1-2 9 0,4-1-1 15,-1 3 13-15,-1 1 3 0,0 0-5 0,-2 3-8 16,0 0-2-16,0 3-7 0,-4 7-3 0,-2-2-9 15,-1 8-9-15,-1 2-9 0,1 4-5 0,-1 7 5 16,0 6-1-16,-6-8 18 0,1 4 10 16,-2 3-11-16,0 6-16 0,-1-1-39 0,-4 6-73 15,1-3-110-15,-1 3-183 0,-3-1-249 0,4-2-497 16</inkml:trace>
  <inkml:trace contextRef="#ctx0" brushRef="#br0" timeOffset="141047.7801">25148 17608 1601 0,'9'-13'582'0,"1"0"-488"0,3-4-17 0,1 6-39 15,-4 2-25-15,4 2-12 0,-1-1-10 0,2 1-5 16,-3 4-1-16,-2 2-8 0,1-1-5 16,-2 5-10-16,-5 1-11 0,0 2-1 0,-2 6 5 15,-2 4 15-15,-3 1 16 0,-3 4 9 0,-4 2 10 16,-1 0 4-16,2-1 2 0,-1-3 2 0,3-1-6 16,-1-6-1-16,1 1 4 0,4-5-1 15,3 0 13-15,1 1 10 0,2-2 11 0,5-1 15 16,1 0 1-16,3-2-9 0,5 0-7 0,1-2-14 15,6 1-8-15,0-2-5 0,0 0-8 0,-2-2-7 16,0-3-9-16,-5 0-14 0,-4-2-27 16,-4 0-50-16,-7 1-117 0,-6 0-183 0,-6-1-146 15,-6-2-654-15</inkml:trace>
  <inkml:trace contextRef="#ctx0" brushRef="#br0" timeOffset="141522.2141">24116 17336 58 0,'1'1'151'0,"1"-1"32"0,-1 1 51 15,-1-1 44-15,0 0 23 0,0 0-12 16,0-1-43-16,0 0-49 0,0-1-43 0,0-1-33 15,0 2-18-15,0 0-15 0,1-1-18 0,0 0-8 16,3 0-21-16,-1-1-23 0,5 2-5 16,1-2-15-16,3 2-1 0,5 0 6 0,6 1-6 15,2 0 0-15,4 1 4 0,6 3-3 0,2-3 5 16,2 3 3-16,3 1-2 0,7 1 2 0,3-3-4 16,6 2 1-16,-1-1-3 0,8 0-1 15,-2 0 6-15,0-1-5 0,-1-1 4 0,-2 0 1 0,-3-3-7 16,-7 0-1-16,-6 0-9 0,-7-2-21 15,-5 2-24-15,-8 0-46 0,-7 1-95 0,-9 0-239 16,-8-2-239-16,-7 2-437 0</inkml:trace>
  <inkml:trace contextRef="#ctx0" brushRef="#br0" timeOffset="142709.4443">26449 16765 318 0,'-8'3'148'0,"-4"2"25"16,-3-1-6-16,0 2 14 0,4-1 15 16,0 2 3-16,1-1-1 0,4-3-14 0,2 0-35 0,1 1-34 15,3-3-35-15,0 2-22 0,3-2 1 16,2 2 4-16,2 0 9 0,9 0 7 0,3 0-10 16,9-2-11-16,6-1-8 0,7-5-14 0,2 0-4 15,4-5-1-15,2-2-3 0,0-3 2 0,-1-2-5 16,-2 0-2-16,-5-3 1 0,-5-1 1 15,0 4 13-15,-8-5 5 0,-6 2 9 0,-3 1 7 16,-9-2-10-16,-4 0-7 0,-5-3-12 16,-2 1-19-16,-8-3-2 0,-2 0-8 0,-7 3-5 15,-3 3-3-15,-5 2-7 0,-6 8-4 0,-4 1 2 16,-4 8 1-16,-3 8 0 0,-4 5-1 0,2 9-4 16,1 10-2-16,2 10 6 0,5 8 0 0,1 8 4 15,9 8 3-15,3 6-1 0,5-2 2 16,8 2 3-16,6-2 5 0,6-6 0 0,8-2 0 15,5 0 1-15,7-5-3 0,9-6 3 0,5-3 0 16,7-6 2-16,4-5 2 0,6-4 6 16,4-5-5-16,-1-6-1 0,4-4 1 0,-1-6-12 0,-1-5 4 15,-2-3-3-15,0-8-9 0,-6-2-5 16,-5-4-24-16,-4-5-47 0,-7-3-75 0,-11-5-171 16,-11-1-286-16,-8-3-886 0</inkml:trace>
  <inkml:trace contextRef="#ctx0" brushRef="#br0" timeOffset="143554.3083">27244 15743 1 0,'-2'-3'58'0,"-3"0"41"0,0-1 7 0,1 2 11 15,2-1 13-15,-3 1 14 0,5-1 12 0,-3 0 13 16,1 2 7-16,1 0-11 0,-1-1-6 0,2 1-14 15,-1 0-13-15,0 1-4 0,1 0-7 16,0 0-9-16,0-1-13 0,0 1-13 0,0 0-14 16,0 0-10-16,0 1-8 0,1-1-9 0,-1 0-13 15,1 0-9-15,-1 0-12 0,2-1-8 16,-1 1-3-16,-1 0-9 0,2 0-2 0,-2-1 0 16,3 1 2-16,-1 0 7 0,2 0 5 0,1 1 6 15,5-1 0-15,-1-1 1 0,1 2 1 16,7-2-5-16,-1 0-1 0,4-1-1 0,3 0-4 15,-1 2 5-15,2-2 0 0,3 1-3 0,-1-2 1 16,3 1-3-16,0-2-3 0,-5 3-7 0,-1 0-12 16,-2 0-19-16,-7 1-26 0,1 0-51 0,-4 0-115 15,1 0-210-15,-2 1-980 0</inkml:trace>
  <inkml:trace contextRef="#ctx0" brushRef="#br0" timeOffset="143857.7696">28151 15255 1959 0,'4'-28'87'15,"1"-8"89"-15,0-7-53 0,-5 7-30 0,-5 10-34 16,0 1-12-16,1 9 4 0,0 7 10 15,3 5-3-15,1 0-24 0,-1 4-42 0,1 1-34 16,0 6-8-16,-4 1 7 0,0 10 23 0,-3 9 18 16,1 4 3-16,-2 6-2 0,1 0 1 0,3 5 2 15,-3-3-1-15,3-2 2 0,0 0 0 0,0-5-1 16,2-3 0-16,-2 1-3 0,1-4-2 0,1 0-6 16,1-2-9-16,0-1-21 0,-2-2-41 15,-1-4-84-15,3 0-144 0,0-4-182 0,1-2-912 16</inkml:trace>
  <inkml:trace contextRef="#ctx0" brushRef="#br0" timeOffset="144124.7137">28686 15104 1700 0,'4'-5'180'0,"-5"-1"40"0,-2 0-108 15,1 6-70-15,-7 4-48 0,-2 6-10 16,-10 5 16-16,-5 8 11 0,-1 9 8 0,-9 12 5 16,1 6 10-16,-5 9 1 0,-4 6-4 0,0 3-2 15,4 8-6-15,1 4-8 0,4 2-1 0,5 3-2 16,5 0-6-16,5 0 0 0,3-4-2 16,2-5-2-16,-1-6-3 0,0-10 2 0,2-5-5 15,-1-2-10-15,1-6-16 0,4-2-35 0,0-5-58 16,1-2-105-16,5-5-173 0,1-5-211 0,2-6-407 15</inkml:trace>
  <inkml:trace contextRef="#ctx0" brushRef="#br0" timeOffset="144460.463">28481 16043 1606 0,'19'-15'110'0,"2"-2"35"0,9-4-59 16,-7 6-37-16,1 6-31 0,0 1-13 0,-2 2-4 15,3 3-4-15,-2 1 3 0,-4 2-6 0,-5 2-15 16,-4 3-16-16,-3 3-13 0,-5 4 2 16,-3 4 16-16,-7 7 21 0,-2 2 19 0,-10 4 11 15,-2-2 3-15,-6-2 1 0,4-1-2 0,-4-2-2 16,6-3-2-16,1-1-1 0,7-4 3 0,1-3-1 15,7-2-1-15,2-4 6 0,3 0 4 0,4-2 18 16,1-1 20-16,0 2 13 0,7-1 12 0,2 0-7 16,3-3-15-16,4-3-16 0,2 0-19 15,5-2-16-15,0-1-8 0,-1 2-14 0,2-3-17 16,-6 4-26-16,0 0-43 0,-2 3-69 0,-1 0-148 16,0 0-251-16,-2 2-846 0</inkml:trace>
  <inkml:trace contextRef="#ctx0" brushRef="#br0" timeOffset="144959.2267">29690 14724 1260 0,'4'-10'142'0,"-1"0"90"16,-1-3-37-16,-3 6-37 0,-3 4-64 15,-1 3-49-15,-4 5-28 0,-8 7-18 0,-5 11 4 16,-3 11 8-16,-11 15 8 0,1 10 10 0,-6 11 17 15,-4 17 12-15,2 11 7 0,3 10 4 16,9 4-7-16,6 6-8 0,9-2-12 0,5 4-4 16,12 0-7-16,9 1-6 0,4-3-2 0,5-1-12 15,8-2-4-15,3-6-15 0,4-4-10 0,2-9-6 16,-1-8-13-16,3-8-17 0,-5-11-35 0,3-6-113 16,-1-12-277-16,4-10-990 0</inkml:trace>
  <inkml:trace contextRef="#ctx0" brushRef="#br0" timeOffset="145698.8289">30072 15223 493 0,'2'-3'168'15,"-1"-1"7"-15,0 0-1 0,0 0-26 0,4 0-25 16,-2 1-12-16,-1-2-1 0,5 0 8 0,-3 2 2 16,5-1-15-16,-3 2-25 0,-2 1-26 0,3 0-23 15,-2 2-17-15,3-1-7 0,2 3-7 16,-2 1-4-16,0 2-2 0,2 5 1 0,-3 3 2 16,6 8 5-16,-4 3 5 0,1 3 3 0,-3 1 7 15,2-2 1-15,-2 2-1 0,-3-1 0 16,-2-1-1-16,2 2-1 0,-2-5 5 0,-2-1 1 15,-1-3-1-15,-1-3 3 0,-2-2 3 0,2-5 7 16,-2 0 11-16,-1-6 14 0,2-1 22 0,2-3 26 16,0 0 21-16,0-1-8 0,-2-3-25 0,1-1-33 15,0-5-27-15,1-2-7 0,0-5-1 16,3 0 0-16,0-2-3 0,5-3 0 0,3 1-4 16,-1-3-2-16,1-3-3 0,3 1-6 0,0-4-1 15,5-1-4-15,-1-6-3 0,0-1-2 0,3-5-2 16,5 0-7-16,-1 1-4 0,5 3-4 0,0 2-2 15,0 6 2-15,-4 5 2 16,1 5 0-16,-4 6-5 0,-1 4-6 0,0 3-6 16,-1 7-4-16,2 1-2 0,-1 1 5 0,-1 6-1 0,0 2 6 15,-1 3 2-15,-5 2 3 0,1 1 5 16,-7 4-2-16,-3 5 5 0,-4 1 0 0,-2 2 5 16,-7 2 6-16,-4 1 6 0,-2-3 3 0,-4 3 1 15,-3-7 3-15,-1-1 3 0,-3-3 0 0,3-4 6 16,1-5 5-16,-1-2 6 0,0-5 6 15,2-3 5-15,-1-4 0 0,2-3-8 0,2-2-5 16,2-5-5-16,0 2-5 0,6-6 7 0,-1 0 0 16,8 1-3-16,1-3-6 0,3 0-21 15,6 2-19-15,3-2-19 0,4 3-29 0,6-2-37 16,3-2-75-16,5 3-157 0,3 4-180 0,0 2-942 16</inkml:trace>
  <inkml:trace contextRef="#ctx0" brushRef="#br0" timeOffset="145999.3934">31505 15019 1977 0,'7'-22'121'15,"4"-6"-10"-15,0-3-33 0,-7 7-18 16,-3 8-10-16,-2 7 2 0,-1 4-5 0,1 3-20 16,-3 4-26-16,1 5-14 0,-6 7-6 0,-2 10 8 15,-6 12 11-15,0 8 0 0,-2 7 6 16,2 3 3-16,3 2 2 0,2 3 6 0,3-4-8 16,1-1-1-16,2-3-2 0,5-3-7 0,0-4 6 15,1-2-5-15,0-4-7 0,0-5-18 0,0-3-36 16,-2-3-94-16,-4-5-195 0,1-4-284 15,-6-4-684-15</inkml:trace>
  <inkml:trace contextRef="#ctx0" brushRef="#br0" timeOffset="146193.3499">31192 15302 1911 0,'4'-1'103'15,"9"-1"-20"-15,1-1-37 0,3 2-20 16,6 1-6-16,1 0-5 0,6 0 0 0,5 1-1 16,0 0-3-16,5 2-3 0,1-1-10 0,-1 0-16 15,1 1-26-15,1-1-54 0,3-1-108 0,1 1-204 16,-1-1-945-16</inkml:trace>
  <inkml:trace contextRef="#ctx0" brushRef="#br0" timeOffset="146652.0317">32209 15057 1580 0,'1'-5'218'0,"-2"-2"-46"0,-1 0-75 0,-5 3-54 16,1-1-36-16,-3 4-11 0,-3 5-4 15,-3 1 3-15,-3 5 2 0,-5 8-1 0,-5 5 4 16,2 5 2-16,-5 5-1 0,2 4 2 0,2 0-3 15,4-1-2-15,3 0-1 0,2-6-6 0,9-1 0 16,4-4 0-16,4-2 1 0,3 0 5 16,1-3 5-16,5-2 4 0,3-3 4 0,-1-2 7 15,2-4 9-15,5-4 9 0,-1 1 12 0,2-5 7 16,2-1 7-16,-2-3 8 0,1-5 3 16,-1-1 5-16,-2-5 6 0,4-1 3 0,-2-3 7 15,0 0-3-15,-3 0-7 0,1-1-9 0,-2-2-14 16,0-3-12-16,-1 0-15 0,-2-1-13 15,-1 0-9-15,-3 1-6 0,-2 4-3 0,-4 6-4 16,0 8-9-16,-2 3-15 0,1 3-23 0,0 1-11 16,0 4 4-16,-2 7 10 0,0 7 25 0,-3 6 12 15,2 4 5-15,-1 1 4 0,2 0 2 0,1-1-1 16,2 0 2-16,4 1-2 0,-1-5-1 16,4 0 1-16,1-3 0 0,4 0 3 0,0-2 2 15,3-4-1-15,0 0-1 0,-1-1-3 0,1-6-2 16,-2-3-3-16,-3-2-1 0,3-3-7 0,-2-2-12 15,-2-3-24-15,-1-1-70 0,-3-4-103 0,-3-3-175 16,-5 0-227-16,-1-4-836 0</inkml:trace>
  <inkml:trace contextRef="#ctx0" brushRef="#br0" timeOffset="147110.9901">30235 15994 541 0,'-6'-1'129'0,"0"-3"29"0,-2-1 13 15,0 2 33-15,-1 1 22 0,0-1 11 0,3 1-15 16,0 0-30-16,2 0-33 0,0 2-53 0,3 0-35 16,1 0-34-16,1 0-24 0,3 0-5 15,0 3 3-15,3 1 7 0,5 3 12 0,4 0 9 16,8 3 1-16,5-1-2 0,7 1-5 0,10-2-6 15,8 1-9-15,7-3-1 0,8-1-8 0,6-1-3 16,11 1 4-16,7-3-6 0,3 2 6 16,5-2 0-16,8 3-5 0,-1-2 2 0,6 1-1 15,0 2-1-15,7-2 5 0,-3 0 1 0,-6 1-4 16,-8 0-1-16,-13-1-7 0,-11 0-7 16,-14-1-8-16,-12 1-16 0,-14-1-21 0,-13 0-55 15,-17-1-105-15,-12-2-67 0,-12 1-139 0,-15-1-158 16,-17 2-566-16</inkml:trace>
  <inkml:trace contextRef="#ctx0" brushRef="#br0" timeOffset="147701.0952">31362 16349 1578 0,'6'-9'143'0,"1"-1"44"0,-5 2-78 0,-2 2-52 16,-8 10-33-16,0 1-25 0,-7 4 19 0,-5 7 22 15,-4 1 10-15,-5 2 4 0,-3 6-9 16,-3 4-18-16,0 0-9 0,-3 4-5 0,-2 3 3 15,0 1 3-15,3-1 3 0,-1-3-3 0,2-1 2 16,5-3 0-16,5-1-1 0,1-3-2 0,5-2-3 16,8-2-4-16,2 0-1 0,4-2-1 15,2-5 3-15,5-1-1 0,6-3 3 0,1 1-1 16,2-3-7-16,3 3-1 0,3 0-8 0,5-1-2 16,3-2 0-16,3-1-2 0,4-2 3 15,2-1 1-15,0-2 1 0,-1 0-2 0,3-4 2 16,-4-2 2-16,-6-3 4 0,1-3 14 0,-3-1 4 15,-5-4 9-15,-6-3 7 0,-3-3-3 0,-2-1 2 16,-6-3 2-16,-7 0-2 0,-4 0 3 16,-1 2-9-16,-7 3-10 0,-4 1-7 0,-3 3-12 15,-4 3-5-15,-3 4-5 0,-4 4-10 0,0 4-18 16,1 3-49-16,4 4-118 0,5 1-313 0,4 2-1034 16</inkml:trace>
  <inkml:trace contextRef="#ctx0" brushRef="#br0" timeOffset="148116.6213">31517 16757 1391 0,'10'-3'353'0,"-1"-1"-268"0,3 1-46 16,-4 4-34-16,-4 5-2 0,3 3 11 0,-1 8 18 16,0 4 18-16,3 5 10 0,-5 3-5 15,1 0-8-15,-4 3-10 0,-1-4-14 0,-2 4-3 16,-3 0-6-16,3-4-3 0,-1-2-2 0,-3-5-4 16,4-5-2-16,0-3 1 0,1-4 0 0,2-4 18 15,0-2 35-15,0-3 23 0,1-3 14 0,8-5-9 16,0-2-28-16,2-7-16 0,8-3 0 15,0-1 6-15,6-3 8 0,-3-1 5 16,5 1 0-16,2-2-3 0,0 4-10 0,1-3-9 0,0 3-14 16,-4 3-12-16,-1 2-8 0,-4 4-7 0,-4 3-6 15,-3 8-8-15,-2 7-5 0,-1 5-4 16,-1 8-1-16,-1 6 6 0,0 3 3 0,-7 9 6 16,-3 5 6-16,-5 5 3 0,-3 2 3 0,-3 4 0 15,-2-2-10-15,-2 0-18 0,3-4-42 0,-1-7-112 16,1-4-240-16,-2-3-1134 0</inkml:trace>
  <inkml:trace contextRef="#ctx0" brushRef="#br0" timeOffset="148591.0011">32715 14503 770 0,'11'-8'261'0,"1"-1"-159"0,5-3-37 15,-4 7-24-15,4 4-25 0,0 1-16 16,10 0 4-16,1 3 25 0,-13-2 19 0,4 2 16 16,4 1 10-16,4 3-13 0,-1 1-10 0,7 2-12 15,-1 4-12-15,5 4-11 0,-2 2-9 0,1 6-8 16,-1 3-7-16,0 8-2 0,-3 9-1 15,-3 11 4-15,-3 12 13 0,-2 16 17 0,-8 18 23 16,0 16 23-16,-11 17 20 0,2 17 15 0,-7 12-1 16,-2 6 11-16,-4 6-26 0,0 5-30 0,-4-1-12 15,-2-3-26-15,-2-7 3 0,-6-10 3 0,-7-9-8 16,-5-11-12-16,-6-11-17 0,-5-14-31 16,-50 72-72-16,1-51-164 0,9-42-317 0,14-34-841 15</inkml:trace>
  <inkml:trace contextRef="#ctx0" brushRef="#br0" timeOffset="149231.9497">33433 14066 1 0,'0'-1'0'0,"2"1"0"16,-1-1 24-16,1 0 29 0,1-1 22 16,-2 1 43-16,5-1 53 0,-3 1 32 0,0-3 21 15,0 3-2-15,-1-1-18 0,2-2-21 0,0 1-29 16,-2-1-29-16,-1-1-25 0,2 1-26 15,0-2-13-15,-2 1-16 0,1 0-14 0,1-1-11 16,2-1-15-16,4 3-11 0,-1-1-9 0,1 0-11 16,6 2-2-16,1 2-5 0,1 2 0 0,-17-1 3 15,0 0 19-15,32 8-1 0,-32-8-4 0,26 10-7 16,-26-10-21-16,22 19 3 0,-22-19 4 16,23 24 9-16,-23-24 7 0,18 30 8 0,-18-30 10 15,11 36 9-15,-11-36 10 0,5 40 8 16,-8-17 4-16,-3 17-18 0,-11 0-2 0,-4-5 0 15,-1-3-4-15,-4-6 15 0,1-7-1 0,1-4-7 0,9-5-1 16,-2-1-3-16,5-4-2 0,5 3 3 16,0-5 5-16,2 1 17 0,5-1 13 0,2 1 10 15,4 0 1-15,3 1-11 0,2-1-11 0,8 1-13 16,-19-5-10-16,23 7 9 0,-23-7-14 0,32 11-7 16,-32-11-9-16,39 12-35 0,-15-3-18 15,2 1-42-15,-2 0-130 0,3 2-247 0,0-1-733 16</inkml:trace>
</inkml:ink>
</file>

<file path=ppt/ink/ink3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v"/>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2.47342E-6" units="1/dev"/>
          <inkml:channelProperty channel="T" name="resolution" value="1" units="1/dev"/>
        </inkml:channelProperties>
      </inkml:inkSource>
      <inkml:timestamp xml:id="ts0" timeString="2024-04-12T04:24:39.559"/>
    </inkml:context>
    <inkml:brush xml:id="br0">
      <inkml:brushProperty name="width" value="0.05292" units="cm"/>
      <inkml:brushProperty name="height" value="0.05292" units="cm"/>
      <inkml:brushProperty name="color" value="#FF0000"/>
    </inkml:brush>
  </inkml:definitions>
  <inkml:trace contextRef="#ctx0" brushRef="#br0">25975 5654 520 0,'-4'-6'63'16,"1"-2"46"-16,-2 0 12 0,3 1 13 0,-1 2 0 16,2 2-8-16,1 1 3 0,0 0-3 0,0 1-6 15,0 0-16-15,1 1-15 0,-1 0-12 16,1-1-13-16,1 1-13 0,-2 0-14 0,1 0-22 16,3-1-14-16,1 1-12 0,4-2-1 0,4 2 8 15,8 0 11-15,8 0 8 0,11 0 1 16,9 2 1-16,10-4-4 0,16 2-2 0,11-1-1 15,9 0-5-15,8 2-1 0,7-1-1 0,5 3-2 16,9-2 1-16,9 2-1 0,6 0 0 0,9 1 0 16,2-1-1-16,4 0 1 0,4-1 1 15,1 1 1-15,-1-2 0 0,-4 5-1 0,-9-2 0 16,-12 3 2-16,-12 0 0 0,-17-2-2 0,-17-1-1 16,-21 1-7-16,-15-4-1 0,-14 1-13 0,-17-1-18 15,-12-1-58-15,-5 0-71 0,-7 1-15 0,-2-1-15 16,-8 2-24-16,-11 0-76 0,-15 0-595 15</inkml:trace>
  <inkml:trace contextRef="#ctx0" brushRef="#br0" timeOffset="523.5164">27058 4805 935 0,'2'-3'64'15,"1"-1"-11"-15,-1-1-103 0,-2 6-27 0,-4 4-13 16,1 3 28-16,-7 10 72 0,-1 5 0 0,-7 6 3 16,-3 4 5-16,-10 4 5 0,-2 3 3 0,-9 2 5 15,-4-1 1-15,-5 0 4 0,-1 1 5 0,-2-4 7 16,-3-2 11-16,-4-6 8 0,0-5 9 16,-5-1 8-16,1-3 5 0,3-4 7 0,1-4 8 15,7-3 6-15,6-3 2 0,6-4 2 0,8-3-6 16,7-3-2-16,5 0-4 0,9-2-3 15,3 0-4-15,4-1-13 0,4 1-18 0,1-2-23 16,2 0-19-16,1-2-20 0,5 0-13 0,2 0-12 16,1 0-14-16,4 2-9 0,-1 4-9 0,5 2-4 15,1 5 12-15,3 6 9 0,5 7 12 16,1 5 7-16,1 4 3 0,1 8-1 0,0 5 4 16,2 8 8-16,5 3 3 0,5 5 5 0,6 5 0 15,1 1 1-15,1 1 0 0,-3-2 2 16,3-2 0-16,-2-5-1 0,-3-4-3 0,-1-6-6 15,-4-4-15-15,-4-2-43 0,-4-3-90 0,-1-2-123 16,-5-1-134-16,-2 0-941 0</inkml:trace>
  <inkml:trace contextRef="#ctx0" brushRef="#br0" timeOffset="2422.1697">26321 12564 146 0,'-4'-5'96'0,"-5"-2"8"0,1-1-12 16,2 3-5-16,0 1-17 0,1 1 3 16,0-2 3-16,3 0 17 0,-2 3 17 0,2-1 8 15,0 1 7-15,1 1-7 0,1-1-6 0,0 2-16 16,0 0-16-16,0 0-16 0,0 0-21 16,1 0-13-16,-1 0-14 0,0 0-7 0,2 0-7 15,-2 0-8-15,0 0-1 0,1 0-6 0,-1 0 3 16,0 0 0-16,1 0-3 0,-1-1 4 0,0 1-1 15,1 0 20-15,2 0 10 0,1 1 8 16,4-1 12-16,5 0-9 0,3 0 2 0,4-1 0 16,8 0-7-16,9 1 2 0,6 0-5 0,6 0-2 15,7 1 4-15,7-1-3 0,12 0 4 16,3 0 0-16,11 1 0 0,7-1 2 0,12 0-1 16,4 0 2-16,10 2 2 0,8-1 0 0,3 0 2 15,4 0-1-15,3 1-3 0,-1 1-2 0,-1 2-6 16,-5 3-10-16,-9 0-5 0,-13 1-4 0,-11 1-4 15,-13 0 3-15,-13 0-3 0,-9-1-5 0,-15 1-8 16,-13-2-16-16,-10-3-32 0,-9-3-65 16,-14 1-117-16,-4-5-77 0,-4 1-68 0,-14 0-812 15</inkml:trace>
  <inkml:trace contextRef="#ctx0" brushRef="#br0" timeOffset="3305.2621">27071 12185 467 0,'4'-2'23'0,"-1"1"1"0,-2-2-43 16,-1 4-13-16,-1 2 2 0,-3 2 20 16,-2 4 40-16,-4 2 21 0,-6 4 1 0,-3 1 3 15,-5 4-7-15,-3 1 2 0,-8 4 1 0,-5 6-1 16,-2 0 8-16,-7 3 4 0,-3 1 5 0,-2-3 9 16,-3 0 7-16,0-2 1 0,-2-2 1 0,-2-3-2 15,0-3-6-15,2 0 1 0,4-6-2 16,6 0 3-16,7-7 5 0,5 0 6 0,10-4 5 15,6-5 7-15,8 0 12 0,5 0 12 16,5-2 0-16,3 0-14 0,0-2-25 0,2-2-32 0,-2-1-26 16,4 0-17-16,1-3-16 0,3 1-9 15,1-3-2-15,6 3-6 0,0-1 1 0,2 2 0 16,1 1-4-16,-1 2-4 0,1 3-7 0,-1 2-8 16,3 4-5-16,-2 6 4 0,4 5 6 15,-1 4 15-15,3 8 10 0,3 6 7 0,4 9 4 0,3 6 4 16,1 7 2-16,4 6 1 0,-2-1 2 15,0 0 2-15,1-5-1 0,2-3 1 0,-1 0 1 16,1-2-1-16,1 0-3 0,1-2-4 0,-1 0-8 16,0-4-26-16,-3-4-88 0,-2 1-170 15,-6-4-215-15,0-4-909 0</inkml:trace>
  <inkml:trace contextRef="#ctx0" brushRef="#br0" timeOffset="91134.2366">24550 17041 1 0,'-2'-4'153'0,"1"-3"-32"0,0 0 24 0,0 0 0 15,-1 1 11-15,-2 0 11 0,2 0 11 0,1 2-2 16,0 0-8-16,-1 0-16 0,0 1-28 16,-2 1-18-16,4 1-30 0,-1 0-35 0,1 1-35 15,-1 1-32-15,0 2-4 0,-1 4 4 0,-3 4 13 16,-2 10 17-16,1 6 3 0,-3 9 6 0,0 3 9 15,-2 5-1-15,-1 3-5 0,1 1 3 0,0 2-7 16,-4-3-2-16,4-1 6 0,-1-3-2 16,1-1-1-16,-3-5 1 0,1 0-4 0,2-5-4 15,-2 0-1-15,2 0-1 0,1-6-2 0,0-4 4 16,2-2 3-16,-1-8-2 0,5 0 7 0,-3-4 1 16,4-3 1-16,0-1 5 0,0-1 10 15,3-2 20-15,0-2 30 0,0 2 36 0,-1-3-5 16,1-3-16-16,-1 2-24 0,-1-6-44 0,1-5-8 15,-1 2-5-15,2-8-9 0,3-2 4 16,1-3-2-16,2-8-8 0,2-4 2 0,4-2-3 16,2-9-4-16,3-3 2 0,1 0-1 0,-1-4-3 15,3-2 3-15,0 3-2 0,1 2 0 0,2 3 2 16,-2 5 0-16,-4 6 2 0,2 7-3 0,-3 5 2 16,-3 9-8-16,-2 6-12 0,-3 6-9 15,3 3-15-15,-1 4 1 0,1 4 10 0,4 7 8 16,0 3 17-16,1 7 4 0,0 5 2 0,-2 6 7 15,-1 1-3-15,-1 5-1 0,-2-4 2 0,-1 4-7 16,1-2-1-16,0-3-1 0,-1-3 0 16,-3-2 3-16,4-5 2 0,-2-3 3 0,-1-4 1 15,0-2 0-15,1-4 1 0,-2-2 3 0,-2-3 2 16,-1-6 17-16,-1 1 25 0,-2-2 29 0,-2-1 33 16,0 1 1-16,1-5-23 0,-3-4-31 15,-4-5-40-15,-9-2-18 0,2 0-4 0,-12 0-13 16,-3 3-19-16,-5 2-25 0,-7 2-54 0,-4 2-111 15,-4 3-306-15,0 3-979 0</inkml:trace>
  <inkml:trace contextRef="#ctx0" brushRef="#br0" timeOffset="91529.5166">25094 17040 1367 0,'3'-11'337'16,"3"-1"-98"-16,0-3-35 0,-3 7-56 0,-3 4-49 15,0 0-33-15,0 4-30 0,0 0-42 0,-1 1-20 16,-1 3-8-16,-1 6 1 0,1 7 22 0,-3 12 8 16,0 7 0-16,-3 5 3 0,0 7 0 15,1-1-8-15,-1 0-1 0,1 0-3 0,-1-5-7 16,4 2 1-16,-2-5-11 0,3-3-15 0,-1-4-17 15,-1-2-26-15,3-4-44 0,-4-3-58 16,2-2-95-16,3-5-95 0,0 0-105 0,1-5-141 16</inkml:trace>
  <inkml:trace contextRef="#ctx0" brushRef="#br0" timeOffset="91829.7381">25279 17181 1929 0,'-1'-1'179'0,"0"-1"-13"15,-2-1-114-15,1 6-41 0,-2 0-17 0,1 3-10 16,-3 2-7-16,3 5-9 0,-1-2-9 0,3 5-7 16,4 1-7-16,0-1-6 0,4 2-2 0,1 0 0 15,4-2 3-15,0 0 13 0,2 0 9 16,5 2 14-16,0-1 10 0,0-1 6 0,-6-2 3 15,3 0 0-15,-5 0 8 0,-4-4-2 0,-2 2 5 16,-4-2 12-16,-2 1 6 0,-4-2 12 16,-2 0 9-16,-4 1-2 0,-5-4 3 0,2 1-7 15,-6-2-14-15,-1-2-8 0,-1 1-20 0,1-3-27 16,0-1-46-16,4 0-116 0,-2-2-190 0,3-2-925 16</inkml:trace>
  <inkml:trace contextRef="#ctx0" brushRef="#br0" timeOffset="92144.2951">25634 17280 671 0,'13'-5'120'0,"3"-4"-16"0,3 1-41 0,-4 2-35 15,1 3-11-15,-2 1 7 0,3 3 4 16,-2 0 9-16,1 4-4 0,-1 1-5 0,0 2-6 15,-3 2-9-15,-1 0 0 0,0 3 5 0,-3 1 8 16,-2 0 12-16,-1 3 17 0,-3 0 11 0,-1 1 10 16,-2-1 9-16,-2-4 6 0,-4-1 8 15,1-1 1-15,-2-1 0 0,-3-2-8 0,0-1-6 16,-2-1-4-16,1-4-7 0,0-2 6 0,2-2-3 16,-1-5-1-16,1 0-5 0,3-2-13 0,1-5-10 15,0 2-13-15,4-4-15 0,1-1-11 16,2 1-16-16,2-2-29 0,4 0-36 0,3 1-59 15,1 3-103-15,3 0-212 0,2 6-214 0,-1 4-534 16</inkml:trace>
  <inkml:trace contextRef="#ctx0" brushRef="#br0" timeOffset="92743.1572">27146 16967 1112 0,'3'-6'203'0,"-3"-4"29"16,-3 1-63-16,-2 2-56 0,-3 4-49 0,-5 2-32 15,-2 1-19-15,-7 7-2 0,-2 5 5 16,-3 7 6-16,-3 5 1 0,1 1-1 0,0 7-9 16,1 4-7-16,4-2-3 0,1 5-4 0,6-4 0 15,3 1-8-15,5-4-4 0,5 0-6 0,3-3-9 16,4-3 2-16,6 0-2 0,5-4 0 16,1-3 9-16,5-2 3 0,2-3 0 0,2-5-7 15,2 1-24-15,3-4-51 0,-3-2-88 0,-1-1-123 16,-1-2-99-16,-1-1-370 0</inkml:trace>
  <inkml:trace contextRef="#ctx0" brushRef="#br0" timeOffset="93119.2051">27480 17277 422 0,'3'4'119'16,"-2"3"23"-16,0 5 1 0,-2 1 18 0,-6-1 7 16,-1 0-1-16,-1-1-15 0,-3 0-29 0,-2-1-20 15,-4 0-26-15,-2-3-21 0,-3-1-10 0,-5-3-16 16,4-1-9-16,-1-4-2 0,5 0-6 16,0-3 1-16,6-1 1 0,2-1 2 0,2 0 8 15,5-5-2-15,2 1 2 0,4-3-4 0,6-2-8 16,3 2-1-16,2-3 2 0,6-2 0 0,4-3 4 15,0 2-3-15,5 1-6 0,-1 1-2 16,0 4-6-16,-1 9-4 0,0 2 2 0,-4 7-3 16,0 3 1-16,3 4 3 0,-1 3-1 0,-3 5-1 15,1 2-1-15,-2 2-5 0,-4 1 4 0,1 2 4 16,-3-2 6-16,-3 0 2 0,0 0-1 16,-2-3-4-16,-2-2-4 0,1 0-5 0,-4-2-12 15,1-4-18-15,-3 0-34 0,-1-4-70 0,-2-2-127 16,-4-2-167-16,1-1-793 0</inkml:trace>
  <inkml:trace contextRef="#ctx0" brushRef="#br0" timeOffset="93351.4295">27902 16820 1450 0,'-2'9'90'0,"-1"7"-3"16,-1 8-5-16,1 6 22 0,-5 4-9 0,3 3-10 16,1 5-10-16,2-2-19 0,2 1-13 0,1 2-17 15,3-4-13-15,-1 3-10 0,1-3-11 0,4 0-5 16,-3-3-6-16,2-4-9 0,0-2-20 0,-4-3-28 16,4 0-51-16,-4-5-87 0,2-1-131 15,-1-7-150-15,2-2-340 0</inkml:trace>
  <inkml:trace contextRef="#ctx0" brushRef="#br0" timeOffset="93632.2019">28342 17181 1213 0,'6'-3'243'0,"3"-2"37"15,-5 1-95-15,-2 4-35 0,-4-1-35 16,0 2-41-16,0 0-27 0,-4 1-17 0,-3 5-12 16,-4 4 7-16,-8 5-1 0,-5 5-8 0,-2 3-5 15,-1 1-13-15,3 0-5 0,4-1 2 0,6 2-5 16,3-3-1-16,6-2 2 0,3-1-5 0,4-2-4 16,4 0-5-16,2-1-8 0,7-2-1 15,3-1-7-15,0-5-9 0,6 0-16 0,-1-2-39 16,2-1-66-16,-5-1-115 0,2-4-107 15,-6-1-109-15,3-4-170 0</inkml:trace>
  <inkml:trace contextRef="#ctx0" brushRef="#br0" timeOffset="94338.2991">28532 17260 1077 0,'8'-5'292'0,"-5"-1"16"0,3-1-83 16,-5 5-69-16,-1 2-61 0,0 1-52 0,0 0-33 15,1 4-12-15,0 2-3 0,0 4 8 16,2 4 5-16,0 2-1 0,0-2 0 0,-3 1-5 16,3-1 0-16,0 0 2 0,0 1-4 0,-1-3 4 15,3 3 0-15,0-4-5 0,2 0 3 0,1 1 1 16,1-6 0-16,1-1 10 0,4 0 7 0,-3-3 3 16,1-2 5-16,6-2-2 0,-1-2-3 0,0-3 0 15,3-2-1-15,-2-2 4 0,2-2 6 16,-3-2 5-16,-2-1-2 0,2 0 2 0,-6-1 0 15,-2 4 4-15,-4 1 4 0,1 4 6 0,-5 3-13 16,0 3-19-16,-1 1-23 0,-1 2-42 16,1-1-3-16,0 4 6 0,1 5 12 0,0 4 29 15,1 6 5-15,3 0 1 0,-1 0 0 0,4 0 0 16,3-5-1-16,-1 0-1 0,0-2-2 0,3 0 2 16,4-4 2-16,-4-2 4 0,4-2 3 15,0-2 4-15,-1-4-2 0,4-2-1 0,-1-1-2 16,-1-5 0-16,-3-1 4 0,1-3 1 0,-2-4 2 15,-1-2 0-15,-1-1 5 0,1-1 4 16,-4-2 2-16,2-2-3 0,-2-1-4 0,0-2-1 16,1-1-3-16,-2-3 0 0,-2 7-2 0,-2 2-5 15,0 8-5-15,-3 3-2 0,0 7-8 0,-1 1-17 16,0 4-30-16,0 4 1 0,0 3 7 0,2 7 16 16,3 10 31-16,0 1-5 0,2 1-1 0,-3 1-3 15,4-2 0-15,2-2 4 0,-2 0 1 0,4-3 3 16,-1-2 3-16,0-2-6 0,2-7 2 15,1 1 3-15,-2-6-3 0,1-1 8 0,4-2 1 16,-2-2-4-16,0-4 1 0,-1-1-1 0,2-5-3 16,0-3 1-16,-1-3 2 0,-1-4 0 15,3-2 2-15,-2-1 6 0,-1-2 4 0,-2-2 4 16,1-2 8-16,2-4-2 0,-1-2-4 0,2-3-6 16,-2-1-6-16,1 1-5 0,-1 4-1 15,-3 7-2-15,-1 6 0 0,-2 6-1 0,-5 6-4 16,-2 5-8-16,0 4-25 0,-1 3-16 0,0 4 1 15,0 6 7-15,-1 9 26 0,0 9 16 0,-3 7 4 16,-3 1 4-16,-2 4-4 0,4-2 0 16,-2 2-6-16,2 0-4 0,0-4 0 0,3-3 1 15,0-3 1-15,0-3-1 0,-1-5-10 0,2-3-11 16,0-6-32-16,-1 0-67 0,-3-5-108 0,1-3-211 16,-5-4-474-16,-3-7-126 0</inkml:trace>
  <inkml:trace contextRef="#ctx0" brushRef="#br0" timeOffset="94676.4241">29435 17019 349 0,'10'-6'193'0,"4"-2"62"0,4-1 4 0,1 3 1 15,-2 3-12-15,-1-1-23 0,2 1-30 0,2 1-33 16,-1-1-37-16,1 2-41 0,1 0-30 15,0 2-25-15,-1 2-17 0,2-1-4 0,-1 4-6 16,5-1-7-16,-3-1-10 0,0 1-22 0,4 2-39 16,-4 2-76-16,-2 0-179 0,0 3-252 0,-2-3-677 15</inkml:trace>
  <inkml:trace contextRef="#ctx0" brushRef="#br0" timeOffset="95045.9129">29985 17280 1216 0,'19'0'205'16,"9"-1"23"-16,5 0-71 0,-4-1-22 0,-4-1-11 16,3-4-13-16,-1-1-14 0,-1-1-14 0,2-2-8 15,-2-2-5-15,-2 0-1 0,-4-2 4 0,-2 1-6 16,-5-1-7-16,-4 2-11 0,-5-2-16 15,-1 4-9-15,-6 0-14 0,-1 1-12 0,-4 2-5 16,-5 2-8-16,-5 3 2 0,-4 4 0 0,-7 4 2 16,-2 7 3-16,-1 3-1 0,3 7 5 0,0 4-1 15,9 4-1-15,1 1 1 0,7-2-5 0,7-3 5 16,2 2 4-16,10-2 3 0,3 1 6 16,5-1 4-16,10 1-1 0,6-2 1 0,2-2 1 15,7-3-4-15,-1-6 1 0,0-1-1 0,0-3-3 16,-2-1-3-16,1-3-1 0,-1-4-4 15,-2-3-3-15,1-6 2 0,-2-5-5 0,4-1 4 16,-8-5 7-16,-8 2-17 0,-9 2-49 0,-11-1-93 16,-5 1-166-16,-7-1-231 0,-8-1-925 0</inkml:trace>
  <inkml:trace contextRef="#ctx0" brushRef="#br0" timeOffset="96827.3734">24493 18295 236 0,'0'-5'178'0,"-1"0"28"0,0 1 0 0,-3-3-32 16,3-1-10-16,-1 1-16 0,-2 1-19 15,0 2-32-15,1-1-44 0,-4 2-21 0,3 3-29 16,-2 1-9-16,1 5 3 0,-2 1-5 0,-2 5 4 16,0 5 7-16,0 5-9 0,1 3-7 0,-3 5 2 15,3 4-13-15,-4 0 17 0,0 1 11 16,2-1 1-16,2 1 13 0,-3-3-5 0,1-2-16 15,2-3 9-15,-2-2-3 0,1-1-3 0,1-3 26 16,-1-3-8-16,4-1 0 0,-1-3-5 0,2-2-4 16,-1-3-2-16,3-2 3 0,-1 0 14 15,0-4-5-15,2-1 17 0,1 0 22 0,0-1-3 16,1-1 23-16,-1 0-1 0,3 0-13 0,-2 0 5 16,1-1-22-16,-1 1-15 0,0 1 2 15,4-2-13-15,0-1 4 0,4 2 8 0,2-1-16 16,5-1 1-16,2 2-15 0,7-2-4 0,3-1 0 15,3 1-4-15,4-3 20 0,3 2-9 16,3 0 2-16,2-2 7 0,2 1-25 0,-1-2 1 16,-2 1-3-16,-2 0-19 0,-5 2 3 0,-5-1-13 15,-4 2-33-15,-7 2-51 0,-6-2-116 0,-5 2-71 16,-7 2-162-16,-9-2-175 0,-4 3 215 0</inkml:trace>
  <inkml:trace contextRef="#ctx0" brushRef="#br0" timeOffset="97273.1014">25235 18295 1059 0,'2'-4'152'0,"0"1"25"16,0 2-91-16,-1-1-39 0,1 1-27 16,-2 2-5-16,-3 2 16 0,-1 6 1 0,-3 2-8 15,1 5 0-15,-3 5-12 0,-2 3 4 0,-2 4-4 16,-2 2-9-16,2 2 1 0,-3 1-17 15,2-1 2-15,3-2-1 0,-2 0-4 0,3-5 20 16,4-2-4-16,-1-2 0 0,6-4 11 0,1-2-5 16,1-2 18-16,4-2 29 0,0-4 20 0,2 1 19 15,3-3 13-15,2-1-16 0,0-2-8 16,5-2-8-16,-2 0-21 0,3-1-13 0,1-1-6 16,0-1-27-16,1 0-4 0,-1 1 7 0,1-1-16 15,-5 0 9-15,5 1-1 0,-3 1-12 16,-3-1 2-16,2 2-21 0,-5 0-27 0,-1 0-36 15,-3 2-52-15,-2-2-99 0,-3 0-119 0,-2 1-132 16,-4 0-467-16</inkml:trace>
  <inkml:trace contextRef="#ctx0" brushRef="#br0" timeOffset="97630.8846">25712 18371 1174 0,'2'-4'157'0,"0"-2"72"0,-2 1-71 16,3 2-15-16,-1-2-41 0,0 0-41 0,-2 2-26 16,0 4-29-16,-2 5-14 0,-1 2 12 15,0 8-3-15,0 4-3 0,-3 8-5 0,1 3-2 16,-4 7-12-16,2 3 4 0,1 2 14 0,1 1-11 16,-2-4 18-16,7-40 14 0,-3 44-30 0,3-44 7 15,-1 42-8-15,1-42-26 0,-1 44 21 0,1-44-16 16,1 40-37-16,-1-40-57 0,1 39-170 15,-1-39-223-15,1 33-350 0</inkml:trace>
  <inkml:trace contextRef="#ctx0" brushRef="#br0" timeOffset="98061.8816">25769 18395 226 0,'-2'-5'286'0,"1"-1"-94"0,-1 2 1 16,1-3-39-16,-1 0-40 0,0-3-8 0,6 4-18 16,0-1-16-16,3 0-12 0,4 0-17 0,3 0-17 15,3-1-4-15,6 2-1 0,0 2-6 0,4-1 5 16,3 2 0-16,0-1-11 0,1 4-13 0,1 0-4 15,-3 0-16-15,-2 4-6 0,-1-1 9 16,-3 1-19-16,-2-1-2 0,-7 4 0 0,0 1-10 16,-6-1 17-16,-4 1 25 0,-6 3 12 0,-3 0 19 15,-8 3 8-15,-4 1-13 0,-6 1-1 0,-2 2 2 16,-6-2-14-16,-3 0 6 0,-1-2 6 16,3-1-6-16,0-1 16 0,5-3 7 0,5-2 0 15,4-2-2-15,5-1-4 0,5 0-23 0,4-3 8 16,6 1 9-16,3 0 10 0,6-1 15 0,4 2-4 15,4 0-7-15,4 1-18 0,4 3-5 16,6-1-11-16,4 4-16 0,1 2 4 0,-1 2-8 16,2 1-11-16,-3 3 5 0,2 1-38 0,0 3-78 15,-5 1-193-15,0-2-273 0,-5-4 12 0</inkml:trace>
  <inkml:trace contextRef="#ctx0" brushRef="#br0" timeOffset="99013.0474">27556 18084 355 0,'1'-12'209'16,"-1"-4"42"-16,-1-2-31 0,-3 4-45 0,-2 5-54 15,0 0-31-15,-2 3-34 0,-6 3-20 0,0 3-10 16,-5 6-14-16,-1 5-7 0,-1 8 1 16,-8 8-6-16,2 7-4 0,12-12 14 0,-3 8-7 15,1 5-3-15,-3 5 0 0,0 5-15 0,3 8 2 16,-2-1 6-16,5 6-4 0,1 1 0 0,5-3 5 16,4-5-5-16,4-27 16 0,0 3-9 15,0-27-8-15,7 49 1 0,-7-49-17 0,11 47 5 16,-11-47-8-16,15 44-38 0,-15-44-59 0,22 40-127 15,-22-40-176-15,25 33-78 0</inkml:trace>
  <inkml:trace contextRef="#ctx0" brushRef="#br0" timeOffset="99367.15">27791 18200 1062 0,'0'-5'203'0,"0"2"54"15,0 1-72-15,0-1-72 0,0-1-67 0,0 2-61 16,0 3-12-16,-1 2 9 0,0 5 7 0,0 7 13 16,-2 3-3-16,-1 5-14 0,-1 5-3 15,-1 6 4-15,-3 5-2 0,3 2-1 0,0-1 6 16,-3 1-3-16,4-2-4 0,-2-2 7 0,3-4 0 15,1-3-11-15,2-3 21 0,1-6 7 0,3-2-1 16,1-3 33-16,-2-4-6 0,5-2 15 0,-2-2 25 16,3-4 1-16,-2 0 19 0,4-2-8 15,0-1-15-15,1-2-17 0,2 0-23 0,-1-1-18 16,4-3-3-16,-2 1-14 0,5-2 2 0,-4 1-4 16,1 0-20-16,-1 0-14 0,-1 1-45 0,-3 1-37 15,-2 1-61-15,0 1-101 0,-3 1-130 0,0 0-102 16,-4 1-23-16</inkml:trace>
  <inkml:trace contextRef="#ctx0" brushRef="#br0" timeOffset="99726.7343">28277 18366 196 0,'2'-3'3'0,"4"1"53"0,-3 0-53 15,2-1 2-15,0 2 11 0,-1-1-20 0,0 0 3 16,-2 2 4-16,0 2-6 0,1 1 21 0,-1 2 13 16,-1 5 14-16,-1 0 8 0,-1 5 1 0,-2 1-2 15,-1 3-1-15,-2 3 4 0,0 1 6 0,-2-2-7 16,-3 1-4-16,1-1 1 0,0-5-9 15,-1 0 20-15,-2-2 20 0,4-4 34 0,0-1 51 16,0-4 23-16,1-3-8 0,1-2-28 0,2-1-52 16,1-4-41-16,0-2-16 0,2 0-13 0,1-2-8 15,1-5-2-15,1 0-13 0,0-1-5 16,4-2-7-16,1-2-14 0,4 2-24 0,0-1-37 16,2-2-57-16,0 2-105 0,2 4-140 0,-2-1-126 15,2 4-236-15</inkml:trace>
  <inkml:trace contextRef="#ctx0" brushRef="#br0" timeOffset="100143.2231">28773 18415 825 0,'1'-6'298'0,"0"0"-23"0,0 0-86 0,-1-3-50 0,-1 1-57 16,0-1-33-16,-3 1-5 0,-2 1-32 15,-3 4-5-15,-4 0 11 0,-2 2-15 0,-1 2 7 16,-3 3 4-16,-1 0-16 0,-1 4-7 16,2 0-9-16,0 0-17 0,6 2-16 0,0-1-3 0,7 0-3 15,3 0 5-15,5-2 19 0,0 0 11 16,7-2 13-16,2 1 3 0,0-5 3 0,8 1 6 16,-3-4 4-16,5-1 17 0,-1-2 12 0,0-2 9 15,0-2 18-15,1 0 5 0,-6-1 7 0,1 0 1 16,-2 0-15-16,-5 2-10 0,0 2-20 15,-6 1-38-15,1 2-51 0,-3 2 1 0,1 3-5 16,-1 6 24-16,-1 4 37 0,-1 5-12 0,-1 6 0 16,1 1 1-16,-2 7 5 0,1 3 5 15,-5 1 1-15,3 4-1 0,-4-2-17 0,2-2 7 16,-3-1-4-16,9-34 7 0,-11 34 27 0,11-34-8 16,-10 31 0-16,10-31 4 0,-13 29-1 0,13-29 13 15,-12 25 26-15,12-25-9 0,0 0-5 16,0 0-1-16,-33 25-41 0,14-21-22 0,0-7-36 15,-3-6-75-15,2-7-110 0,0-3-195 0,-1-5-725 16</inkml:trace>
  <inkml:trace contextRef="#ctx0" brushRef="#br0" timeOffset="100651.5459">29608 18172 1688 0,'7'-17'165'0,"-4"-4"32"15,-1-4-71-15,-1 9-44 0,-2 8-36 0,1 0-22 16,0 7-25-16,-1-1-53 0,1 2-16 16,0 9-2-16,0 3 9 0,-1 1 52 0,-1 3 13 15,-4 7-4-15,3 7 0 0,-5 2-12 0,-1 8-8 16,2-1-3-16,-2 9 3 0,-1-1-8 0,1 0 6 15,-2-3 14-15,2-2-4 0,1-4 16 16,1-5 2-16,2-4-8 0,1-5 8 0,0-5 13 16,3-2 3-16,1-6 32 0,1-1 20 0,-1-3 4 15,6-3 25-15,-3-1-10 0,1-2-2 16,4-2-6-16,-1-1-23 0,3-1-13 0,2-2-20 16,0-2-10-16,4-3-8 0,-2-1-14 0,3 2-5 15,-4 1-13-15,4-1-10 0,-5 3 4 0,-1 2-8 16,2 1 0-16,-1 3-5 0,1 3-7 15,-1 0-11-15,0 2-17 0,2-1-28 0,0 3-75 16,0-3-146-16,0 1-217 0,-2 0-561 0</inkml:trace>
  <inkml:trace contextRef="#ctx0" brushRef="#br0" timeOffset="100862.7664">30056 18471 1749 0,'-1'0'50'0,"1"2"-59"0,0 2-17 15,0 1 14-15,-1 5-3 0,1 1 1 0,-1 4-2 16,1 2-1-16,-1 1 17 0,0 3-12 16,-3 1 3-16,2 1-6 0,-4 0-62 0,1-1-86 15,-4 0-158-15,9-22-206 0,0 0-38 0</inkml:trace>
  <inkml:trace contextRef="#ctx0" brushRef="#br0" timeOffset="101045.5679">30072 18152 2161 0,'2'-4'16'0,"-2"1"-37"0,1 1-107 16,0 2-45-16,-1 3-12 0,3 3-38 16,3 0-71-16,-1 2-122 0,1 2-320 0</inkml:trace>
  <inkml:trace contextRef="#ctx0" brushRef="#br0" timeOffset="101250.7974">30330 18240 1336 0,'2'-4'231'0,"3"-1"-3"0,-2 1-42 0,-1-4-46 16,4 2-38-16,-4-1-33 0,4 4-38 0,-3-1-43 15,-2 2-8-15,0 5-13 0,1 2-2 0,3 4 19 16,-3 6-7-16,-1 4 1 0,1 6 3 0,2 5-7 16,-3 4-5-16,0 5-3 0,-2 4-11 15,0-1-5-15,-4 0-20 0,3 0-29 0,-1-1-60 16,-3-5-111-16,1-2-127 0,5-34-105 0,-7 34 43 15</inkml:trace>
  <inkml:trace contextRef="#ctx0" brushRef="#br0" timeOffset="102159.9344">30590 18396 1311 0,'0'-1'119'0,"0"1"33"15,0 0-104-15,-1 0-27 0,-2 1-8 0,1 0 5 16,-2 3 1-16,-4 1 1 0,-4 1-9 0,-2 3-16 16,-2 0 10-16,-3 5-12 0,-4-2 0 15,-3 2 1-15,3-2-12 0,1 3 1 0,-2-1 0 16,7-1-15-16,1-1-5 0,2-1-4 0,6 0-10 15,1-3 10-15,6 2 11 0,3-2 8 16,5 0 11-16,3-2-1 0,4 1 5 0,3-1 1 16,5 0 6-16,4-2 23 0,0-1-11 0,4-1 2 15,0 1-1-15,1-3-7 0,0 0-1 0,-2-3 8 16,0 1-2-16,-2 0 0 0,-4-2 30 0,-1 1 1 16,-1-2 8-16,-3 0-6 0,-4-2-14 0,1 1-3 15,-1-2-3-15,-3-2 14 0,-1 1-10 16,4 0-5-16,-4 0-10 0,1-1-5 0,-1 2-7 15,-1 0-7-15,-2 0 2 0,2 0-2 0,-1 5 0 16,-5-1-8-16,2 1-11 0,-3 0-29 16,-2 3-15-16,-1 0 18 0,-1 2-2 0,-4 1 17 15,-1 2 28-15,1 1-12 0,-4 3 5 0,-4 0 5 16,2 3-8-16,1 0 1 0,0 2 13 0,1-1 4 16,1 1-18-16,4-1 6 0,0-1-11 15,3-2 0-15,2 1 14 0,2-2-5 0,4 1-5 16,-1-1 0-16,5-2 5 0,7 0 1 0,-4-1 16 15,6-3 8-15,2 3 2 0,-1-6 12 16,5 0 5-16,-2-3 5 0,1-1 9 0,0 0 10 16,-1-6 9-16,0 1 10 0,0-2 11 0,1-4 3 15,-1 0 7-15,-1-3-5 0,-1-3-2 0,3-4-1 16,-3-1-19-16,0-5-3 0,-2-2-5 0,-1-5-7 16,-1 2-4-16,1-3 0 0,-4-2-14 0,-3 2-4 15,10-29-16-15,-8 15-5 0,-8 18 4 0,-4 14-3 16,-1 9 12-16,-1 5-12 0,1 3-26 15,-1 2-32-15,1 4-17 0,-2 0 0 0,0 10 16 16,-2-3 37-16,2 5 9 0,-1 4-2 0,-4 5-8 16,-1 4-14-16,3 5 0 0,-2 4-3 15,-2 5 1-15,0 3 7 0,4-1-4 0,-2 1 5 16,3-2 14-16,-1-2-8 0,2-2 0 0,2-3 7 16,1-5-12-16,1-1-6 0,0-4 3 15,1-2-21-15,-1-2-17 0,-1-21 11 0,0 0-32 16,4 23-24-16,-4-23-9 0,0 0-35 0,0 0-32 15,10 26-15-15,-6-24 20 0,3-2 24 0,2-2 84 16,-2-3 68-16,6-5 17 0,-1 1 33 16,1-3 13-16,0-1 4 0,4-3 44 0,-2 0 18 15,1 0 0-15,1-2 25 0,-3 2-12 0,2 2-4 16,-5 0 7-16,-1 4-2 0,-4 0-11 0,1 5-24 16,-1 0-29-16,-4 2-52 0,-1 3-23 0,0 3-11 15,-1 2-13-15,0 2 13 0,1 3 4 0,-1 1 1 16,0 5 4-16,0 0-4 0,0 2-11 15,0 1-1-15,0 0-12 0,0 0-21 0,-1-5-24 16,1-14-67-16,0 0-153 0,0 0-207 0,-4 31-635 16</inkml:trace>
  <inkml:trace contextRef="#ctx0" brushRef="#br0" timeOffset="102389.858">31740 18448 1027 0,'0'-4'460'0,"1"0"-259"0,0-3-90 0,-1 1-66 0,0 0-60 16,0 0-69-16,-1 1-64 0,1 1-67 0,-2 2-62 15,1 1-94-15,-5 1-362 0</inkml:trace>
  <inkml:trace contextRef="#ctx0" brushRef="#br0" timeOffset="102773.7766">31982 18114 1934 0,'6'-14'146'0,"3"0"6"0,0 0-65 0,-4 9-68 16,-4 5-69-16,-1 2-15 0,1 5-13 15,1 3 20-15,-1-2 52 0,-1 6-8 0,-1 0 6 16,-2 9 1-16,-3 4-24 0,0 6 9 0,0 4 3 16,-3 6-10-16,-2 6 0 0,0 1-5 0,2 1-10 15,-1-1 5-15,2-1 4 0,3-4 7 0,-1-3 7 16,1-7 14-16,1-3 1 0,4-32 7 15,0 29 11-15,0-29-6 0,2 24 1 0,-2-24 23 16,0 0 26-16,4 26 17 0,-4-26 20 0,0 0-20 16,10 14-37-16,-3-11 5 0,4-6-8 0,1-4-1 15,1-5 16-15,0-6-20 0,4 0-8 0,1-5 7 16,-4 1-10-16,2 1-1 0,-4 2-1 16,0 2-29-16,-4 3-25 0,0 2-42 0,-3 5-18 15,-4 4 4-15,-1 6 17 0,-1 2 34 0,-2 8 7 16,-5 2 7-16,-1 3-5 0,-3 4-6 15,0 2-28-15,12-24-55 0,-18 27-122 0,18-27-166 16,-19 27-163-16,19-27 223 0</inkml:trace>
  <inkml:trace contextRef="#ctx0" brushRef="#br0" timeOffset="103285.6809">32205 18601 611 0,'5'-2'46'0,"5"2"30"0,0 0-52 0,0 0-16 16,0 2-5-16,4 1-8 0,-6-1 5 0,1 2 9 15,-2-1 3-15,-3 2 30 0,1 0 31 0,-5 1 21 16,-2 0 27-16,-3-1-6 0,-4 0-27 16,-1-1-17-16,-3 1-28 0,-2-3-23 0,-1 0-2 15,-1-2-3-15,1-2-9 0,2 1 20 0,0-4 0 16,4 1-10-16,3-2 6 0,4 0-19 0,3-2-16 15,3-2 6-15,5 0-7 0,2-1-7 16,6 1 2-16,2-2-26 0,4 2-18 0,2-2-21 16,1 5-33-16,2 0-34 0,-1 3-42 0,0 0-26 15,-4 4-8-15,3 2 21 0,-7 3 51 16,-1 1 107-16,-1 0 48 0,-6 2 0 0,-2 0 0 16,-1 0 0-16,-1-1 0 0,-3 1 0 0,-1-3 0 15,-2-1 0-15,0-1 0 0,0 2 0 0,0-3 0 16,2 0 62-16,1-1 75 0,-1-1-7 15,1-1-1-15,3 1 4 0,-2 0-9 0,4-2-10 0,-1 1-32 16,-2 1-28-16,1-1-30 0,-2 1-35 16,0 1-8-16,-1 0-2 0,-1 2 3 0,-2 0 18 15,0 1 11-15,-1-1 13 0,-1 1 12 0,-1 2 10 16,-1-2-7-16,0 0-2 0,-1 0-4 0,0-1-8 16,-1-1 14-16,2-1 11 0,-2 0 1 15,3 0 12-15,-1-3-1 0,1 1-18 0,2-3-7 16,1 0-17-16,0 0-28 0,1-1-1 0,2-2-15 15,2 0-21-15,3 0-16 0,2-2-38 16,0 2-73-16,3-2-92 0,-1-2-86 0,7 2-91 16,-2-1 377-16</inkml:trace>
  <inkml:trace contextRef="#ctx0" brushRef="#br0" timeOffset="103580.9296">32860 18411 1 0,'6'-5'0'0,"-2"1"272"15,4-3 77-15,-3-1-9 0,2 1-36 0,1 0-61 16,-3 2-67-16,0 0-73 0,-3 3-77 0,-2 2-35 15,1 5-24-15,-1 3 2 0,-1 2 21 16,0 5-3-16,0 4-1 0,-1 3 4 0,0 1-9 16,-1 2-3-16,2 0-1 0,0-1-14 0,-1-1-4 15,-1-2-1-15,0-3 8 0,3 1 11 0,0-4 7 16,0-2 11-16,0-3 3 0,0-2 13 0,0-3 21 16,0-2 17-16,0 1 4 0,-1-4-6 15,0-4-14-15,-1 2-8 0,-2-4 2 0,1 1 0 16,-2 1-11-16,0-4 0 0,1 3-18 0,-2 0-5 15,3 1 1-15,-3 2-20 0,5 2 3 0,-1 1 1 16,2 2-10-16,1 3 11 0,5 2 10 16,1 3-8-16,4 2 14 0,5 2 10 0,-16-15-1 15,24 18-8-15,-24-18-15 0,34 20-24 0,-34-20-39 16,38 23-58-16,-38-23-200 0,46 20-277 0,-46-20 262 16</inkml:trace>
  <inkml:trace contextRef="#ctx0" brushRef="#br0" timeOffset="104476.0425">32340 17193 821 0,'3'-15'155'0,"4"-3"85"0,-2-9-12 0,-2 5-16 15,-2 4-31-15,-1 0-24 0,-1 7-15 16,-1 1-21-16,1 4-33 0,-1 4-34 0,2 2-39 15,-3 2-29-15,0 2-13 0,-3 11 2 0,-2 10 16 16,2 12 9-16,-4 7 6 0,1 8 0 0,-4 0-6 16,2-1 2-16,1-2-2 0,2 1 2 15,-2-4 3-15,4-2-3 0,0-3-1 0,2-9-3 16,0-3 3-16,-2-6-3 0,2-3 8 0,1-5 7 16,1-4 1-16,1-4 21 0,2-1 33 15,-1-5 30-15,0-2 40 0,0-1 3 0,0-5-30 16,0-3-27-16,2-2-45 0,0-9-22 0,1 0-3 15,0-2-4-15,0-5 2 0,1 1 4 16,-1-3 2-16,6 0-3 0,-1-7-6 0,5 0-3 16,2-3-9-16,3-2-3 0,5-2-3 0,1-3-7 15,4 1-6-15,3-2-6 0,2 4-5 0,-3 4 1 16,-4 12 4-16,-9 10 6 0,-6 9-4 0,-5 5-8 16,-4 3-13-16,-2 1-20 0,-1 1 3 0,1 5 7 15,-1 1 11-15,-2 7 21 0,-2 3 10 0,-2 5 7 16,-7 5 6-16,4 4 7 0,-6-2-3 15,-1 2 2-15,-1-4 3 0,3-3-5 0,0 2 4 16,5-5 0-16,3-1-3 0,2-6 0 0,-2-2-3 16,5-4 0-16,1-3 2 0,1-1 6 15,1-3 2-15,-1 2 5 0,2-2 0 0,2 1-7 16,-1-2-3-16,0 0-7 0,4 0-19 0,0-2-24 16,4 4-52-16,-2-1-96 0,1 1-144 0,-4 4-188 15,4 0-889-15</inkml:trace>
  <inkml:trace contextRef="#ctx0" brushRef="#br0" timeOffset="105009.4047">32736 17313 1409 0,'2'-5'105'0,"-2"-1"-9"0,-1 1-57 0,-3 0-24 16,-4 3-16-16,-2 0-2 0,-1 2 14 15,0 2 10-15,-5 0 3 0,3 1-1 0,-4 0-4 16,2 0-9-16,-1 0-7 0,3 1-7 0,-4-3-8 16,9 1-1-16,4-2 1 0,2 0 9 0,3 0 7 15,1-2 1-15,1 1 0 0,3-5-9 16,-1 1-1-16,4-4 3 0,5 2 8 0,0 1 16 16,0-2 10-16,3 2 9 0,0 1-3 0,-4 3-14 15,0 2-10-15,-3 1-18 0,-2 5-6 16,3 5 2-16,-2 3-1 0,0 8 5 0,0 3 6 15,-3 3-2-15,-1 1 2 0,0 1 1 0,-1-1-5 16,-1-1 1-16,3 0-5 0,-1-4-3 0,2-2-8 16,1-1-5-16,2-5-2 0,-2-3-10 15,2-4-5-15,4-6-28 0,-2-3-55 0,-1-4-63 16,2-7-46-16,-8 4-14 0,0-2 59 0,1-5 86 16,1-1 78-16,-2-2 88 0,4-4 57 0,-1-1 47 15,2-5 36-15,1-1 6 0,-1-2-8 0,2-3-18 16,1-2-31-16,1-1-37 0,0-5-30 15,0 1-27-15,1 1-11 0,-3 0 12 0,2 5 2 16,-4 6-8-16,-2 3-18 0,0 8-53 0,-5 5-31 16,0 6-11-16,-1 7 3 0,-2 5 34 0,0 7 13 15,-1 6 5-15,0 4 3 0,-2 5-4 0,0 5 2 16,2 6 0-16,-2 2-3 0,1 1 0 16,2 2-4-16,0-2-2 0,3-2-1 0,0-1-2 15,0-4-2-15,0-5-7 0,-1-4-12 0,-1-3-26 16,0-5-52-16,-1-6-72 0,-1-1-156 15,-1-7-222-15,-4-4-279 0</inkml:trace>
  <inkml:trace contextRef="#ctx0" brushRef="#br0" timeOffset="105288.5569">32969 17276 919 0,'13'2'151'0,"3"-1"6"0,6 3-40 0,3-1-14 15,4 1 1-15,7 1-4 0,-4 1-2 0,1-2 6 16,-3 0-7-16,-2 0-13 0,-3-3-9 0,-4 0-14 16,-5 0-3-16,-5-2 5 0,-2 0-1 0,-3-1 1 15,-2-1-1-15,-4 2-3 0,0-3-7 0,-1 0-9 16,0-1-10-16,-1 1-15 0,1 0-12 16,0 2-12-16,-1 1-27 0,1 0-7 0,0 2 2 15,0 2 1-15,0 4 22 0,-2 3 8 0,2 2-2 16,-4 3 2-16,3 3 2 0,-3 3-6 0,3 0-4 15,-1-1-2-15,0 2-7 0,1-2-5 16,-1-1-14-16,1 0-29 0,-5-4-59 0,4 1-112 16,-3-1-203-16,0-3-915 0</inkml:trace>
  <inkml:trace contextRef="#ctx0" brushRef="#br0" timeOffset="105465.0921">33376 17192 2317 0,'1'-4'197'0,"2"1"-32"0,-3-1-76 0,1 0-55 16,2-1-52-16,-2 1-60 0,-1 0-100 0,1 3-134 16,-1 0-225-16,0 3-911 0</inkml:trace>
  <inkml:trace contextRef="#ctx0" brushRef="#br0" timeOffset="105899.2858">33468 17336 637 0,'4'-6'826'16,"1"0"-662"-16,-1-3-88 0,2 2-79 0,1-2-42 15,1-3-26-15,-3 4-15 0,1 1 11 0,-1-2 14 16,1 4 19-16,-2-1 9 0,-2 1-6 15,1 0-3-15,0 3-14 0,-3 0-2 0,0 1 10 16,0 1 12-16,-2 0 20 0,2-1 28 0,0 2 20 16,0-1 21-16,0 0 17 0,2 1 4 15,-1-1 6-15,0 0-10 0,3 0-4 0,-2 0 6 0,2-1-6 16,0 1 6-16,3-2-2 0,-2 0-18 16,2 2-7-16,0-1-19 0,0 1-11 0,-1 1-4 15,1 1-17-15,-2 1 3 0,2 1-3 16,1 3-8-16,-2 2 13 0,-1-1-5 0,-2 3 1 15,3 0 8-15,-3 2-6 0,-1 0 4 0,0 0 9 16,-2 1 2-16,0-3 7 0,-2 3 15 0,0-3 5 16,-1 0 11-16,-3-1 14 0,4-2 2 0,-3 0 6 15,1-5 9-15,1 0 7 0,-4 0 2 16,3-3-5-16,0-1-15 0,1-2-21 0,-2-2-16 16,3-1-9-16,-2-2-11 0,-2-2-3 0,4-1-3 15,-1-1-3-15,1-3-2 0,2 3-1 0,0-1-14 16,1-1-20-16,0 5-37 0,2 0-59 0,-1 1-62 15,4 4-99-15,-2 1-111 0,-2 4-93 0,2 2-72 16,0 3-7-16</inkml:trace>
  <inkml:trace contextRef="#ctx0" brushRef="#br0" timeOffset="106168.3412">33626 16911 1515 0,'0'0'118'0,"0"0"45"0,35-30-52 0,-35 30-46 15,28-24-61-15,-28 24-24 0,34-26-14 0,-34 26-17 16,39-22 1-16,-39 22 8 0,42-15 9 16,-42 15 23-16,43-7 13 0,-43 7 11 0,24 12 16 15,-24-12 9-15,0 38 16 0,0-6 9 0,0 7 6 16,0 8-9-16,0 8-16 0,0 5-17 0,0 10-17 15,0 2-9-15,0 3-8 0,-4 6-1 16,-14-1-1-16,-17 82-6 0,-2-8-60 0,-4-13-72 16,0-20-168-16,-2-24-299 0,-5-25-362 0</inkml:trace>
</inkml:ink>
</file>

<file path=ppt/ink/ink3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5T04:22:40.479"/>
    </inkml:context>
    <inkml:brush xml:id="br0">
      <inkml:brushProperty name="width" value="0.05292" units="cm"/>
      <inkml:brushProperty name="height" value="0.05292" units="cm"/>
      <inkml:brushProperty name="color" value="#FF0000"/>
    </inkml:brush>
  </inkml:definitions>
  <inkml:trace contextRef="#ctx0" brushRef="#br0">17484 8646 0 0,'0'0'15'0,"0"0"5"16,0 0 3-16,0 0 14 0,0 0 15 0,0 0 10 15,0 0 3-15,0 0-10 0,0 0-13 0,0 0-17 16,0 0-17-16,0 0-12 0,26 23-10 15,-26-23-5-15,0 2 4 0,0-1 7 0,-5 3 8 16,4 1 8-16,-1 1 0 0,0 0 0 0,-1 0 2 16,0 1-1-16,1 0 2 0,0 0 6 0,-3 1 1 15,4 2 5-15,-1-3 5 0,0 1 4 0,0-1 4 16,0 0 2-16,0 0 3 0,2 0 1 16,0 1 1-16,-1-2-4 0,1 2-2 0,-1-1-7 15,1-2-6-15,0 2-6 0,-1 0 0 16,1 3-2-16,-1-1-4 0,0 3 2 0,-1 0-3 0,0 3-3 15,1 0 1-15,0 1-4 0,0 1-1 0,-1 2 2 16,-1 2-1-16,0 0 1 0,1 1-2 16,-4 2 1-16,3-2 0 0,-1 2-1 0,-2-1 1 15,2 2-1-15,-2 1-1 0,0 1 0 0,-1-1 2 16,0-1 0-16,3 2 2 0,-2-2 0 16,2 1 1-16,-3 0-2 0,5 2-2 0,-2 0-1 15,0 1 0-15,2 2 1 0,-2-2 0 0,0 2 1 16,3-1-2-16,-1 2-4 0,-1-2 3 15,-1 1-2-15,4 0 0 0,-1 1 5 0,1-2-3 16,0 2 3-16,0-3 0 0,0 2-3 0,0-1 1 16,0 2 0-16,0-1-2 0,0 2 3 0,0-2-1 15,0-1 0-15,0 1-1 0,-1-3-2 16,-1 2 0-16,-1 1-1 0,0-1 0 0,-1-1 3 16,-1 2-2-16,1-1 1 0,-3-2 2 0,4 0-4 15,-4 1 2-15,3-1-1 0,-3 0-4 0,4 0 3 16,-4-2-1-16,2 2 1 0,0-2 3 0,1 1 0 15,-1 0-1-15,4 0 1 0,-1-1 0 0,1 4 0 16,0-2 1-16,1 2 2 0,0 2-2 16,0-1 2-16,0 3 2 0,0 0 3 0,0 3 3 15,2 1 2-15,0 3-1 0,1-3-3 0,1-1-3 16,-1 0-3-16,-2-2-2 0,3-2 2 0,-2 1 3 16,0-1-3-16,-1-1 3 0,0-1-1 15,2 0-1-15,0 3 2 0,-2-2-3 0,1 0 0 16,-2 2 2-16,1 1-1 0,1 1 0 0,-1 0 1 15,2 2 1-15,-1-2 0 0,-1 2 0 16,2 0 0-16,0 3-3 0,-1-1 1 0,-1 0 0 16,0 2-3-16,3-1 1 0,-2 0-2 0,-1 2 0 15,1-2 0-15,-1 1 1 0,0 0 1 16,-1 2-4-16,1 0 1 0,1 0 0 0,0-3-3 16,-1 4 4-16,0 0-2 0,0-1 2 0,0 0-1 15,0 2-1-15,-1 1-1 0,1 2 0 0,1-1 0 16,0 1-1-16,-1 0 4 0,1 1-1 0,0 0 0 15,-2 0 0-15,4 1-1 0,-1-1 0 0,-2-1 1 16,1-4 0-16,-2 1 0 0,1-1 0 16,1 0 1-16,-1-2-1 0,1 0 0 0,-1-3 2 15,0 2-2-15,0 1 5 0,0-2-5 0,-1-1 1 16,1 2 0-16,-1-2-1 0,2 4 3 0,-1-2 0 16,1-1 0-16,-2-1 0 0,0-1-1 15,0-1-2-15,0 1 0 0,0-1 0 0,-2-1 1 16,-1 0 1-16,1 0 1 0,-3-1-1 0,1-1-3 15,-2 0 0-15,0-2 0 0,-2 0 0 16,3-1 2-16,-2-1-2 0,-2-1 2 0,2 2-2 16,1-1-1-16,-1 1 0 0,-2 1 0 0,4-1 2 15,-1-1 2-15,1 1 0 0,-1 2-1 0,1-1-1 16,0 1 0-16,3 1 0 0,0-1 1 0,0 1 0 16,1 0 2-16,1 0 1 0,0 0-1 15,0-1 1-15,0 1-3 0,0-1 0 0,1 1 0 16,2 1 0-16,-1-2 2 0,0 0-1 0,2 2 1 15,0 0 2-15,-2-1-1 0,1 0-1 0,0 2 0 16,0-2-3-16,-2 0 2 0,0-2-2 16,3 2-1-16,-3 0 2 0,-1 2-2 0,0-3-1 15,0 0 0-15,0 1 1 0,0 0-2 0,0-2 1 16,0 2 0-16,0-2 1 0,0-1 2 16,0 0-2-16,0 1 3 0,0 0-2 0,0 1-1 15,0 1 0-15,0-2 1 0,2 2 0 0,-1-3 1 16,0 1 1-16,3-3-1 0,-1 2 0 0,-1 1 0 15,-1-1-1-15,2 1 2 0,0-3-1 0,-2 1 3 16,1-3 3-16,-1 0-3 0,-1-2 0 16,0 0-4-16,0-5-5 0,0 1 1 0,-2-1-1 15,-2-2-2-15,0 1 4 0,0-1-2 0,-3-1 1 16,3 2 1-16,-2-2-3 0,2 0 1 0,-1 2-3 16,1 4 6-16,-2 4 0 0,4 5 2 15,1 4 2-15,1 1-4 0,0 0 2 0,2 0 2 16,3-1-1-16,0-2 3 0,1-1 2 0,-1-1-2 15,1 0 2-15,-2-4 0 0,5-1 1 0,-4-4 3 16,1-5 2-16,-3-4-6 0,1-7-2 16,-3-7-48-16,-1-2-74 0,0-17-51 0,-5 3-230 15,2 0-475-15</inkml:trace>
  <inkml:trace contextRef="#ctx0" brushRef="#br0" timeOffset="9072.9882">17207 9439 0 0,'0'0'21'16,"0"0"39"-16,0 0 4 0,0 0-19 16,0 0-7-16,0 0-6 0,0 0-11 0,0 0 14 15,0 0-3-15,0 0 5 0,0 0 2 0,0 0-2 16,31-6 3-16,-29 6-4 0,-1 0-2 0,2 0-1 15,-1 0-3-15,-1 0-2 0,0 4-12 0,1-1-19 16,-1 7-14-16,4 3-11 0,-2 7 0 16,2 8 11-16,0 8 5 0,0 7 8 0,2 6 2 15,0 4 1-15,2 2 2 0,-2-1 1 0,1 0 2 16,1-1 0-16,2 0 0 0,-2-3 0 0,1-3-4 16,0-1 0-16,-1-4-5 0,-1-6 1 0,0-4 0 15,-1-6 0-15,-1-8 3 0,-2-2 5 16,1-7 0-16,-2-3 6 0,-1-3 3 0,-2-3-8 15,0 0-11-15,0 0-18 0,0-5-17 0,0-2 4 16,-1-5 11-16,-2-4 16 0,-4-3 13 16,-1-7 4-16,0-1-2 0,-3-3 2 0,-2-3-4 15,0 0-2-15,-4-1-1 0,0-1 0 0,1-1 0 16,-2 2 2-16,2 1 0 0,0 6 0 0,3 5-2 16,-2 7-4-16,7 5-9 0,1 5-7 15,0 4-3-15,3 1 3 0,1 0 13 0,1 6 16 16,2 3 11-16,0 5 4 0,0 6-1 0,0 6-8 15,0 7-5-15,6 6-1 0,1 3-1 16,0 3 0-16,2 0 0 0,1 2-1 0,1 0-2 16,0 0-2-16,3 0 1 0,-1 2-1 0,0-3-1 15,1 0 1-15,-1 0-2 0,-1-1-1 0,-2 2 1 16,-2-4-1-16,-3-3-1 0,2-2-2 0,-5-6-5 16,-2-7-4-16,0-5-7 0,-1-7-12 0,-8-4-4 15,0-4-4-15,-2-4 3 0,-1-1 8 16,-4-5 6-16,1-5 7 0,-3-5 8 0,-2-5 9 15,1-5 3-15,-3-7 3 0,1-1-2 16,2-2 3-16,-2-1 0 0,0 1 0 0,5 3-1 0,0 5-6 16,2 6-2-16,0 5-9 0,5 7-1 15,1 3 1-15,2 3 1 0,1 3 11 0,2 0 7 16,1 4 3-16,1 3 9 0,0 5 5 0,0 3 0 16,1 7-3-16,0 4-7 0,0 9-7 15,0 3-1-15,2 3-2 0,1 2 0 0,2 3 3 16,1-1-5-16,1-1 0 0,2 1-1 0,0 2-2 15,0-1 1-15,3 2-3 0,0 1-2 0,1 0 0 16,3 3 1-16,-2-2 3 0,3-3 4 16,-3-3 2-16,1-1-1 0,-2-6 2 0,-3-5-2 15,-2-6 0-15,-2-7 2 0,-1-7-6 0,-4-5-18 16,-1-6-17-16,0-1-5 0,-8 0 5 0,1 0 20 16,-3-7 22-16,-4-2 13 0,1-5 4 15,-3-4 4-15,0-6 3 0,-1-1-12 0,-1-4-5 16,2 0-10-16,0 1-9 0,-2 3-8 0,5 3-10 15,-1 5-8-15,2 6-6 0,3 4-6 16,0 4-6-16,2 3 5 0,2 6 11 0,1 6 17 0,4 6 17 16,0 9 9-16,0 6-1 0,2 7-4 0,6 7 0 15,2 1-1-15,0 4-1 0,1 1 3 16,3 0-1-16,2 1 0 0,2 1 3 0,1 3-1 16,-1-1 2-16,2 1-1 0,-3 2-2 0,3-2 2 15,-2 0 0-15,0-3 0 0,-3 0-1 16,-1-5-1-16,0-4-4 0,-2-6 1 0,-2-5 0 15,-2-5-1-15,-4-6 3 0,3-8-2 0,-5-5-3 16,-1-5-11-16,-1-5-18 0,0-1-4 0,-2-1 8 16,-7-7 22-16,-1-4 30 0,-3-8 14 15,-6-9 7-15,-3-10-4 0,-4-9-4 0,-4-8-10 16,-3-8-9-16,-2-6-11 0,-3 1-6 0,-1 1-9 16,0 6-7-16,-3 9-6 0,3 7-15 0,3 8-8 15,0 11-11-15,3 7-9 0,4 10-5 16,1 9-2-16,6 5 6 0,2 15 18 0,7 11 15 15,4 13 15-15,5 8 5 0,4 10-6 0,6 6 2 16,5 5 2-16,8 2 6 0,1 4 14 0,6-1 5 16,-1 0 10-16,5 2 11 0,0 2 4 0,1-2 9 15,0 1 1-15,-2-2 0 0,-1-4 1 16,-4-10 3-16,-5-7-1 0,-4-12-3 0,-7-7-11 16,-1-11-20-16,-6-10-26 0,-1-6-21 0,-3-4-12 15,-7-4-6-15,-6-3 5 0,1 0 11 0,-6-8 5 16,-3-7 9-16,1-8 4 0,-4-6-1 15,1-7 2-15,-3-5 0 0,-1-6-3 0,-2-5 0 16,-2-5-7-16,0-2-1 0,-2-2-5 0,0-4-2 16,3 2-2-16,-3-2-1 0,3 4 1 15,-1 4-1-15,-2 7 0 0,3 9-1 0,-4 7-2 16,6 8 4-16,3 10 0 0,4 8 5 0,3 8 4 16,2 4 4-16,8 13 9 0,2 8 11 0,6 6 11 15,3 9 7-15,2 8 3 0,8 7 0 16,3 7-3-16,5 3 1 0,2 4 4 0,1 0 3 15,5 4 4-15,-1 0 3 0,4 3 2 0,0 0-3 16,1 2-4-16,1 1-4 0,1 2-1 0,0 1-1 16,4-1 1-16,-2 1 0 0,2-1-3 0,-1-1 1 15,-2-5-2-15,-3-4-1 0,-2-8-4 16,-7-6-2-16,-1-8-5 0,-8-7-6 0,-1-9-5 16,-3-9-8-16,-6-6-17 0,-2-9-23 0,0-2-14 15,-3-7-5-15,-7 0 10 0,-3-7 27 0,-4-8 21 16,-4-10 19-16,-3-12 10 0,-6-14 1 15,-5-15-5-15,0-12-14 0,-6-11-14 0,-6-8-18 16,3-2-17-16,-5-2-17 0,-1 4-6 0,0 6 3 16,0 11 13-16,5 9 20 0,-3 13 14 0,5 11 14 15,2 10 5-15,4 11 1 0,6 11 0 16,6 10-5-16,5 6 2 0,3 14 2 0,7 8 7 16,4 12 8-16,6 8 1 0,3 7 2 0,7 10-3 15,5 3-2-15,4 6 1 0,3 2-3 16,6 4 2-16,1 1 3 0,3 4 0 0,0 3 4 15,5 2 2-15,-3 5 4 0,5-1 6 0,-5 4 2 16,5-3 4-16,-6 0 3 0,2-2-3 0,-3-5 1 16,-3-4-3-16,-3-7-4 0,0-5-5 15,-6-6-8-15,0-7-8 0,-4-6-5 0,-1-6-2 0,-3-5-2 16,-3-8-5-16,-4-9-2 0,-3-7-18 16,-2-5-16-16,-2-4-3 0,-5-4-3 0,-8 0 14 15,2-8 19-15,-6-7 10 0,-1-10 11 0,-1-10 4 16,-4-9-3-16,-4-13-5 0,-3-11-9 0,-5-8-9 15,-4-7-8-15,-2-6-10 0,-6-2-5 16,0 1 1-16,-3 1 2 0,-2 8 9 0,-1 9 8 16,3 9 7-16,-1 9 3 0,4 11 2 0,1 8 1 15,7 10-2-15,7 9 2 0,3 9-6 16,3 7-3-16,7 5-1 0,2 8 4 0,7 7 11 16,3 6 16-16,5 8 10 0,4 7 7 0,0 8-1 15,11 11-7-15,1 7-5 0,8 5-5 0,2 5-3 16,3 5 2-16,5 3-1 0,4 5 2 15,5 4-2-15,2 4-1 0,3 5-5 0,-1 0-5 16,5 2 3-16,-2-1-1 0,-3-1 7 0,0-5 7 16,-5-9 6-16,-4-3 9 0,-3-12-1 0,-2-10-3 15,-6-9-3-15,-4-10-8 0,-2-9-4 0,-6-9-6 16,-2-8-11-16,-6-4-12 0,-1-6-18 16,-2-4-22-16,0-3-7 0,-5-2-2 0,-5 0 18 15,-4-6 21-15,-4-6 11 0,-2-4 11 0,-5-5 0 16,1-7 0-16,-5-5 3 0,-2-7-2 0,-3-5 2 15,-4-2-2-15,-4-5 1 0,-4-2 1 0,-4-2-1 16,2-3 3-16,-7 2-2 0,3-1-3 16,0 1 0-16,1 6-7 0,0 5-3 0,3 7-1 15,3 7-4-15,3 5 3 0,3 9-1 0,1 9 0 16,8 4-2-16,7 5-2 0,2 7 1 16,3 9 9-16,9 6 14 0,6 9 15 0,3 7 8 15,1 10 2-15,9 8-5 0,8 8-6 0,2 6 1 16,3 1 3-16,5 5 1 0,3 3 6 15,2 1-3-15,0 5-2 0,7 1 0 0,-2-1-3 16,-3 3 0-16,4-4 0 0,-2-2-2 0,-4-5-1 16,-2-6-2-16,-4-9-2 0,-4-9 1 0,-2-10-2 15,-6-10 0-15,-8-14-10 0,-2-9-38 16,-5-7-14-16,-7-3-5 0,-11-10 6 0,-3-9 39 0,-5-11 18 16,-8-12 10-16,-2-15 5 0,-5-11-7 15,-9-13-9-15,-6-8-13 0,0-6-12 0,-11-6-6 16,2 0-7-16,-7 1 3 0,1 4-3 0,-2 6 2 15,3 10 0-15,2 11-4 0,4 10 2 16,5 10 2-16,3 9-1 0,8 13 7 0,2 8-1 16,6 10 4-16,7 9 0 0,5 9 1 0,7 12 7 15,9 10 12-15,3 9 11 0,9 12 7 0,0 6 0 16,13 7-5-16,5 7-3 0,5 4 4 16,7 5 0-16,6 5 0 0,3 4 1 0,3 3 0 15,1 3 1-15,4 0 5 0,-4-3 13 0,0-5 10 16,0-5 12-16,-3-10 6 0,-2-7 3 0,-5-14-2 15,-5-10-5-15,-8-11-7 0,-3-10-8 16,-10-9-10-16,-1-9-56 0,-6-3-45 0,0-2-10 16,-10-10-6-16,-4-4 46 0,-6-7 42 0,-6-8 5 15,-3-8 4-15,-3-6-7 0,-2-5-9 16,-5-4-16-16,0 0-9 0,-1 0-7 0,-3 3-4 16,0 4 4-16,-2 7 4 0,0 5 3 0,-1 9 7 15,2 5 7-15,2 7 3 0,1 6 5 0,2 5 2 16,2 3-4-16,5 5 7 0,5 7-1 0,2 3 3 15,5 4 7-15,4 2-1 0,2 6 7 0,3 4 2 16,6 5-2-16,3 3 4 0,2 4-5 16,7 2 1-16,5 2 2 0,5 4-4 0,0 0 4 15,1 3 1-15,4-1-3 0,-3-2 8 0,-1-3 4 16,1-6 3-16,-7-6 7 0,-2-12-5 0,-2-9-22 16,-7-7-35-16,-1-5-12 0,-7-3-5 15,-6-1 13-15,-1-8 28 0,-5-2 7 0,-4-5 4 16,-2-3 5-16,-3-7 1 0,-1-2-6 0,-5-1 0 15,1 0-7-15,-1 0-6 0,-2 4-1 0,3 4-15 16,-3 4-5-16,4 6-5 0,0 4-5 16,1 4 8-16,1 3-3 0,2 3 4 0,5 8 0 15,2-1 7-15,2 7 4 0,3 2 8 0,3 1 7 16,3 5-1-16,2 0 2 0,5 4 4 16,0 0 0-16,3 2 4 0,0-2 8 0,0-1 1 15,1-3 3-15,1-6-5 0,-2-5-9 0,-3-3-6 16,-6-6-2-16,-8-5 10 0,-4-3 14 15,-9-11 12-15,-4-6 7 0,-10-9-3 0,-4-6-4 0,-5-5-8 16,-3-2-11-16,-1-3-3 0,1 3-13 16,-3 3-10-16,2 7-10 0,2 6-12 0,2 3-7 15,4 8-7-15,1 4-11 0,6 7-6 0,5 4 0 16,1 1-1-16,8 8 4 0,5 5 1 0,2 3 0 16,4 3 6-16,5 4 13 0,2 1 17 15,0 2 11-15,2 1 9 0,3 1 1 0,-3-4-11 16,-2-3-25-16,0-6-52 0,2-8-49 0</inkml:trace>
  <inkml:trace contextRef="#ctx0" brushRef="#br0" timeOffset="31812.9636">17552 16475 715 0,'0'0'-29'0,"0"0"-39"0,0 0-16 15,0 0-10-15,0 0 29 0,0 0 17 0,0 0 21 16,0 0 13-16,0 0 15 0,0 0 10 0,0 0 3 16,133-3 5-16,-103 1 7 0,1 1 2 0,2-2 6 15,5 0 6-15,2 1 3 0,2-2 6 16,6 2 4-16,4-1 2 0,9 2-4 0,4-3 0 15,8 2-2-15,8 0 1 0,6-1 6 0,6-1 7 16,11 0 8-16,7 2 0 0,8-1-5 0,10 1-12 16,9 0-19-16,7 1-12 0,7-1-6 15,0 0-5-15,6 1 0 0,-8-1-1 0,-3-1-4 16,-7-1 2-16,-7 1-1 0,-13-1 1 0,-10 2 4 16,-12 0-5-16,-13 0-5 0,-16 1-16 15,-10 1-42-15,-11-1-101 0,-18 0-169 0,-14 1-534 0</inkml:trace>
  <inkml:trace contextRef="#ctx0" brushRef="#br0" timeOffset="32203.0945">17546 15922 779 0,'0'0'-24'0,"0"0"-14"0,0 0 0 16,0 0 17-16,119-20 12 0,-83 19 9 0,4 1 11 15,1 0 9-15,5 0 14 0,-1-1 12 0,3 0 13 16,5-2 9-16,1 0 5 0,1-1-2 16,6 1-9-16,6-1-8 0,7-1-14 0,6 2-13 15,11-2-2-15,10 1-12 0,11 0-4 0,10-1-2 16,9 1-8-16,7-2 2 0,7 1-2 0,4-2-2 16,0 0 1-16,-2 0-3 0,-1 0-3 15,-9 0-1-15,-9 1-1 0,-7 1-3 0,-13 2-11 16,-14 0-21-16,-14 0-28 0,-15 0-57 0,-24 1-108 0,-16 1-469 15</inkml:trace>
  <inkml:trace contextRef="#ctx0" brushRef="#br0" timeOffset="32529.8649">17603 15409 1000 0,'0'0'57'0,"0"0"20"0,0 0-13 0,0 0-17 16,0 0-17-16,0 0-25 0,0 0-18 0,0 0-20 15,0 0 2-15,0 0 14 0,135-59 12 0,-94 59 18 16,12 0 5-16,9 0-7 0,13 0 0 15,8 0-2-15,9 0-4 0,13 0 3 0,6 1-2 16,8-1-4-16,7-3-4 0,5-3-5 0,5-2-2 16,-4 1 1-16,0-2 0 0,-5-2-4 0,-4 0-7 15,-5-1-15-15,-9 1-32 0,-11 0-46 0,-8-1-57 16,-28 3-78-16,-26 4-324 0</inkml:trace>
  <inkml:trace contextRef="#ctx0" brushRef="#br0" timeOffset="32808.701">17656 15074 1015 0,'0'0'63'0,"0"0"-11"0,0 0-19 16,169-41-5-16,-106 30-11 0,10 4-7 0,9 0-7 15,8 0-5-15,9 3-7 0,6-2-22 16,7 2-25-16,8-1-28 0,2 0-17 0,3 2-13 16,-3-1 5-16,-3 0-2 0,-4 1 5 0,-8-2-1 15,-9 1-10-15,-24 0-50 0,-28 1 60 0</inkml:trace>
  <inkml:trace contextRef="#ctx0" brushRef="#br0" timeOffset="33214.8784">17701 14189 1620 0,'0'0'55'16,"0"0"22"-16,0 0-25 0,0 0-28 0,0 0-17 16,0 0-17-16,0 0-21 0,0 0-12 0,0 0-1 15,0 0-2-15,0 0 11 0,144-2 5 0,-95 8 1 16,7-1-1-16,5 2-9 0,2-1-6 16,9-1-8-16,1 2-15 0,2-2-12 0,3 1-13 15,1-1-3-15,1-1 3 0,2-1 8 0,-3-1 10 16,-4 0 1-16,-4-1 0 0,-10 0-3 15,-8-1-18-15,-11 0-22 0,-15 0-89 0,-12 0 39 0</inkml:trace>
  <inkml:trace contextRef="#ctx0" brushRef="#br0" timeOffset="33465.4702">17626 13869 1104 0,'0'0'52'0,"0"0"5"16,142-45 7-16,-82 32 12 0,0 4-1 16,1 2-20-16,3 1-17 0,3 2-17 0,3 2-10 15,0-1-5-15,0 1-8 0,0 1-4 0,3 0-8 16,-3 0-18-16,1 1-27 0,0-2-58 0,3 1-69 15,-5 0-78-15,-15 1-63 0,-19 0-225 0</inkml:trace>
  <inkml:trace contextRef="#ctx0" brushRef="#br0" timeOffset="33710.6259">17637 13527 989 0,'0'0'130'16,"0"0"0"-16,0 0-28 0,0 0-56 0,0 0-55 15,0 0-39-15,0 0-15 0,0 0-8 0,0 0 17 16,165-95 19-16,-103 88 19 0,11 1 23 0,9 1-1 16,5 2-1-16,3 0-2 0,1 0 0 15,-2 0-4-15,-7 1-2 0,-7-1-9 0,-8-1-13 16,-8 1-23-16,-12-1-33 0,-9 1-40 0,-10 0-63 15,-13 0-47-15,-6 0-188 0</inkml:trace>
  <inkml:trace contextRef="#ctx0" brushRef="#br0" timeOffset="33910.6196">17931 12889 900 0,'0'0'51'0,"0"0"13"0,0 0-3 16,150-60 0-16,-100 48-4 0,1 4-17 15,3 0-17-15,6 1-11 0,0 4-12 0,0 2-22 16,-1 0-36-16,-3 1-58 0,1-1-83 0,-19 1-112 16,-12-1-252-16</inkml:trace>
  <inkml:trace contextRef="#ctx0" brushRef="#br0" timeOffset="34115.5493">17592 12269 1183 0,'0'0'73'0,"0"0"-73"0,136-46-4 15,-82 34 1-15,0 5 9 0,-4 2 1 0,-5 3-3 16,-4 1-16-16,-7 1-43 0,-1 0-83 0,-12 0-152 16,-7 0-481-16</inkml:trace>
  <inkml:trace contextRef="#ctx0" brushRef="#br0" timeOffset="34284.6331">17748 12071 2014 0,'0'0'59'15,"0"0"-14"-15,0 0-43 0,0 0-39 0,0 0-46 16,0 0-24-16,0 0-30 0,135-9-82 0,-82 17-131 16,-9-1-837-16</inkml:trace>
</inkml:ink>
</file>

<file path=ppt/ink/ink3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5T04:21:23.208"/>
    </inkml:context>
    <inkml:brush xml:id="br0">
      <inkml:brushProperty name="width" value="0.05292" units="cm"/>
      <inkml:brushProperty name="height" value="0.05292" units="cm"/>
      <inkml:brushProperty name="color" value="#FF0000"/>
    </inkml:brush>
  </inkml:definitions>
  <inkml:trace contextRef="#ctx0" brushRef="#br0">5931 6250 0 0,'0'0'3'0,"0"0"66"0,0 0-14 0,0 0-7 0,0 0-18 16,0 0-13-16,0 0-3 0,0 0 3 16,0 0 5-16,0 0 3 0,0 0-7 0,-60-12-5 15,60 12-7-15,0 0-5 0,0 0 5 0,0 0 5 16,0 0 2-16,0 0 3 0,0 0-6 0,1 0-6 16,1 0-2-16,-1 0-4 0,2 0 7 15,-1 0 3-15,2 0 5 0,1 0 8 0,0 0 1 16,2 0 2-16,2 0 2 0,1 0-4 0,3 0 3 15,3 0-1-15,3-2 0 0,-1-1-4 0,3 1 0 16,3-2-4-16,3 0-2 0,0 2-3 0,2-1-1 16,2 1-1-16,3-2 0 0,1 2 0 15,3-1-1-15,-3 1-2 0,4 0-1 0,0-1-3 16,-4 2 2-16,3-1 1 0,2 0 1 0,1-1 1 16,-2 2-1-16,1-1-2 0,2-1 1 0,-1 1 1 15,0 0 0-15,1 1 1 0,2-1-2 16,-1 1 1-16,1 1-1 0,-1-1 0 0,5-1 1 15,-4 2-1-15,4-1 0 0,0 1-1 0,-3-1-1 16,3 0-2-16,0 0 3 0,0 0-1 0,2-2 0 16,4 1 4-16,-2 0-3 0,0-1 0 15,1 1 0-15,5-2-3 0,-4 0 2 0,4 3-2 16,-3-2 1-16,4 1 0 0,-5 1-2 0,3 0 0 16,-4 1 0-16,2 0 1 0,-2-1 2 15,-2 1-1-15,-1-2 0 0,0 2 0 0,1-1-1 0,-1 1 1 16,2-2 0-16,-1 1-1 0,-4 0 0 15,3-2-1-15,-2 1 0 0,1 0 2 0,-4-1-2 16,2 1 0-16,-3 1-2 0,4-2 0 0,-5 3 2 16,6 0-2-16,-6-1 2 0,4 0 2 0,-3 0-3 15,3-1 2-15,0 2-1 0,0-1 0 16,-3 2-1-16,1-2 0 0,-3 0 0 0,-1 1 0 16,1 0 1-16,-1 0 0 0,-1 0 0 0,2 0 0 15,-2 0 0-15,1 0 0 0,4 0 2 16,-3 0-2-16,0 0 0 0,-2 0 2 0,1 0-2 15,1 0 4-15,0 0-2 0,1 0-1 0,1 1 1 16,-3 2-5-16,0-1 2 0,1-1 0 0,-2 2 1 16,2 0 2-16,-2 0-2 0,-4 0 3 15,0 1 2-15,-4-2-1 0,1 0 2 0,-5 1-2 16,0-2-1-16,-3 0 1 0,-5 0-1 0,-3 0 2 16,-4 0 0-16,-4-1-2 0,-2 1 4 0,-5-1 2 15,1 0 6-15,-3 0 8 0,0 0 10 0,0 0 9 16,0 0 6-16,0 0-3 0,0 0-10 15,0 0-17-15,0 0-21 0,0 0-39 0,0 0-58 16,0 0-94-16,0 2-698 0</inkml:trace>
  <inkml:trace contextRef="#ctx0" brushRef="#br0" timeOffset="142465.5486">6781 4597 723 0,'0'0'99'16,"0"0"-72"-16,0 0-23 0,0 0-9 16,0 0-7-16,0 0-2 0,0 0-1 0,0 0-1 15,0 0 0-15,0 0-2 0,0 0-5 0,0 0-2 16,-107-36-7-16,93 36-5 0,-2 3 5 16,2 2-3-16,-4 2 5 0,1 1 4 0,-1 3 4 15,-2 0 9-15,-5 2 5 0,2 0 8 0,0 3 1 16,-3 0-3-16,2 1 5 0,-4-1-4 0,4 1 2 15,-4 1-1-15,3 0 1 0,-2 0 2 0,-2 1-2 16,-1-1 3-16,1 1-1 0,2 0 1 16,1 2-1-16,0-1 3 0,1 1 1 0,0-1 1 15,0 2 0-15,-1 1-4 0,1-1 4 0,-3 0-1 16,5 3-1-16,-4-1-1 0,4 0-6 0,2 3-2 16,2 0 0-16,3-1-2 0,1 0 2 0,3 2 0 15,2-1 0-15,1-2 4 0,1 2 2 16,5 1 2-16,1-1 3 0,0 2 2 0,2-1-2 15,0-2 4-15,0 0-3 0,2-1 0 0,0-1-1 16,-1 2-1-16,1 0-1 0,1 0 2 0,1-1-1 16,-1 0 6-16,4 0 2 0,-4 1-3 15,5-1 0-15,-2-1-2 0,3 1 0 0,1-3 3 16,0 1 2-16,5 0-3 0,-2-1 0 0,6 0 1 16,3 0-2-16,1 1-2 0,2-1 1 15,1-1-1-15,1 1 0 0,2-2 1 0,-1 1-2 16,-3 0-3-16,2 1 0 0,-1-2-3 0,0 1-2 15,0-3 2-15,1 1-1 0,1-3 2 16,-4 0 4-16,3-2 0 0,-2 1-2 0,1-3 2 16,1 3-1-16,-2-3 1 0,4 1-2 0,2-2-4 15,1 1-5-15,0-1 1 0,5 1 2 0,1-1 2 16,4 2 1-16,1-1-3 0,7 0-3 0,0-2 1 16,2 1-3-16,5 0 0 0,-1-1-3 0,4-2 1 15,0-2 1-15,0 1 0 0,1-1 4 0,1-1-2 16,-1-1 4-16,2 0 2 0,3-2 3 15,-2 0 0-15,0 0 0 0,2-1-1 0,-3-1-1 16,0 1 3-16,2 1-3 0,-3-1 1 0,0 1-3 16,0-1 2-16,1 0 1 0,0 1 0 15,3-2 3-15,-2 1-8 0,6 1 1 0,-2-2 0 16,-1 0-6-16,3 0 5 0,2 0-1 0,-1 0-2 16,-1 0 6-16,1-3-20 0,0 1 4 0,0-2 4 15,1 0-1-15,0-1 19 0,0-1-2 16,0 0 0-16,-3 0 0 0,1-1 2 0,0 0-2 15,-2-2 1-15,-3 0 0 0,2 1 5 0,-3-2 0 16,-1 1 0-16,4-2 4 0,0 3-8 0,1-3 2 16,-3 0-3-16,1 1-4 0,-1 0 4 15,-3-1-1-15,-2 0-1 0,-3-2 3 0,-3 2-3 16,-2-1-3-16,-2-1 0 0,-4-1-1 0,-3 0 3 16,-1-1 1-16,-2-2 2 0,-2-1 1 0,-4-1 1 15,-2-3 6-15,-1-1 3 0,-1 0 6 0,-3-3 10 16,0 0 8-16,-4-1 9 0,0-2 8 15,-3-2 3-15,-3-3-2 0,-1 0 1 16,-2-2 1-16,0-2-6 0,-4 0-11 0,2-3-15 0,1-2-21 16,-2-1-6-16,-1 2 0 0,2-1 1 0,-3-1 8 15,0 1-3-15,-1 0 3 0,-2 1 2 16,0-1-2-16,-3-1-1 0,-1 4-1 0,-2 0 0 16,0 0-1-16,-5 2 2 0,-3 2 2 0,-3 2-1 15,-1 0 9-15,-5 1 4 0,0 1-6 16,-6 0-3-16,-3 0-6 0,-2-1-8 0,-5 1 4 15,-3 1-3-15,-6-1 2 0,-6 0 1 0,-3-4 0 16,-7 2 4-16,-3-3-4 0,-4 1-1 0,-5 1 5 16,-1 0 2-16,-2 2 0 0,-6 2 0 15,-2 1-5-15,-1 3 3 0,-9-1-2 0,-1 6 0 16,-10 2 0-16,-8 5-5 0,-6 4-1 0,-13 7-1 16,-13 4-1-16,-6 5-1 0,-12 12-5 0,-8 5-5 15,-6 7-14-15,-2 9-31 0,-4 8-68 0,-1 3-148 16,46-9-224-16,46-11-427 0</inkml:trace>
  <inkml:trace contextRef="#ctx0" brushRef="#br0" timeOffset="167188.4933">5972 7635 81 0,'0'0'27'0,"0"0"-12"0,0 0-4 16,0 0 1-16,0 0-1 0,0 0-2 0,0 0-2 15,0 0-1-15,0 0 0 0,0 0-1 0,0 0 2 16,0 0 4-16,3 0 5 0,-3 0 2 15,1 0 4-15,-1 0-6 0,2-2-4 0,0 0-6 16,0 1-5-16,2-1-1 0,1-2 0 0,1 2 1 16,0 0 0-16,2-2 1 0,3 1 0 0,-2-1 1 15,1 1-1-15,2 0-1 0,0 1 2 16,3-2-2-16,-2 2 2 0,1-1 0 0,1 1 0 16,-2 1-2-16,5-2 1 0,-2 1-3 0,2 0 3 15,4-1-1-15,1 1 1 0,0 0 0 0,2 1 0 16,1-2 0-16,0 1-2 0,-1 0 1 15,4 0 1-15,0 1-1 0,1 0 1 0,1 0 1 16,1-2-1-16,0 1 0 0,2 1 0 0,2-1 0 16,-3 1 1-16,3 1 0 0,-1 0 1 0,3 0-1 15,2 0-2-15,-1 0 0 0,1 0 0 0,0 0-1 16,3 0-1-16,-1 1 1 0,2 1-1 16,2-1 2-16,-3 1-2 0,2 0 1 15,-1-1 0-15,-1 0 0 0,0-1-1 0,4 0 0 0,-4 0-1 16,5 0 1-16,-3 0 2 0,3 0 1 0,0 0 1 15,3-2-2-15,-5 0 0 0,4 0 0 16,0 1-2-16,-1-2 0 0,-1 1 1 0,-2 0 0 16,1 0 1-16,-3 0 0 0,3 0-3 0,-4-1 0 15,4 1 2-15,-3 0 0 0,0-1 1 16,1 1 0-16,-2-1 1 0,0 0 0 0,-1 2-1 16,4-2 0-16,-4 1-2 0,0-1 1 0,1 1 0 15,1 1-1-15,-1-1 2 0,-1 2-1 0,1 0-1 16,3 0 2-16,-5 0-1 0,1 0 1 15,-2 0 1-15,-1 0-2 0,1 0 3 0,0 0 0 16,-4 0-1-16,3 0-1 0,-1 0 0 0,0 0 0 16,-2 0 1-16,2 0-1 0,-5 0 1 0,-2 0-1 15,-1 0-1-15,0 0 2 0,-2-2-1 0,-4 1 1 16,3 0 0-16,-4 0-2 0,1-1 1 16,0 1-1-16,-3-1 1 0,-2 1 1 0,2 0-1 15,-1-1 2-15,0 1-1 0,1 0 1 0,1-1 1 16,-3 1 0-16,2-1 1 0,0 1 0 0,-2 0-1 15,0-1 1-15,-2 1-1 0,1 0 1 0,1 1-2 16,-5-1 2-16,3 0-1 0,-3 1 1 16,0-1 1-16,-1 1 0 0,-2-2-1 0,-1 1 1 15,-2 0 1-15,-4 0-1 0,-1 1 3 0,-2 0-5 16,-1 0-8-16,0 0-14 0,0 0-8 16,0 0-4-16,0 5-10 0,0-2-48 0,0 1-223 0</inkml:trace>
  <inkml:trace contextRef="#ctx0" brushRef="#br0" timeOffset="220326.6598">18120 13808 496 0,'0'0'60'0,"0"0"18"0,0 0-19 0,0 0-16 16,0 0-19-16,0 0-18 0,0 0-15 0,0 0-25 16,0 0-38-16,0 0-41 0,0 0 6 15,0 0 22-15,-7-26 37 0,5 39 44 0,-2 6 3 16,0 4 4-16,-2 3 0 0,-4 7 2 0,3 1 4 15,-3 2 1-15,-2 6 8 0,-1-2 7 0,-1 2 3 16,-1-2 6-16,1 3-1 0,-3-2-1 16,1-1 0-16,-2-3-3 0,0-2-3 0,-1-3-6 15,1-2-3-15,-1-2-1 0,1-3 0 0,-2-2-1 16,1 0-2-16,1-3-1 0,3-3-5 0,-3-2-6 16,6-3-7-16,-1 0-10 0,1-4-22 15,1 0-39-15,4-3-63 0,1-3-280 0</inkml:trace>
  <inkml:trace contextRef="#ctx0" brushRef="#br0" timeOffset="220815.7296">18211 13762 266 0,'0'0'31'0,"0"0"-4"16,0 0-30-16,0 0-15 0,0 0-4 0,0 0 7 15,0 0 17-15,0 0 16 0,0 0 4 0,0 0 5 16,0 0 1-16,0 0-2 0,0 0 0 0,-107 82-5 15,83-70-1-15,-3 3-7 0,3 0-5 0,0-3-2 16,1 1-3-16,1-2 1 0,2-1 0 0,1-1-1 16,1-2 0-16,4 0-1 0,2-1-5 15,3-2-3-15,1 0-5 0,5-2-5 0,0-1-7 16,3-1 0-16,0 0 1 0,0 0 7 0,0 0 10 16,4 0 3-16,1-3 0 0,2-3 2 15,6 0-2-15,1-4 5 0,1 0 3 0,2-2 4 16,1 0 3-16,-4-3 2 0,5 1 3 0,-5-1 1 15,3 1 1-15,-2 2 2 0,1-1-1 16,-2 5 0-16,1 1-1 0,-3 1-5 0,5 4-3 0,-6 0-4 16,0 2-5-16,0 0-3 0,-2 3-3 15,1 3 0-15,1 1 2 0,-1 2 3 0,2 4 3 16,1-1-1-16,1 3 0 0,0 1-2 0,2 1-4 16,1-1-6-16,0 1-19 0,-1-6-47 15,-8-4-423-15</inkml:trace>
  <inkml:trace contextRef="#ctx0" brushRef="#br0" timeOffset="221523.8846">16001 15507 884 0,'0'0'113'0,"0"0"5"0,0 0-40 16,0 0-53-16,0 0-50 0,0 0-46 15,0 0-12-15,0 0 18 0,0 0 28 0,0 0 26 16,0 0 12-16,0 0 10 0,-45 150 3 0,38-106 1 16,-1 2 4-16,-1 0-3 0,3 2 3 15,-1-6-1-15,-1-2-1 0,2-2 1 0,-1-2 2 16,0-2 3-16,4 0 5 0,-1-4-5 0,-1-1-2 15,4-3-8-15,-2 0-5 0,3-5 1 0,0-1-3 16,0-3-1-16,0-2-2 0,2-2-11 0,0-2-11 16,3-4-24-16,-2-1-49 0,-1-4-75 15,-2 0-66-15,1-2-438 0</inkml:trace>
  <inkml:trace contextRef="#ctx0" brushRef="#br0" timeOffset="221901.0898">15885 15638 585 0,'0'0'110'16,"0"0"46"-16,0 0-6 0,0 0-27 0,0 0-35 15,0 0-31-15,0 0-14 0,0 0-3 0,25-122-8 16,-13 107-11-16,5-2-8 0,1 1-11 16,3-1-3-16,1 3-3 0,0 0-3 0,5 1 0 15,1 2-4-15,-3 1-2 0,3 3-4 0,-3 1-2 16,1 2 1-16,-3 0-1 0,0 2-2 0,-3 2-3 16,-2 0-5-16,-1 4-7 0,-4 3-5 0,-3 2-6 15,1 2-4-15,-2 3 5 0,-6 4 7 16,2 2 12-16,-5 3 11 0,0 4 9 0,-6 0 5 15,-3 4 7-15,-4-4 6 0,1 3 1 0,-7-4 5 16,0-1 3-16,-3-2-1 0,-6 1 2 0,-3-4-3 16,-1 2-9-16,-6-4-12 0,1-1-29 0,-2-1-66 15,11-7-94-15,8-3-533 0</inkml:trace>
  <inkml:trace contextRef="#ctx0" brushRef="#br0" timeOffset="222183.8999">16977 15291 1542 0,'0'0'26'0,"0"0"74"0,0 0-53 16,0 0-37-16,0 0-28 0,0 0-22 0,0 0-8 15,0 0 5-15,-135 8 5 0,113 20 9 0,1 9 10 16,1 9 0-16,0 9 2 0,4 10 1 0,1 6 3 16,1 6 8-16,5 4 3 0,5 1 2 0,4-1-4 15,4-3-2-15,9-3-12 0,3-2-9 0,4-3-11 16,6-4-38-16,-2-3-93 0,6-5-71 16,-10-16-149-16,-3-14-62 0</inkml:trace>
  <inkml:trace contextRef="#ctx0" brushRef="#br0" timeOffset="222922.6166">17243 15405 191 0,'0'0'55'0,"0"0"-21"15,0 0-7-15,0 0-5 0,0 0-4 0,0 0-5 16,0 0 5-16,0 0 2 0,0 0 4 0,130-41 4 15,-112 39 2-15,-3-1 4 0,1 1 1 16,-4 1-6-16,5 1-5 0,-4 0-9 0,4 0-9 16,-4 2-4-16,6 4-6 0,-4 2 0 0,2 3 2 15,0 0-3-15,-2 4 5 0,2 2-7 16,-4 1 1-16,0 1 3 0,1 2 0 0,-5 2 9 16,-2 0-1-16,-1-1 2 0,-3-1 0 0,-2 0-1 15,-1-2 4-15,0-2-2 0,0-2 4 0,-3 0 2 16,-2-2-1-16,0-3 1 0,-2-1 6 15,1-2 8-15,-2-1 12 0,1-2 14 0,2 0 13 16,0-4 13-16,0 0 10 0,-1 0 3 0,3-6-7 16,-1-2-8-16,-1-2-13 0,2-2-16 0,-1-3-13 15,2-4-14-15,2-1-9 0,0-3 0 16,2-1 3-16,4-1 0 0,0-3 1 0,1 0-4 0,2-1-2 16,1 1 0-16,5-2-4 0,-3 3-1 15,1 0-2-15,1 3-4 0,2-1-2 0,0 4-6 16,-1 2-2-16,4 2-9 0,-2 2-6 0,1 2-4 15,0 4-8-15,1 3-1 0,2 3-2 0,-1 2-1 16,0 1 4-16,1 3 3 0,0 2 3 16,-2 2 1-16,1 5 0 0,-2-1 5 0,-2 5 3 15,-2-1-4-15,-1-1 3 0,-4 3-3 0,-1-2 0 16,-4 3 2-16,-1-2 1 0,-2 0 6 16,-1 0 3-16,0-3 8 0,-4-1 8 0,-3-3 9 15,1 0 11-15,-1-3 17 0,-1-3 21 0,0 0 21 16,0-3 23-16,-1 0 7 0,0-3 0 15,-3-2-11-15,2-5-13 0,-2-1-10 0,0-2-9 16,1-3-6-16,1 0-9 0,3-2-12 0,1 0-12 16,3 1-14-16,2 0-12 0,1 0-14 0,0 3-22 15,4 0-35-15,4 2-42 0,4 4-47 0,2 2-51 16,3 3-66-16,-2 2-59 0,-5 1-534 0</inkml:trace>
  <inkml:trace contextRef="#ctx0" brushRef="#br0" timeOffset="223321.4845">18690 15045 1306 0,'0'0'74'0,"0"0"14"0,0 0-81 16,0 0-43-16,0 0-21 0,0 0 11 0,0 0 31 16,0 0 17-16,0 0 7 0,0 0 2 15,-77 139 3-15,62-98 0 0,-2 3 3 0,1 3 3 16,-1 7 1-16,-2 2-2 0,0 5 3 0,1 3-4 15,1 4-2-15,-2 2 4 0,-1 1-7 0,-2 2 1 16,-2-2 0-16,1-2-3 0,-2 0 5 0,2 0-2 16,-4-2-1-16,3 0-1 0,2-5-6 15,2 1-4-15,1-7-5 0,4-4-2 0,0-5 1 16,3-4-2-16,1-7-2 0,4-7-3 0,2-6-10 16,-2-4-16-16,5-7-46 0,1-5-125 15,0-4-127-15,1-3-583 0</inkml:trace>
  <inkml:trace contextRef="#ctx0" brushRef="#br0" timeOffset="223735.0602">18711 16047 1072 0,'0'0'60'0,"0"0"16"0,0 0-87 16,0 0-68-16,0 0-13 0,0 0 10 0,0 0 41 15,0 0 51-15,0 0 4 0,0 0 7 0,0 0 3 16,94 132 1-16,-73-100 0 0,1 3-6 0,3 2-6 16,0-2-5-16,-1 1-5 0,2-2-1 15,-1 0-1-15,-1-4-3 0,-1 2-2 0,-2-4-2 16,-1-2-6-16,0-4-10 0,-6-2-21 0,-1-6-42 15,-2-1-71-15,-4-5-87 0,-4-3-252 0</inkml:trace>
  <inkml:trace contextRef="#ctx0" brushRef="#br0" timeOffset="223987.1709">19177 15966 679 0,'0'0'13'0,"0"0"29"16,0 0-3-16,0 0 24 0,0 0 17 0,0 0 10 16,-130 106 4-16,105-77-9 0,2 4-9 0,-1 3-16 15,2 0-14-15,2 2-11 0,-3-2-15 16,4 0-10-16,1-2-6 0,-1-4-12 0,2-1-12 15,1-2-32-15,2-3-81 0,4-6-135 0,5-8-687 0</inkml:trace>
  <inkml:trace contextRef="#ctx0" brushRef="#br0" timeOffset="224316.9987">19494 16184 318 0,'0'0'128'15,"0"0"-17"-15,0 0-54 0,0 0-31 0,0 0-21 16,0 0 1-16,0 0 7 0,0 0 0 0,0 0 2 16,0 0-2-16,141 11-4 0,-115-9-1 15,4 1-4-15,0-2-1 0,1 0-3 0,3-1 3 16,2 0-1-16,-1 0-1 0,0 0-3 0,-3 0-16 16,-1 0-24-16,-1-1-44 0,-9 0-66 15,-10 1-283-15</inkml:trace>
  <inkml:trace contextRef="#ctx0" brushRef="#br0" timeOffset="224499.6939">19548 16378 597 0,'0'0'54'0,"0"0"-12"0,0 0-14 0,0 0-2 16,126 9-3-16,-90-6-7 0,1-2 0 15,4-1-6-15,0 0-6 0,3 0-10 0,-3 0-20 16,0 0-48-16,-11-1-83 0,-9-1-396 0</inkml:trace>
  <inkml:trace contextRef="#ctx0" brushRef="#br0" timeOffset="224839.0786">20432 16178 325 0,'0'0'407'0,"0"0"-312"0,0 0-12 15,0 0-32-15,0 0-23 0,0 0-15 0,0 0-5 16,123-55 0-16,-108 52-2 0,-1 3-4 16,-1 0-2-16,-1 0-10 0,-1 2-7 0,-4 2-6 15,1 4-11-15,-3 2 4 0,0 3 5 0,-3 2 4 16,1 3 12-16,-3 3 7 0,0 2 6 15,-5 4 5-15,-3-1 6 0,-1 3 2 0,-3 0-3 16,1-2 3-16,-4-2-4 0,-1-4-2 0,-4-2 7 16,2-4 5-16,0-4 11 0,2-4 14 0,-3-3 21 15,4-4 19-15,-1-2 21 0,3-8 11 16,0-1-10-16,1-4-12 0,2-3-22 0,1-2-21 16,3-3-9-16,-1-2-19 0,5-2-17 0,0-1-17 15,2 2-36-15,2 1-47 0,4 0-63 16,5 2-98-16,0 7-117 0,-3 5-606 0</inkml:trace>
  <inkml:trace contextRef="#ctx0" brushRef="#br0" timeOffset="225167.6685">20980 15681 1035 0,'0'0'104'0,"0"0"42"16,0 0-55-16,0 0-33 0,0 0-37 0,0 0-29 16,0 0-21-16,0 0-11 0,118-89-10 0,-103 91-4 15,-1 8 0-15,2 2 1 0,-1 6 6 0,1 7 5 16,-2 5 12-16,1 10 8 0,-2 5 10 15,2 9 15-15,-1 4 4 0,-2 5 6 0,4 5-2 16,-5 5-7-16,-1 5 1 0,0 1-5 0,-4 4-5 16,-1 0-5-16,-4-1-2 0,-1 2-3 0,0-8-4 15,-10-1-2-15,-2-1-15 0,-6-4-28 0,-4-3-79 16,2-18-133-16,9-14-180 0</inkml:trace>
  <inkml:trace contextRef="#ctx0" brushRef="#br0" timeOffset="228435.3298">14381 10719 45 0,'0'0'4'16,"0"0"-4"-16,0 0 1 0,0 0 0 0,-136 19-1 15,108-11 2-15,0-1-1 0,-1 1-2 0,0 2 3 16,-1-1-1-16,0 3-2 0,1 0 6 16,1-1-2-16,1 2 2 0,-2 0 2 0,0-1-3 15,6 2 3-15,-3-2-1 0,3 1 0 0,2 0 3 16,1 1-3-16,0 0-1 0,0 0 1 0,1 0-5 16,-2 0 8-16,-1 1-2 0,-4 0-1 15,1 1 5-15,-5 2-5 0,0 0 0 0,-3 1 1 16,-4 2-2-16,3 1 2 0,-3 0-1 0,0 1-2 15,1 0 0-15,-1 0-2 0,3 1 0 0,2 2 0 16,1 0 0-16,2 0-1 0,1 1 0 16,2-2-1-16,2 3 0 0,2-4-1 0,2 1 0 15,3 1-1-15,2-2 1 0,0 1 0 0,2 1 3 16,0-1 0-16,3 2-1 0,-2 0 0 0,0 0-4 16,1 1 2-16,0 1-3 0,2-1 2 0,-1 3 3 15,-1-1 0-15,2 4 3 0,1 0-3 16,-1 1 0-16,-1 0-1 0,5 0-2 0,0 2 4 15,0 1-1-15,1-1 1 0,2-1 1 0,-1-2 0 16,3 2-1-16,0-2 0 0,0 3 1 16,5-1-1-16,1 0 0 0,2 0 2 0,0 0 1 15,3 1-2-15,0-2 0 0,0 0-1 0,0 1-2 16,0-1 3-16,0-1-1 0,0 4 1 0,-3-1 0 16,1-2-1-16,1 2 0 0,-3 0-1 15,1-1-1-15,0-1 2 0,1-2 0 0,-1-3 0 16,-1 2 2-16,3-4-2 0,-1 3-1 0,2-2 1 15,1 0-4-15,0 0 4 0,0-2 1 16,2 0 1-16,-1 1 0 0,4-3 0 0,-4 1 1 16,5 1 0-16,-2-2 1 0,1 0 0 0,1 0-1 15,0-2-1-15,-3 0 0 0,3-1 1 0,1-1 0 16,-3-1 1-16,2 1 1 0,0 0-4 0,2-3 3 16,0 3 0-16,-1-3-1 0,1 0 3 15,1-2 1-15,-1 1 0 0,1-4 2 0,1 0-1 16,-1-1 0-16,4-1 1 0,0 0 1 0,4-2 3 15,0 0 2-15,-3 0 1 0,3-1-1 0,1-1 1 16,0-1-2-16,0 0 0 0,0-1 0 0,1-1-4 16,1 0-1-16,4-1-2 0,-3 0-3 15,1-1-2-15,2 1 0 0,1-1 0 0,1-1-1 16,1 1 2-16,2-2-2 0,4 1-1 0,-2-1 1 16,0 0-1-16,4 0 1 0,-3 0 0 15,5 0 0-15,-1-3-2 0,0 1 0 0,3-2 0 16,4 1-1-16,-3-1 2 0,2 0-1 0,5 1 2 15,-4-2-1-15,4 1-2 0,1-1-1 0,1 0 0 16,1 1 1-16,-1-1 0 0,1 0 1 16,-3 0 0-16,1 0 1 0,1 0-2 0,0 1 0 0,-2-1 1 15,1 0 1-15,0-1 2 0,2 1 0 16,1-2 0-16,-1 3 0 0,5-2-1 0,-1 0 0 16,1 1 2-16,-2-1-2 0,3 3 5 15,-2-2-2-15,4 0 2 0,0 0 0 0,1 1-1 16,0-1 3-16,1 1-1 0,0-1 0 0,5 1 1 15,-3 1-2-15,3-2 2 0,-2 2-2 0,2-2 0 16,-1 2 0-16,4-2 1 0,0 3-1 0,1-2 1 16,0 1-3-16,3 1 1 0,-2 0-1 15,4 0-2-15,0 1 1 0,2 0-2 0,0 1 1 16,3-1-1-16,0 1-2 0,1 0-1 0,0 0 0 16,2 0-2-16,-3 1 2 0,1-1 1 0,1 1 1 15,-2 2 1-15,0-2-2 0,-2 0 0 16,0 0-1-16,-4 0 0 0,2 2 2 0,-1-1 1 15,-1 0 1-15,3 1-2 0,-2 0-1 0,2 0 0 16,-2 1-1-16,2-1 1 0,-3 0 2 0,0 1-2 16,2-2 3-16,-3 2-4 0,0-3 0 15,-2 2 0-15,-2-1 0 0,-4 1 6 0,1 0-2 16,-2 0 0-16,0 0 1 0,-1 1-5 0,1-2 2 16,-2 2 3-16,-2-1-3 0,1 1 2 15,-3 0-3-15,2-1-2 0,-6 2 1 0,1-2-3 16,-4 1 0-16,1-2 1 0,-2 2 1 0,-1-2 3 15,0 0 1-15,-1 1-1 0,0-1 2 0,-4-2-1 16,0 0 0-16,-2 0 2 0,-2 0 2 0,0 0 3 16,-6-1 2-16,2-1 1 0,-5-1 2 0,-1 0 0 15,1-1 3-15,-3 1 3 0,0-1 0 16,-3 1 5-16,0-2-2 0,-3 1 1 0,1-1-3 16,-1 1-1-16,-3-2 5 0,-5 0 3 0,2-1 4 15,-8-1 5-15,-3 0 8 0,-2-1 7 16,-2-1 2-16,-4 2-4 0,-3-3-10 0,3 2-10 15,-4-1-12-15,5 0-13 0,-2 0-12 0,-2-1-13 16,3 1-3-16,2-2 0 0,0 2 5 0,-1 0 6 16,1 0 4-16,-1-3 3 0,1 1 3 15,2 0 3-15,-1-3 2 0,-1 1 5 0,6-1 1 16,-4-3 1-16,1 1 0 0,-3 1-2 0,1-5 5 16,-1 3 0-16,-1-2 3 0,0 1 0 15,0-3-2-15,-5 2 0 0,3-1-2 0,-4 1-3 16,2-1-4-16,-3 1-2 0,-2-1-5 0,1 0 1 15,-1 0-5-15,0 0 1 0,0-2-3 0,-3 1-2 16,-3 0 2-16,3-1 0 0,-3-1-1 0,2-1 4 16,-4 0 2-16,0-4 2 0,3 1 3 0,-4-4 2 15,-1 4-2-15,1-2 3 0,-2 0 1 0,-1-1 0 16,-3 0 0-16,2-3 1 0,-1 1 0 16,-3 0 0-16,-1-1-5 0,-1 1 3 0,3 0 0 15,-4-3-1-15,0 2 2 0,0 1-3 0,1 1-1 16,0 0-1-16,1 2 0 0,2-1 2 15,0 2-2-15,4-1 1 0,0-1 1 0,1-1-4 16,-4-1 4-16,4 1 0 0,0-2-2 0,0 2 1 16,0 0-1-16,-1-1-2 0,1 0 2 15,-3-1-1-15,2-2-2 0,2 2 7 0,-2 0 0 16,1 0 0-16,1-1 2 0,-1-1-6 0,2 0-1 16,0-1 2-16,-1 1-1 0,3 0 3 0,3 0 1 15,-2-3 1-15,4-1 1 0,-1 2-3 16,2 0-1-16,-1-1-1 0,2 0-4 0,0 3-1 15,2-2 0-15,1 2 1 0,0 0 2 0,4 0-1 16,0 1 0-16,-1 3-5 0,2-3 0 0,1 2 2 16,-2 0 3-16,-3 0 4 0,3 2 2 0,-4 2-1 15,-2 1-1-15,0 0 1 0,-1 0 0 0,0 1-2 16,0-5-2-16,-2 4-2 0,-3-2 0 16,-1 4 1-16,-3 0-2 0,0 2 1 0,-2-1-5 15,0 2-3-15,-2 1-2 0,-4-1-8 0,-3 3-9 16,1 2-3-16,-5-1-8 0,-3 3-2 0,-3 1 3 15,-3 2 0-15,-3 1 4 0,-7 0 5 16,-2 3 3-16,-6 0 9 0,-5 1 6 0,-2 2 2 16,-6 0 4-16,-2 3-2 0,-8-1 3 0,-1 2-3 15,-5 1 3-15,-3 1 6 0,-3-2 1 16,-5 2 5-16,-4 0-1 0,1 0-2 0,-7 0 4 16,1 3-2-16,-1-1 2 0,-3 2-1 0,2-1 0 15,-3 2 1-15,-3 1 4 0,1 1-3 16,-5 0-2-16,1 0-1 0,-4 1-2 0,0 0 1 15,-6 2 1-15,-2-1 0 0,-3 1 1 0,-4 2 0 16,-2-1 0-16,-5 2 1 0,1-1-2 0,-6-1-1 16,-1 2-1-16,1-3-4 0,-3 3-2 0,-2-1-2 15,0 2-6-15,0 0 0 0,-1 0-2 16,-1 1-7-16,3-1-3 0,1 1-21 0,2 2-46 0,4 0-93 16,38-4-114-16,33-4-675 0</inkml:trace>
</inkml:ink>
</file>

<file path=ppt/ink/ink3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9T03:46:03.074"/>
    </inkml:context>
    <inkml:brush xml:id="br0">
      <inkml:brushProperty name="width" value="0.05292" units="cm"/>
      <inkml:brushProperty name="height" value="0.05292" units="cm"/>
      <inkml:brushProperty name="color" value="#FF0000"/>
    </inkml:brush>
  </inkml:definitions>
  <inkml:trace contextRef="#ctx0" brushRef="#br0">16281 9721 62 0,'41'11'0'0,"-82"-22"-62"0,41 11 62 0,41 11 0 0,-41-11 0 0,-41-11 0 15,82 22 0-15,-41-11 0 0,0 0 0 0,0 0 0 0,0 0 0 0,-41-11 0 0,41 11 0 0,41 11 0 16,-41-11 0-16,0 0 0 0,0 0 0 0,0 0 0 0,0 0 0 0,-41-11 0 0,41 11 0 0,41 11 0 15,-82-22 0-15,82 22 0 0,-41-11 0 0,-51 100 0 0,51-100 0 0,42 16 0 0,-84-27 0 0,84 27 0 16,-42-16 0-16,0 4 0 0,0-4 0 0,1 4 0 0,-1-4 0 0,-40-8 0 0,40 8 0 0,43 15 0 16,-85-27 0-16,44 14 0 0,-2-2 0 0,45 16 0 0,-45-16 0 0,2 2 0 0,-43-14 0 0,84 26 0 15,-43-14 0-15,5 3 0 0,-5-3 0 0,4 2 27 0,-4-2-27 0,7 3 63 0,-50-14-63 0,91 25 55 16,-90-25-55-16,52 14 38 0,-10-3-38 0,51 13 27 0,-51-13-27 0,11 3 17 16,-11-3-17-16,10 3 15 0,-10-3-15 0,14 3 13 0,-14-3-13 0,14 3 10 0,-14-3-10 0,12 2 11 15,-12-2-11-15,13 3 7 0,-13-3-7 0,16 2 7 0,-16-2-7 0,16 2 9 0,-16-2-9 0,-26-9 10 16,26 9-10-16,61 12 13 0,-61-12-13 0,-23-10 15 0,23 10-15 0,65 13 22 15,-65-13-22-15,-16-13 29 0,16 13-29 0,69 13 34 0,-69-13-34 0,34 0 41 0,-34 0-41 0,35 0 44 16,-35 0-44-16,-3-16 48 0,45 27-48 0,0-17 53 0,-42 6-53 0,2-18 52 16,-2 18-52-16,91 2 54 0,-91-2-54 0,54-9 49 0,-54 9-49 0,57-10 42 0,-57 10-42 0,61-11 36 15,-61 11-36-15,21-22 24 0,25 34-24 0,22-22 17 0,-68 10-17 0,73-5 8 0,-73 5-8 0,76-2 3 16,-76 2-3-16,77 0 3 0,-77 0-3 0,76 1-2 0,-76-1 2 0,30-5 0 0,-30 5 0 0,114 21-1 16,-114-21 1-16,68 10-5 0,-68-10 5 0,17-1-5 0,-17 1 5 0,103 22-12 0,-103-22 12 0,52 9-17 15,-52-9 17-15,1-2-22 0,46 13 22 0,-52-13-28 0,51 14 28 0,-11-4-33 0,-35-8 33 16,-13-6-39-16,13 6 39 0,71 18-47 0,-71-18 47 0,20 5-59 0,-20-5 59 0,13 4-72 15,-13-4 72-15,11 1-85 0,-11-1 85 0,2 1-97 0,-2-1 97 0,0 0-108 0,0 0 108 0,-2 0-264 16,2 0 264-16,-4 0 0 0,-43-13 0 0</inkml:trace>
  <inkml:trace contextRef="#ctx0" brushRef="#br0" timeOffset="628.8924">16687 9384 309 0,'0'0'0'0,"42"9"26"16,-42-9-26-16,0 0 31 0,0 0-31 0,0 0 1 0,0 0-1 0,0 0-66 0,0 0 66 0,0 0-61 15,0 0 61-15,0 0-60 0,0 0 60 0,0 0-24 0,0 0 24 0,0 0 42 0,0 0-42 0,0 0 33 16,0 0-33-16,0 0 33 0,-42-9-33 0,42 9 28 0,0 0-28 0,42 9 27 0,-42-9-27 0,-42-9 25 15,42 9-25-15,-81 72 28 0,81-72-28 0,-29 10 25 0,29-10-25 0,-32 9 22 16,-12-19-22-16,55 31 20 0,-11-21-20 0,-77-3 19 0,119 14-19 0,-122-13 16 0,80 2-16 0,7 16 19 16,-7-16-19-16,-39 5 17 0,39-5-17 0,-39 5 16 0,39-5-16 0,-35 2 18 0,35-2-18 0,-37 2 16 15,37-2-16-15,-37 0 14 0,37 0-14 0,-34 0 12 0,34 0-12 0,-34 0 9 0,34 0-9 0,-34 0 9 16,34 0-9-16,-68-10 6 0,68 10-6 0,12 10 5 0,-12-10-5 0,-27 2 3 16,27-2-3-16,-22 2 0 0,22-2 0 0,-61-8 2 0,61 8-2 0,22 13 0 0,-22-13 0 0,-13 2 0 15,13-2 0-15,-52-7-1 0,52 7 1 0,34 14-12 0,-34-14 12 0,-5 4-15 0,5-4 15 0,-45-5-13 16,85 15 13-16,-41-6-5 0,1-4 5 0,-40-5 14 0,40 5-14 0,40 15 34 15,-40-15-34-15,0 8 40 0,0-8-40 0,0 7 49 0,0-7-49 0,3 8 45 0,-3-8-45 0,7 8 37 16,-48-19-37-16,88 31 35 0,-47-20-35 0,-34-2 27 0,34 2-27 0,49 19 25 0,-49-19-25 0,10 9 27 16,-10-9-27-16,9 8 26 0,-9-8-26 0,9 6 31 0,-9-6-31 0,10 6 28 0,-10-6-28 0,12 5 28 15,-12-5-28-15,11 3 25 0,-11-3-25 0,11 3 22 0,-11-3-22 0,-25-11 25 16,25 11-25-16,55 12 21 0,-55-12-21 0,16 0 18 0,-16 0-18 0,-24-12 16 0,24 12-16 0,61 12 10 16,-61-12-10-16,26 0 4 0,-26 0-4 0,28 0 1 0,-28 0-1 0,31 0-2 0,-31 0 2 0,32 0-6 15,-32 0 6-15,34 2-4 0,-34-2 4 0,37 6-5 0,-37-6 5 0,33 9-6 0,-33-9 6 0,37 10-7 16,-79-22 7-16,117 38-11 0,-75-26 11 0,-11 4-11 0,11-4 11 0,30 18-15 15,-30-18 15-15,72 33-13 0,-72-33 13 0,28 24-17 0,-28-24 17 0,-16 15-22 0,57-3 22 0,-55 6-39 16,14-18 39-16,23 30-94 0,18-18 94 0,-23 12-171 0,-18-24 171 0,-31 5-739 0,31-5 739 0</inkml:trace>
</inkml:ink>
</file>

<file path=ppt/ink/ink3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9T03:39:36.094"/>
    </inkml:context>
    <inkml:brush xml:id="br0">
      <inkml:brushProperty name="width" value="0.05292" units="cm"/>
      <inkml:brushProperty name="height" value="0.05292" units="cm"/>
      <inkml:brushProperty name="color" value="#FF0000"/>
    </inkml:brush>
  </inkml:definitions>
  <inkml:trace contextRef="#ctx0" brushRef="#br0">7924 13485 0 0,'-20'-20'0'0,"40"40"0"0,-20-20 0 0,0 0 0 16,0 0 0-16,0 0 46 0,0 0-46 0,0 0 44 0,0 0-44 0,0 0 48 0,0 0-48 0,-20-20 56 16,40 40-56-16,-40-40 69 0,20 20-69 0,20 20 74 0,-20-20-74 0,0 0 78 0,0 0-78 0,0 0 82 15,-20-20-82-15,20 20 73 0,0 0-73 0,20 20 64 0,-20-20-64 0,-81-25 52 0,60 6-52 0,39 37 37 16,-18-18-37-16,-3 0 32 0,3 0-32 0,-24-19 27 0,24 19-27 0,19 19 25 16,-19-19-25-16,0 0 24 0,-20-19-24 0,40 38 23 0,-20-19-23 0,0 0 24 0,0 0-24 0,-20-19 26 15,20 19-26-15,0 0 28 0,20 19-28 0,-20-19 29 0,0 0-29 0,-20-19 26 0,20 19-26 0,23 19 24 16,-23-19-24-16,0 0 19 0,0 0-19 0,-19-19 16 0,19 19-16 0,20 19 17 0,-20-19-17 15,0 0 17-15,0 0-17 0,-19-19 19 0,39 38-19 0,-20-19 18 0,0 0-18 0,0 0 13 16,0 0-13-16,0 0 11 0,0 0-11 0,-20-19 4 0,40 38-4 0,-18-19 2 0,-2 0-2 0,0 0 4 16,0 0-4-16,1 0 12 0,-1 0-12 0,0 0 24 0,-20-19-24 0,42 38 38 15,-22-19-38-15,4 0 42 0,-4 0-42 0,-18-18 47 0,39 37-47 0,-40-36 48 0,40 36-48 0,-16-17 49 16,-5-2-49-16,4 4 53 0,-4-4-53 0,-17-21 54 0,37 42-54 0,-33-39 55 0,13 18-55 0,7 1 53 16,-7-1-53-16,6 1 55 0,17 20-55 0,-13-20 53 0,-32-22-53 0,56 43 50 0,-34-22-50 0,12 1 46 0,-12-1-46 15,13 1 37-15,-13-1-37 0,17 0 31 0,-17 0-31 0,-3-19 25 0,24 40-25 0,-4-20 18 16,-17-1-18-16,26 0 17 0,-26 0-17 0,23 0 11 0,-23 0-11 0,28 2 11 0,-28-2-11 0,7-21 10 15,-7 21-10-15,28 0 8 0,-7 21-8 0,13-21 8 0,-34 0-8 0,13-21 8 0,-13 21-8 0,37 0 7 16,-37 0-7-16,35 0 7 0,-35 0-7 0,60 21 4 0,-60-21-4 0,20-21 2 16,-20 21-2-16,63 21 4 0,-63-21-4 0,46 1 2 0,-46-1-2 0,44 0 2 0,-44 0-2 0,43 1 3 15,-43-1-3-15,26-20 0 0,-4 40 0 0,26-19 2 0,-48-1-2 0,46 0 1 0,-46 0-1 0,50 2 1 16,-50-2-1-16,50 0 2 0,-50 0-2 0,52 1 2 0,-52-1-2 0,55 0 1 16,-55 0-1-16,31-20 1 0,-31 20-1 0,75 22 0 0,-75-22 0 0,52 1 2 0,-52-1-2 0,54 0 1 15,-54 0-1-15,55 2 1 0,-55-2-1 0,31-21 2 0,-31 21-2 0,80 21 1 0,-80-21-1 0,54 0 4 16,-54 0-4-16,56 0 0 0,-56 0 0 0,52 1 2 0,-52-1-2 0,53 0 1 0,-53 0-1 0,53 0 0 15,-53 0 0-15,57 0-1 0,-57 0 1 0,57 0 0 0,-57 0 0 0,58-1 2 16,-58 1-2-16,39-24 3 0,-15 45-3 0,43-24 4 0,-67 3-4 0,69-4 5 0,-69 4-5 0,73-4 4 16,-73 4-4-16,76-5 4 0,-76 5-4 0,78-6 3 0,-78 6-3 0,58-27 1 0,-34 47-1 0,36-47 1 15,-32 47-1-15,58-26 2 0,-86 6-2 0,92-6 1 0,-92 6-1 0,98-7 3 16,-98 7-3-16,96-7 2 0,-96 7-2 0,74-28 1 0,-74 28-1 0,127 12 1 0,-127-12-1 0,77-30 0 16,-50 50 0-16,49-48 0 0,-48 49 0 0,76-32-2 0,-104 11 2 0,109-9 0 0,-109 9 0 0,107-9-1 15,-107 9 1-15,81-31 0 0,-81 31 0 0,135 12 0 0,-135-12 0 0,79-28-3 0,-49 48 3 0,78-27-2 16,-108 7 2-16,108-7 0 0,-108 7 0 0,110-9-2 0,-110 9 2 0,112-8 0 0,-112 8 0 0,112-7 1 15,-112 7-1-15,83-28-1 0,-83 28 1 0,114-5-1 0,-114 5 1 0,116-7-1 0,-85 28 1 0,84-27-1 16,-115 6 1-16,86-26-2 0,-86 26 2 0,150 14 1 0,-150-14-1 0,119-6-1 0,-119 6 1 0,119-6-1 16,-119 6 1-16,85-28 0 0,-85 28 0 0,152 15 1 0,-185-36-1 0,186 36 2 15,-185-36-2-15,186 37 2 0,-154-16-2 0,85-28 3 0,-49 49-3 0,83-27 1 0,-119 6-1 0,119-7 0 16,-154-14 0-16,188 35-1 0,-153-14 1 0,122-6-1 0,-158-16 1 0,193 39 0 0,-157-17 0 0,121-7 1 16,-121 7-1-16,85-28 4 0,-85 28-4 0,159 16 2 0,-159-16-2 0,85-28 2 15,-47 49-2-15,45-48 1 0,-45 48-1 0,83-27-3 0,-121 6 3 0,122-7 0 0,-122 7 0 0,82-27 2 16,-43 48-2-16,42-49 0 0,-41 50 0 0,78-27 2 0,-118 5-2 0,122-6 0 0,-122 6 0 0,121-6 0 15,-121 6 0-15,122-6-2 0,-122 6 2 0,126-6 1 0,-126 6-1 0,123-4-1 16,-163-20 1-16,204 41 0 0,-164-17 0 0,123-4 0 0,-123 4 0 0,124-5 2 0,-124 5-2 0,130-5 1 16,-130 5-1-16,85-28 0 0,-43 52 0 0,87-28 1 0,-129 4-1 0,130-5-1 0,-130 5 1 0,130-4 1 15,-130 4-1-15,131-5 3 0,-131 5-3 0,130-3 3 0,-130 3-3 0,128-4 3 0,-128 4-3 0,131-3 2 16,-131 3-2-16,129-4 2 0,-129 4-2 0,129-4 0 0,-129 4 0 0,82-25 1 0,-82 25-1 0,131-4 2 16,-131 4-2-16,172 20 0 0,-172-20 0 0,82-26 1 0,-82 26-1 0,174 20 3 15,-174-20-3-15,130-3 0 0,-130 3 0 0,130-4 3 0,-130 4-3 0,130-2 3 0,-130 2-3 0,131-3 0 16,-131 3 0-16,83-25 4 0,-34 48-4 0,33-48 4 0,-82 25-4 0,181 22 3 0,-181-22-3 0,132 0 6 15,-132 0-6-15,133 1 3 0,-133-1-3 0,84-24 4 0,-84 24-4 0,182 24 4 0,-182-24-4 0,134 0 3 16,-134 0-3-16,134 0 3 0,-134 0-3 0,133 0 3 0,-133 0-3 0,136 0 0 0,-136 0 0 0,135 0-1 16,-135 0 1-16,136 0 0 0,-136 0 0 0,136 0 0 0,-136 0 0 0,138 0 4 15,-138 0-4-15,81-23 4 0,-81 23-4 0,192 26 4 0,-192-26-4 0,81-23 2 0,-81 23-2 0,193 26 3 16,-193-26-3-16,135 1 7 0,-135-1-7 0,79-24 5 0,-79 24-5 0,191 27 5 0,-191-27-5 0,77-23 5 16,-20 47-5-16,75-21 3 0,-132-3-3 0,78-24 5 0,-78 24-5 0,132 2 4 0,-132-2-4 15,189 27 1-15,-189-27-1 0,134 1 3 0,-134-1-3 0,75-26 5 0,-75 26-5 0,193 27 5 16,-193-27-5-16,134 0 8 0,-194-26-8 0,257 53 9 0,-197-27-9 0,134 0 8 0,-134 0-8 0,73-25 8 15,-73 25-8-15,134 2 9 0,-134-2-9 0,196 26 8 0,-196-26-8 0,74-23 10 0,-12 48-10 0,73-21 10 16,-135-4-10-16,71-22 10 0,-9 48-10 0,12-47 10 0,-74 21-10 0,199 29 6 16,-199-29-6-16,138 5 6 0,-138-5-6 0,72-21 4 0,-72 21-4 0,136 5 1 0,-72 21-1 0,71-21 3 15,-135-5-3-15,68-21 2 0,-68 21-2 0,199 32 2 0,-265-59-2 0,263 58 5 0,-197-31-5 0,60-21 1 16,-60 21-1-16,123 5 3 0,-123-5-3 0,187 31 3 0,-187-31-3 0,118 4 3 16,-118-4-3-16,112 4 5 0,-112-4-5 0,112 3 5 0,-112-3-5 0,35-22 5 0,34 48-5 0,-36-50 3 0,-33 24-3 15,167 29 6-15,-167-29-6 0,92 2 4 0,-92-2-4 0,89 1 5 0,-89-1-5 0,86 1 6 16,-157-26-6-16,220 52 6 0,-149-27-6 0,76 1 3 0,-76-1-3 0,72 0 4 0,-72 0-4 0,68 0 1 15,-68 0-1-15,-10-28-1 0,81 56 1 0,-15-27-4 0,-56-1 4 0,50 0-9 0,-50 0 9 0,46 1-16 16,-46-1 16-16,39 0-27 0,-39 0 27 0,33 0-56 0,-33 0 56 0,31 2-116 0,-31-2 116 16,-50-24-236-16,50 24 236 0,16 2-425 0,58 25 425 0,-138-53-1373 0,136 53 1373 0</inkml:trace>
  <inkml:trace contextRef="#ctx0" brushRef="#br0" timeOffset="5737.9048">9269 13502 0 0,'-25'-20'0'15,"50"40"150"-15,-50-40-150 0,25 20 84 0,25 20-84 0,-50-40 68 0,25 20-68 0,25 20 66 0,-25-20-66 0,0 0 64 16,-25-20-64-16,50 40 66 0,-50-40-66 0,50 40 73 0,-25-20-73 0,0 0 66 15,0 0-66-15,-25-20 62 0,25 20-62 0,25 20 56 0,-50-40-56 0,25 20 48 0,25 20-48 0,-25-20 52 16,0 0-52-16,0 0 52 0,0 0-52 0,0 0 59 0,-25-20-59 0,50 40 64 16,-25-20-64-16,0 0 65 0,0 0-65 0,-25-19 67 0,25 19-67 0,25 20 68 0,-25-20-68 0,0 0 71 0,0 0-71 0,0 2 74 15,0-2-74-15,-23-21 74 0,23 21-74 0,24 21 68 0,-48-42-68 0,24 21 60 16,24 21-60-16,-24-20 52 0,0-1-52 0,0 0 44 0,0 0-44 0,-22-21 34 0,22 21-34 0,23 21 23 16,-23-21-23-16,-23-21 11 0,23 21-11 0,24 21-2 0,-24-21 2 0,0 0-12 0,0 0 12 0,-21-21-17 15,21 21 17-15,1 0-6 0,-1 0 6 0,7 2 4 0,16 18-4 0,-41-40 18 0,44 40-18 0,-19-19 26 16,-7-1-26-16,8 1 24 0,-8-1-24 0,10 0 21 0,-32-20-21 0,32 21 19 0,14 20-19 0,-14-21 18 15,-10 0-18-15,8 0 17 0,-8 0-17 0,11 0 18 0,-11 0-18 0,-13-21 18 16,36 42-18-16,-13-21 21 0,-10 0-21 0,14 0 20 0,-14 0-20 0,12 0 22 0,-38-21-22 0,65 42 21 16,-39-21-21-16,-11-22 20 0,11 22-20 0,41 19 21 0,-41-19-21 0,16-1 21 0,-16 1-21 0,15-1 19 15,-15 1-19-15,17-1 18 0,-17 1-18 0,19-2 11 0,-19 2-11 0,16-1 7 16,-16 1-7-16,19 0 6 0,-19 0-6 0,20 0-1 0,-20 0 1 0,18 0 1 0,-18 0-1 0,19 0 2 16,-19 0-2-16,17 0 1 0,-17 0-1 0,18 0 4 0,-18 0-4 0,20 1 2 0,-20-1-2 0,-9-18 0 15,36 39 0-15,-8-19 0 0,-19-2 0 0,17 4-3 0,-17-4 3 0,18 3-1 0,-18-3 1 0,-7-17 1 16,7 17-1-16,43 25 1 0,-43-25-1 0,15 4 1 0,-15-4-1 0,17 3 1 0,-17-3-1 0,-8-18 0 15,8 18 0-15,39 25 2 0,-39-25-2 0,-9-21 2 0,9 21-2 0,41 24 3 16,-41-24-3-16,19 0 5 0,-19 0-5 0,21 0 7 0,-21 0-7 0,26 0 9 0,-26 0-9 0,26-5 9 16,-26 5-9-16,30-5 9 0,-30 5-9 0,6-28 11 0,-6 28-11 0,55 18 8 0,-55-18-8 15,31-8 11-15,-31 8-11 0,35-5 9 0,-35 5-9 0,9-27 8 0,-9 27-8 0,63 15 7 16,-63-15-7-16,36-7 6 0,-36 7-6 0,14-28 4 0,-14 28-4 0,65 15 2 0,-65-15-2 0,39-7 3 0,-39 7-3 16,39-7 2-16,-39 7-2 0,13-27 0 0,-13 27 0 0,66 12 2 0,-66-12-2 0,15-27 0 15,-15 27 0-15,68 13 1 0,-68-13-1 0,15-31 3 0,-15 31-3 0,70 11 3 0,-70-11-3 0,42-9 4 16,-42 9-4-16,20-31 2 0,-20 31-2 0,44-12 2 0,-44 12-2 0,45-12 0 0,-45 12 0 0,69 9 0 15,-69-9 0-15,15-32 3 0,-15 32-3 0,44-13 2 0,-44 13-2 0,70 7 4 16,-97-28-4-16,98 28 6 0,-71-7-6 0,43-14 3 0,-43 14-3 0,14-36 3 0,-14 36-3 0,71 5 4 16,-71-5-4-16,40-16 1 0,-40 16-1 0,44-16 4 0,-44 16-4 0,13-39 5 0,16 59-5 0,-16-59 5 15,-13 39-5-15,71-1 6 0,-71 1-6 0,42-21 4 0,-42 21-4 0,42-20 3 0,-42 20-3 0,41-23 4 16,-41 23-4-16,40-21 1 0,-40 21-1 0,39-23 5 0,-39 23-5 0,35-23 6 16,-35 23-6-16,8-44 7 0,-8 44-7 0,36-24 10 0,-36 24-10 0,62-4 5 0,-62 4-5 0,5-45 5 15,-5 45-5-15,62-7 4 0,-90-13-4 0,90 11 1 0,-62 9-1 0,34-29 5 0,-34 29-5 0,33-31 5 16,-33 31-5-16,35-34 5 0,-35 34-5 0,36-33 9 0,-36 33-9 0,36-36 6 15,-36 36-6-15,7-55 5 0,-7 55-5 0,37-37 6 0,-37 37-6 0,71-21 3 0,-71 21-3 0,40-37 8 16,-40 37-8-16,11-60 8 0,-11 60-8 0,76-21 9 0,-76 21-9 0,44-41 10 0,-44 41-10 0,12-60 7 16,-12 60-7-16,49-43 8 0,-20 61-8 0,15-60 6 0,-44 42-6 0,46-43 6 15,-46 43-6-15,45-43 4 0,-45 43-4 0,45-43 3 0,-77 26-3 0,75-28 3 0,-12 63-3 0,-18-82 2 16,-13 64-2-16,42-47 4 0,-42 47-4 0,71-34 3 0,-71 34-3 0,42-50 1 0,-42 50-1 0,41-51 2 16,-41 51-2-16,10-70 2 0,-10 70-2 0,42-52 1 0,-42 52-1 0,74-38 3 0,-74 38-3 0,41-52 3 15,-41 52-3-15,43-54 4 0,-43 54-4 0,41-56 6 0,-41 56-6 0,9-73 4 0,24 89-4 0,8-73 5 16,-41 57-5-16,42-60 5 0,-42 60-5 0,45-62 1 0,-45 62-1 0,45-65 4 0,-45 65-4 0,44-66 0 15,-44 66 0-15,46-66 2 0,-46 66-2 0,43-66 6 0,-43 66-6 0,49-65 3 0,-49 65-3 0,44-66 3 16,-44 66-3-16,47-68 4 0,-47 68-4 0,44-66 1 0,-44 66-1 0,14-80 0 16,-14 80 0-16,79-54 3 0,-79 54-3 0,46-71 2 0,-46 71-2 0,44-70 4 0,-44 70-4 0,47-74 4 15,-83 62-4-15,114-48-1 0,-78 60 1 0,46-73 3 0,-46 73-3 0,10-84 5 0,-10 84-5 0,46-72 4 16,-46 72-4-16,47-71 9 0,-47 71-9 0,45-72 6 0,-45 72-6 0,43-71 7 16,-43 71-7-16,46-72 9 0,-46 72-9 0,80-65 10 0,-80 65-10 0,43-75 9 0,-43 75-9 0,49-75 9 15,-49 75-9-15,12-87 12 0,-12 87-12 0,84-66 8 0,-118 57-8 0,119-57 9 0,-85 66-9 0,51-74 12 16,-85 65-12-16,85-68 9 0,-51 77-9 0,52-75 14 0,-52 75-14 0,89-68 17 0,-128 58-17 0,130-60 14 15,-91 70-14-15,53-78 16 0,-88 70-16 0,88-69 14 0,-53 77-14 0,89-71 9 16,-89 71-9-16,52-75 7 0,-52 75-7 0,52-76 4 0,-52 76-4 0,12-81 2 0,-12 81-2 0,51-72 1 16,-51 72-1-16,89-68 3 0,-89 68-3 0,50-75 1 0,-88 69-1 0,126-66 0 0,-126 67 0 0,126-63 1 15,-127 61-1-15,89-67-2 0,-50 74 2 0,87-69-2 0,-124 65 2 0,124-64 0 16,-124 63 0-16,89-66 0 0,-52 71 0 0,52-73 1 0,-52 73-1 0,52-70 4 0,-52 70-4 0,52-71 1 0,-52 71-1 0,53-72 1 16,-53 72-1-16,58-72-2 0,-58 72 2 0,93-71-4 0,-93 71 4 0,17-73-1 15,-17 73 1-15,56-71-2 0,-56 71 2 0,58-68 0 0,-58 68 0 0,57-67 2 0,-57 67-2 0,55-64-1 16,-55 64 1-16,98-61 1 0,-98 61-1 0,54-64-1 0,-54 64 1 0,17-63 1 0,-17 63-1 0,97-63 0 15,-97 63 0-15,18-65 0 0,-18 65 0 0,60-66 0 0,-60 66 0 0,60-62 0 0,-60 62 0 0,61-62 0 16,-61 62 0-16,104-60-2 0,-145 60 2 0,145-60-2 0,-104 60 2 0,22-55-5 16,21 53 5-16,21-53-4 0,-106 56 4 0,149-55 0 0,-150 55 0 0,107-53 0 0,-20 50 0 0,21-50 2 15,-109 54-2-15,107-51 1 0,-63 49-1 0,110-53 1 0,-110 53-1 0,63-52-1 0,-108 56 1 0,155-56 1 16,-155 55-1-16,157-55 2 0,-158 56-2 0,113-49 1 0,-67 45-1 0,68-44 4 0,-68 44-4 0,65-42 2 16,-65 42-2-16,67-39 3 0,-67 39-3 0,64-38 4 0,-64 38-4 0,110-39 0 15,-157 43 0-15,156-43 2 0,-156 43-2 0,108-36 1 0,-61 32-1 0,57-30 0 0,-57 30 0 0,58-26 0 16,-58 26 0-16,55-26-1 0,-55 26 1 0,54-22 0 0,-54 22 0 0,101-28 0 0,-149 34 0 0,150-33 2 15,-151 34-2-15,102-25 2 0,-5 11-2 0,4-9 0 0,-52 16 0 0,1-9 0 16,-1 9 0-16,51-14 0 0,-51 14 0 0,52-9-2 0,-52 9 2 0,100-17-5 0,-100 17 5 0,3-3-4 16,-3 3 4-16,102-12-6 0,-152 17 6 0,154-14-3 0,-154 13 3 0,154-13-2 0,-154 14 2 0,104-6-1 15,-54 1 1-15,56-2-2 0,-56 2 2 0,54 0-3 0,-54 0 3 0,55 0-2 0,-55 0 2 0,53 0-2 16,-53 0 2-16,103-1-2 0,-155 6 2 0,155-5 0 0,-155 4 0 0,152-3-2 0,-150 4 2 16,146-1-3-16,-147 0 3 0,96 7-4 0,-45-11 4 0,42 11-6 0,-42-11 6 0,40 13-3 0,12-19 3 0,-64 25-6 15,12-19 6-15,89 9-3 0,-141-4 3 0,142 5-1 0,-143-4 1 0,90 10-5 16,-37-16 5-16,89 14-1 0,-142-9 1 0,144 10-1 0,-91-15 1 0,-14 26-2 0,14-26 2 0,40 22 1 15,-40-22-1-15,41 24 1 0,-41-24-1 0,94 21 2 0,-147-16-2 0,149 17 1 0,-150-17-1 0,149 18 0 16,-148-19 0-16,96 26 0 0,-43-30 0 0,43 31 1 0,-43-31-1 0,45 32 0 0,-45-32 0 16,44 35-1-16,9-39 1 0,-9 40 0 0,-98-34 0 0,153 32 1 0,-99-34-1 0,-11 41 0 15,11-41 0-15,97 34 2 0,-152-30-2 0,96 35 1 0,-41-39-1 0,42 42-1 0,-42-42 1 0,40 42-2 16,-40-42 2-16,95 40-2 0,-151-37 2 0,98 38-2 0,-42-41 2 0,39 43-2 0,-39-43 2 0,92 41 2 16,-147-39-2-16,149 40-1 0,-151-41 1 0,148 44 1 0,-145-45-1 0,89 49 2 15,-35-49-2-15,93 45-2 0,-149-43 2 0,90 46 3 0,-34-48-3 0,93 50 3 0,-93-50-3 0,-21 51 3 16,21-51-3-16,35 52 6 0,-35-52-6 0,91 54 2 0,-91-54-2 0,34 54 1 0,-34-54-1 0,-21 53 0 15,21-53 0-15,36 56-4 0,-36-56 4 0,35 54 1 0,-35-54-1 0,34 54 0 0,-34-54 0 0,34 54 0 16,-34-54 0-16,90 57 4 0,-147-59-4 0,93 58 0 0,-36-56 0 0,36 58 0 16,-36-58 0-16,39 59 2 0,-39-59-2 0,95 63-2 0,-151-66 2 0,150 68-1 0,-94-65 1 0,39 61 1 15,-39-61-1-15,-19 60-2 0,19-60 2 0,38 63 0 0,-38-63 0 0,94 68 1 0,-152-73-1 0,156 75-1 16,-156-76 1-16,97 70 2 0,-39-64-2 0,37 67 2 0,-37-67-2 0,35 64 0 16,-35-64 0-16,38 65 0 0,-38-65 0 0,93 72 0 0,-151-78 0 0,154 79-2 0,-155-80 2 0,93 75 0 0,-34-68 0 0,36 68 1 15,-36-68-1-15,93 78-1 0,-152-85 1 0,94 74 2 0,-35-67-2 0,90 75-2 16,-90-75 2-16,35 66-2 0,-35-66 2 0,-21 57 0 0,21-57 0 0,93 75 0 0,-152-85 0 0,97 78 4 15,21-59-4-15,-25 60 1 0,-34-69-1 0,36 68 3 0,-36-68-3 0,-26 58 2 0,26-58-2 0,34 70-3 16,-34-70 3-16,35 69 4 0,-35-69-4 0,90 79-1 0,-90-79 1 0,-27 54 1 0,27-54-1 16,93 77 2-16,-93-77-2 0,33 67-1 0,-92-78 1 0,150 87 3 0,-151-88-3 0,152 91 4 0,-92-79-4 15,-28 51 4-15,28-51-4 0,32 67 3 0,-32-67-3 0,92 78 2 0,-92-78-2 0,-26 52 1 16,26-52-1-16,92 77 0 0,-92-77 0 0,-29 51 0 0,29-51 0 0,32 61 2 0,-32-61-2 0,36 60 2 16,-36-60-2-16,35 57 2 0,-35-57-2 0,98 74 1 0,-158-89-1 0,155 86 1 0,-155-86-1 0,98 73-2 15,-38-58 2-15,95 74-1 0,-153-89 1 0,93 71-2 0,-35-56 2 0,40 56-1 16,-40-56 1-16,38 57 2 0,-38-57-2 0,36 55 2 0,-36-55-2 0,38 56 3 0,-38-56-3 0,39 54 1 15,-39-54-1-15,34 53 1 0,-34-53-1 0,99 70 1 0,-160-88-1 0,159 86 0 0,-159-85 0 0,157 84-1 16,-157-85 1-16,99 69 0 0,-38-51 0 0,35 50-3 0,-35-50 3 0,98 67 3 16,-98-67-3-16,-26 32 2 0,26-32-2 0,99 68 3 0,-99-68-3 0,-22 30 5 0,84-11-5 0,-22 30 0 15,-40-49 0-15,-23 31 3 0,23-31-3 0,40 48 0 0,-40-48 0 0,38 48 1 0,-38-48-1 0,99 66 2 16,-160-86-2-16,101 65 1 0,-40-45-1 0,38 42 2 0,-38-42-2 0,101 62 2 0,-101-62-2 0,36 43 2 16,-98-63-2-16,162 81 0 0,-100-61 0 0,37 39 1 0,-37-39-1 0,-27 18 1 15,27-18-1-15,100 59 2 0,-100-59-2 0,-27 18 3 0,88 3-3 0,-23 17 3 0,-100-60-3 0,96 59 4 16,-34-37-4-16,101 57 1 0,-164-77-1 0,99 55 2 0,-36-35-2 0,38 36 1 0,-38-36-1 0,39 35 1 15,-39-35-1-15,102 57 4 0,-165-79-4 0,167 79 3 0,-104-57-3 0,-23 11 5 0,23-11-5 0,40 34 4 16,-40-34-4-16,104 55 0 0,-167-78 0 0,166 78 3 0,-103-55-3 0,-23 7 1 0,23-7-1 0,38 28 1 16,-38-28-1-16,104 50 1 0,-169-71-1 0,165 71 0 0,-100-50 0 0,-25 5 0 15,25-5 0-15,99 49 1 0,-99-49-1 0,38 27 3 0,-38-27-3 0,38 26 1 0,-38-26-1 0,34 27 3 16,-34-27-3-16,36 25 1 0,-36-25-1 0,-29 1 3 0,29-1-3 0,100 47 1 0,-100-47-1 0,-29-1 2 16,29 1-2-16,102 48 3 0,-102-48-3 0,-29-3 1 0,92 27-1 0,-24-2 4 0,-104-46-4 0,100 46 3 15,-35-22-3-15,38 20 4 0,-38-20-4 0,104 44 5 0,-170-69-5 0,107 47 4 0,-41-22-4 16,105 44 5-16,-105-44-5 0,42 16 2 0,-42-16-2 0,44 18 4 0,-44-18-4 0,48 20 1 15,-48-20-1-15,46 18 2 0,-46-18-2 0,-19-8 3 0,19 8-3 0,114 41 3 0,-114-41-3 0,49 18 6 16,-49-18-6-16,50 18 2 0,-50-18-2 0,-15-8 2 0,15 8-2 0,120 40 2 16,-186-65-2-16,185 65 2 0,-119-40-2 0,55 14 3 0,-55-14-3 0,53 14 2 0,-53-14-2 0,55 13 1 15,-55-13-1-15,55 12 1 0,-55-12-1 0,52 11 0 0,-52-11 0 0,-12-12 0 0,12 12 0 0,55 11 0 16,12 15 0-16,-11-16-2 0,-56-10 2 0,55 12 3 0,-55-12-3 0,-11-15 2 0,11 15-2 0,125 40-1 16,-194-66 1-16,198 65 0 0,-129-39 0 0,62 13-2 0,-130-40 2 0,200 67-2 0,-132-40 2 0,-8-11 7 15,77 37-7-15,-6-11 0 0,-63-15 0 0,-5-12 1 0,5 12-1 0,133 43 2 16,-133-43-2-16,-8-11-8 0,79 38 8 0,-10-12 0 0,-61-15 0 0,-10-10-2 0,10 10 2 0,61 16-5 15,-61-16 5-15,127 43-4 0,-127-43 4 0,-13-12-19 0,13 12 19 0,127 42-47 0,-127-42 47 0,55 15-94 16,-55-15 94-16,-17-12-202 0,17 12 202 0,110 37-431 0,-182-64 431 0,172 62-1516 0,-172-62 1516 0</inkml:trace>
  <inkml:trace contextRef="#ctx0" brushRef="#br0" timeOffset="7467.7895">18763 2616 0 0,'53'-18'0'0,"-106"36"0"16,106-36 0-16,-53 18 0 0,0 0 0 0,0 0 0 0,0 0 0 0,0 0 0 15,0 0 0-15,0 0 55 0,0 0-55 0,0 0 78 0,-53 18-78 0,53-18 90 0,0 0-90 0,0 0 97 16,0 0-97-16,53-18 103 0,-53 18-103 0,-53 18 105 0,53-18-105 0,53-18 104 0,-106 36-104 0,106-36 100 16,-53 18-100-16,-53 18 87 0,53-18-87 0,53-20 68 0,-53 20-68 0,0 0 46 0,0 0-46 0,0 0 28 15,0 0-28-15,-53 20 15 0,53-20-15 0,53-20 4 0,-53 20-4 0,-53 20-1 16,53-20 1-16,0 0-5 0,0 0 5 0,0 0-6 0,53-18 6 0,-53 18-4 0,-53 18 4 0,53-17-4 0,0-1 4 0,53-17-2 16,-53 17 2-16,-53 19-2 0,53-19 2 0,0 2-3 0,0-2 3 0,53-18-3 0,-106 38 3 0,53-16 5 15,0-4-5-15,0 5 17 0,0-5-17 0,53-10 30 0,-53 10-30 0,0 12 39 16,0-12-39-16,-54 35 40 0,54-35-40 0,52-1 37 0,-52 1-37 0,-52 41 34 0,52-41-34 0,52 5 28 15,-52-5-28-15,-52 45 25 0,52-45-25 0,52 9 23 0,-52-9-23 0,0 30 17 0,0-30-17 0,2 32 17 16,-2-32-17-16,1 34 12 0,-1-34-12 0,-50 53 8 0,50-53-8 0,55 19 11 16,-55-19-11-16,2 39 10 0,-2-39-10 0,3 42 11 0,-3-42-11 0,3 44 12 0,-3-44-12 0,3 44 9 15,-3-44-9-15,2 45 8 0,-2-45-8 0,-51 63 6 0,51-63-6 0,0 48 3 0,0-48-3 0,2 46 3 16,-2-46-3-16,51 31 2 0,-102-16-2 0,102 17 5 0,-102-17-5 0,102 19 7 16,-51-34-7-16,0 50 9 0,0-50-9 0,-2 54 11 0,2-54-11 0,-54 70 12 0,54-70-12 0,-4 58 9 15,55-72-9-15,-103 85 14 0,52-71-14 0,47 45 14 0,-47-45-14 0,-4 63 13 0,4-63-13 0,-54 73 14 16,54-73-14-16,47 49 11 0,-98-36-11 0,98 39 8 0,-47-52-8 0,-54 75 7 0,54-75-7 0,-3 62 7 15,3-62-7-15,46 51 8 0,-96-40-8 0,99 42 11 0,-49-53-11 0,-2 66 13 0,-48-56-13 0,98 46 13 16,-98-47-13-16,98 48 12 0,-48-57-12 0,-3 67 8 0,3-67-8 0,-1 67 4 16,-50-57-4-16,47 58 4 0,55-77-4 0,-106 87 2 0,55-78-2 0,-2 71 3 0,53-80-3 0,-54 80 4 15,3-71-4-15,-3 72 3 0,3-72-3 0,-54 80 4 0,54-80-4 0,-3 71 2 16,3-71-2-16,47 66 1 0,-47-66-1 0,-56 82 2 0,56-82-2 0,-4 77 6 0,4-77-6 0,46 73 4 0,-46-73-4 16,-4 83 4-16,-47-77-4 0,45 76 5 0,6-82-5 0,-5 83 5 0,5-83-5 0,43 79 5 0,-92-74-5 0,91 76 6 15,-92-78-6-15,44 81 5 0,6-84-5 0,-6 86 5 0,6-86-5 0,39 81 4 16,-39-81-4-16,-57 90 5 0,57-90-5 0,-7 87 4 0,7-87-4 0,41 88 2 0,-41-88-2 0,-8 88 5 15,8-88-5-15,-58 92 6 0,58-92-6 0,42 87 7 0,-90-86-7 0,43 87 11 0,5-88-11 0,42 91 6 16,-42-91-6-16,-54 87 3 0,54-87-3 0,-4 90 3 0,4-90-3 0,-6 87-3 16,6-87 3-16,-2 89 4 0,2-89-4 0,44 90 5 0,-44-90-5 0,-50 86 5 0,50-86-5 0,-3 90 8 15,3-90-8-15,44 90 5 0,-44-90-5 0,-52 86 5 0,52-86-5 0,-3 89 6 0,3-89-6 0,-5 92 5 16,5-92-5-16,45 95 7 0,-94-101-7 0,45 99 6 0,4-93-6 0,-5 90 9 0,5-90-9 0,-4 91 6 16,4-91-6-16,43 98 8 0,-43-98-8 0,-53 86 7 0,53-86-7 0,-5 97 4 15,5-97-4-15,-3 98 7 0,3-98-7 0,-2 100 4 0,2-100-4 0,-3 101 7 0,3-101-7 0,-1 104 9 16,1-104-9-16,0 105 6 0,0-105-6 0,0 105 10 0,49-96-10 0,-98 86 6 0,49-95-6 0,3 106 5 15,-3-106-5-15,53 119 4 0,-53-119-4 0,-45 96 3 0,45-96-3 0,55 117 4 16,-104-127-4-16,57 115 4 0,-8-105-4 0,6 107 4 0,-6-107-4 0,56 120 5 0,-56-120-5 0,8 108 9 16,-8-108-9-16,7 110 9 0,-7-110-9 0,-40 94 11 0,40-94-11 0,8 109 11 0,-8-109-11 0,8 108 8 15,-8-108-8-15,10 110 9 0,-10-110-9 0,9 111 8 0,-9-111-8 0,56 126 7 0,-103-141-7 0,102 142 7 16,-101-143-7-16,102 142 7 0,-104-142-7 0,105 145 5 0,-105-146-5 0,105 145 7 0,-57-128-7 0,8 111 4 16,-8-111-4-16,-38 92 1 0,38-92-1 0,9 108 1 0,-9-108-1 0,9 105-2 0,-9-105 2 15,55 121 0-15,-55-121 0 0,-40 82 1 0,40-82-1 0,7 95 0 0,41-75 0 0,-91 53-3 16,43-73 3-16,51 107-15 0,-97-129 15 0,47 105-34 0,-1-83 34 0,47 93-75 0,-94-114 75 0,94 107-164 15,-94-107 164-15,90 87-341 0,-89-87 341 0,89 71-1289 0,-91-71 1289 0</inkml:trace>
  <inkml:trace contextRef="#ctx0" brushRef="#br0" timeOffset="8865.0402">18500 13650 185 0,'0'0'0'0,"0"0"164"0,0 0-164 0,46 24 161 16,-46-24-161-16,-46-24 163 0,92 48-163 0,-46-24 157 0,0 0-157 0,0 0 167 0,-46-24-167 0,46 24 151 15,0 0-151-15,46 24 137 0,-46-24-137 0,0 0 121 0,0 0-121 0,0 0 92 16,0 0-92-16,0 0 81 0,-46-24-81 0,92 48 68 0,-46-24-68 0,0 0 62 0,0 0-62 0,-43-64 61 16,89 88-61-16,-91-51 56 0,45 27-56 0,3-4 52 0,-3 4-52 0,47 19 51 0,-47-19-51 0,4-3 45 15,-4 3-45-15,1-4 40 0,-1 4-40 0,2-1 32 0,-2 1-32 0,2-4 22 0,-2 4-22 16,2-2 14-16,-2 2-14 0,3-4 7 0,-3 4-7 0,2-2 1 0,-2 2-1 0,3-4 1 0,-3 4-1 0,-42-29-1 15,42 29 1-15,50 21 0 0,-94-46 0 0,96 47 2 0,-52-22-2 0,6-7 0 16,-6 7 0-16,8-4 2 0,-53-21-2 0,98 43 2 0,-99-42-2 0,55 18 1 0,38 31-1 0,-37-32 3 16,-10 7-3-16,11-7 2 0,-11 7-2 0,-34-31-1 0,81 57 1 0,-81-59-1 0,34 33 1 15,13-3-6-15,-13 3 6 0,61 23-8 0,-61-23 8 0,17-2-11 0,-17 2 11 0,15-1-12 16,-15 1 12-16,17 0-10 0,-17 0 10 0,-27-26-6 0,27 26 6 0,69 29-3 0,-69-29 3 0,22 5 1 0,-22-5-1 16,25 6 0-16,-25-6 0 0,24 8-5 0,-72-33 5 0,72 35-6 0,-24-10 6 0,20 11-13 15,-20-11 13-15,67 36-8 0,-113-61 8 0,64 38-7 0,-18-13 7 0,18 14-18 0,31 11 18 0,-80-34-9 16,31 9 9-16,62 41-13 0,-62-41 13 0,15 19-10 0,-15-19 10 0,13 19 3 0,-13-19-3 0,12 24 1 15,-12-24-1-15,10 25 4 0,-10-25-4 0,7 24 5 0,-7-24-5 0,6 26 5 16,-6-26-5-16,2 25 7 0,-2-25-7 0,0 26 8 0,0-26-8 0,-49 2 8 0,98 23-8 0,-58 1 9 16,9-26-9-16,-57-1 15 0,57 1-15 0,33 48 17 0,-33-48-17 0,-67-4 23 0,67 4-23 0,26 46 26 15,-26-46-26-15,-73-9 28 0,73 9-28 0,18 43 29 0,-18-43-29 0,-35 13 31 16,35-13-31-16,-86-14 34 0,86 14-34 0,-40 8 35 0,40-8-35 0,-43 3 35 0,43-3-35 0,4 27 35 16,-4-27-35-16,-43 0 37 0,43 0-37 0,-39-7 39 0,39 7-39 0,-35-11 42 0,35 11-42 0,-32-13 47 15,-14-13-47-15,18 9 47 0,28 17-47 0,21 8 45 0,-21-8-45 0,-18-22 41 0,18 22-41 0,-17-23 33 16,17 23-33-16,-56-48 25 0,56 48-25 0,39 2 18 0,-39-2-18 0,-2-27 7 0,2 27-7 0,0-23-7 15,0 23 7-15,3-26-25 0,-3 26 25 0,12-25-52 0,-12 25 52 0,17-23-109 16,-63-3 109-16,117 29-198 0,-71-3 198 0,-17-43-350 0,17 43 350 0,70 12-569 0,-70-12 569 0,-28-33-1385 0,28 33 1385 0</inkml:trace>
  <inkml:trace contextRef="#ctx0" brushRef="#br0" timeOffset="13394.0636">21316 12900 221 0,'0'0'0'0,"0"0"93"0,0 0-93 0,0 0 114 0,-54-25-114 0,108 50 111 0,-54-25-111 0,0 0 104 16,-54-25-104-16,108 50 102 0,-54-25-102 0,0 0 106 0,-54-25-106 0,54 25 123 0,54 25-123 0,-54-25 125 16,0 0-125-16,0 0 127 0,0 0-127 0,0 0 119 0,0 0-119 0,0 0 101 0,-54-25-101 0,108 50 83 15,-54-25-83-15,-62-58 58 0,62 58-58 0,53 23 36 0,-53-23-36 0,0 0 18 16,0 0-18-16,-1 0 0 0,1 0 0 0,0 0-18 0,0 0 18 0,0 0-40 0,0 0 40 0,0 2-33 16,-54-24 33-16,107 49-21 0,-108-49 21 0,54 28-3 0,1-6 3 0,52 32 25 0,-52-32-25 0,-4 13 24 15,4-13-24-15,-57-11 27 0,57 11-27 0,50 39 30 0,-50-39-30 0,-5 18 29 0,5-18-29 0,-59-7 30 16,114 31-30-16,-112-30 29 0,57 6-29 0,50 43 31 0,-50-43-31 0,-59-5 31 0,59 5-31 15,51 43 29-15,-51-43-29 0,-4 19 28 0,4-19-28 0,-5 19 23 0,5-19-23 0,-2 20 18 16,2-20-18-16,-2 18 15 0,2-18-15 0,-59-6 11 0,59 6-11 0,53 42 8 0,-53-42-8 16,-1 15 3-16,1-15-3 0,-53-7-3 0,106 32 3 0,-53-9-17 0,-53-41 17 0,106 65-45 15,-106-64 45-15,106 62-91 0,-53-38 91 0,-53-11-189 0,53 11 189 0,53 35-313 0,-53-35 313 0,-53-18-1256 0,106 43 1256 0</inkml:trace>
  <inkml:trace contextRef="#ctx0" brushRef="#br0" timeOffset="14662.997">21244 13790 184 0,'53'28'0'0,"-106"-56"114"0,106 56-114 0,-53-28 137 0,0 0-137 0,0 0 134 16,0 0-134-16,-53-28 135 0,106 56-135 0,-106-56 132 0,106 56-132 0,-106-56 113 16,106 56-113-16,-53-28 86 0,-53-28-86 0,106 56 51 0,-106-56-51 0,106 56 25 0,-53-28-25 0,0 0 17 15,0 0-17-15,-53-28 19 0,106 56-19 0,-106-56 31 0,106 56-31 0,-106-56 42 0,106 56-42 0,-106-56 49 16,106 56-49-16,-204-41 54 0,204 40-54 0,-76-14 53 0,-30-40-53 0,25 41 48 16,28-14-48-16,26 43 44 0,-26-43-44 0,-87-9 36 0,141 36-36 0,-140-34 29 0,139 34-29 0,-138-33 23 15,137 32-23-15,-136-32 16 0,84 6-16 0,-30 23 18 0,30-23-18 0,-29 21 20 0,29-21-20 0,-29 21 19 16,81 6-19-16,-77-5 23 0,25-22-23 0,-78-7 16 0,130 36-16 0,-125-35 15 0,123 32-15 0,-70-7 12 15,20-19-12-15,-19 20 8 0,19-20-8 0,-17 18 6 0,17-18-6 0,-66-8 4 0,66 8-4 16,-14 19 4-16,14-19-4 0,-10 17 2 0,10-17-2 0,43 43 0 0,-43-43 0 0,-59-11 0 0,59 11 0 0,47 43-2 16,-47-43 2-16,-3 15-4 0,-49-43 4 0,104 71 1 0,-52-43-1 0,0 13 1 15,0-13-1-15,-46-16 1 0,46 16-1 0,59 38 6 0,-59-38-6 0,-38-17 6 0,38 17-6 0,13 9 6 16,-13-9-6-16,71 36 9 0,-71-36-9 0,23 5 5 0,-23-5-5 0,25 4 7 0,-25-4-7 0,24 3 8 16,-24-3-8-16,28 3 6 0,-28-3-6 0,30 0 7 0,-30 0-7 0,29 0 4 0,-29 0-4 0,30 0 0 15,-30 0 0-15,-23-31 1 0,23 31-1 0,81 21 3 0,-81-21-3 0,28-8 4 16,-28 8-4-16,29-11 7 0,-29 11-7 0,25-11 12 0,-25 11-12 0,22-13 13 0,-76-15-13 0,123 42 18 15,-69-14-18-15,16-15 25 0,-16 15-25 0,-44-41 34 0,44 41-34 0,58 13 43 0,-110-41-43 0,54 13 52 16,51 43-52-16,-53-45 53 0,0 17-53 0,-5-18 48 0,-46-8-48 0,93 35 39 16,-42-9-39-16,-70-45 23 0,70 45-23 0,33 8 11 0,-87-34-11 0,83 35 4 0,-29-9-4 0,-31-17-2 15,31 17 2-15,-34-13-4 0,34 13 4 0,-36-13-13 0,36 13 13 0,-37-9-22 0,37 9 22 0,-35-8-45 16,-16-20 45-16,15 22-100 0,36 6 100 0,-33-2-200 0,33 2 200 0,29 26-354 0,-29-26 354 0,-67-29-1314 0,67 29 1314 0</inkml:trace>
  <inkml:trace contextRef="#ctx0" brushRef="#br0" timeOffset="15400.5642">21219 14345 422 0,'54'28'0'0,"-54"-28"109"0,0 0-109 0,0 0 89 0,0 0-89 0,-54-28 102 0,54 28-102 0,54 28 101 15,-54-28-101-15,0 0 99 0,-54-28-99 0,108 56 97 0,-54-28-97 0,-54-28 85 0,108 56-85 0,-54-28 70 16,-54-28-70-16,108 56 55 0,-54-28-55 0,0 0 34 0,0 0-34 0,0 0 27 16,0 0-27-16,0 0 19 0,0 0-19 0,-54-28 12 0,54 28-12 0,54 28 12 0,-54-28-12 0,-11-31 9 15,11 31-9-15,58 35 9 0,-58-35-9 0,6 11 17 0,-57-39-17 0,111 69 19 0,-114-69-19 0,59 42 27 16,-5-14-27-16,60 44 30 0,-60-44-30 0,5 17 28 0,-5-17-28 0,5 17 26 0,-57-46-26 0,54 46 22 16,-2-17-22-16,58 47 20 0,-58-47-20 0,2 16 17 0,-2-16-17 0,0 16 15 0,0-16-15 0,0 16 13 15,0-16-13-15,0 14 6 0,0-14-6 0,0 13 4 0,-53-41-4 0,106 67 3 16,-53-39-3-16,-53-20 2 0,106 48-2 0,-53-21 5 0,0-7-5 0,-53-23 6 0,53 23-6 0,52 31 11 15,-52-31-11-15,-55-26 37 0,55 26-37 0,54 28 74 0,-54-28-74 0,0 0 121 0,0 0-121 0,0 0 144 16,0 0-144-16,-2-1 124 0,2 1-124 0,0-5 88 0,0 5-88 0,0-8 41 0,-54-19-41 16,108 45 17-16,-108-45-17 0,108 44 17 0,-54-17-17 0,0-12 15 0,0 12-15 0,3-14 13 0,-3 14-13 0,7-13 11 15,-7 13-11-15,7-14 7 0,-7 14-7 0,-43-44 6 0,43 44-6 0,66 13 3 0,-66-13-3 16,13-15 2-16,-13 15-2 0,13-16-2 0,-13 16 2 0,-41-45-3 0,96 74 3 0,-41-44-2 16,-14 15 2-16,12-13-2 0,-12 13 2 0,-40-40-2 0,92 69 2 0,-41-39-3 0,-11 10 3 0,9-5-10 15,-9 5 10-15,9-4-17 0,-9 4 17 0,9 0-24 0,-9 0 24 0,6 0-25 0,-6 0 25 0,6 2-25 16,-6-2 25-16,-46-20-19 0,46 20 19 0,7 11-11 0,-7-11 11 0,63 40-8 15,-63-40 8-15,6 17-4 0,-6-17 4 0,7 17-1 0,-7-17 1 0,3 18-1 0,-3-18 1 0,-50-8 3 16,105 37-3-16,-106-37 4 0,51 8-4 0,56 49 2 0,-110-78-2 0,109 78 3 0,-55-49-3 0,-52-8-2 16,105 36 2-16,-53-10-7 0,0-18 7 0,1 19-20 0,-1-19 20 0,0 17-52 15,0-17 52-15,2 15-91 0,-2-15 91 0,2 13-178 0,-2-13 178 0,2 13-328 0,-2-13 328 0,1 8-645 16,-1-8 645-16,-52-24-872 0,105 53 872 0</inkml:trace>
  <inkml:trace contextRef="#ctx0" brushRef="#br0" timeOffset="15657.9255">21762 14130 1671 0,'52'28'0'0,"-104"-56"81"15,52 28-81-15,0 0 106 0,0 0-106 0,52 28 58 0,-52-28-58 0,0 0 9 16,-52-28-9-16,104 56-23 0,-52-28 23 0,0 0-22 0,0 0 22 0,0 0-16 16,0 0 16-16,0 0-2 0,0 0 2 0,-52-28-2 0,104 56 2 0,68-27-6 0,-177-30 6 0,146 64-17 15,-89-35 17-15,35 4-34 0,-35-4 34 0,-18-22-73 0,73 50 73 0,-18-23-144 0,-37-5 144 0,34 7-228 16,-34-7 228-16,27 4-330 0,-27-4 330 0,15 2-1028 0,-68-29 1028 0</inkml:trace>
  <inkml:trace contextRef="#ctx0" brushRef="#br0" timeOffset="15858.2735">21852 14342 876 0,'0'0'0'0,"53"28"40"0,-53-28-40 0,0 0 16 0,0 0-16 0,0 0-15 0,0 0 15 0,-53-28 3 16,106 56-3-16,-106-56 22 0,53 28-22 0,0 0 23 0,0 0-23 0,0 0 17 0,0 0-17 0,53 28 7 15,-53-28-7-15,0 0-11 0,-53-28 11 0,228 73-47 0,-175-45 47 0,29 1-114 16,-29-1 114-16,22 0-396 0,-22 0 396 0,14 1-421 0,-68-30 421 0</inkml:trace>
  <inkml:trace contextRef="#ctx0" brushRef="#br0" timeOffset="16060.6692">22403 14165 1399 0,'-54'-28'0'0,"54"28"184"0,0 0-184 0,54 28 195 16,-54-28-195-16,0 0 130 0,0 0-130 0,0 0 43 0,0 0-43 0,0 0-19 0,0 0 19 0,0 0-20 16,0 0 20-16,-54-28-11 0,54 28 11 0,54 28 16 0,-54-28-16 0,0 0 41 0,-54-28-41 0,108 56 41 15,-54-28-41-15,0 0 38 0,0 0-38 0,1 125 34 0,-1-125-34 0,-54 4 24 0,54-4-24 0,58 59 19 16,-58-59-19-16,3 30 13 0,-3-30-13 0,2 31 8 0,-2-31-8 0,2 28 5 16,-2-28-5-16,5 28-5 0,-5-28 5 0,3 27-25 0,-3-27 25 0,1 26-72 0,-1-26 72 0,2 25-191 15,-2-25 191-15,-54-12-394 0,54 12 394 0,58 40-1345 0,-116-69 1345 0</inkml:trace>
  <inkml:trace contextRef="#ctx0" brushRef="#br0" timeOffset="18271.9718">25878 12730 72 0,'-66'-24'0'0,"66"24"77"0,0 0-77 0,66 24 93 0,-66-24-93 0,0 0 84 0,0 0-84 0,0 0 74 0,0 0-74 0,0 0 75 16,-66-24-75-16,66 24 79 0,0 0-79 0,0 0 83 0,0 0-83 0,66 24 90 0,-132-48-90 0,66 24 96 15,0 0-96-15,66 24 96 0,-66-24-96 0,0 0 84 0,-66-24-84 0,66 24 66 16,0 0-66-16,5-31 39 0,-5 31-39 0,0 0 11 0,70 25-11 0,-70-25-13 0,0 0 13 0,0 0-51 16,0 0 51-16,0 0-69 0,0 0 69 0,0 3-59 0,0-3 59 0,0 3-45 0,0-3 45 0,0 6-5 15,0-6 5-15,0 7 19 0,0-7-19 0,0 8 18 0,-70-32-18 0,140 56 25 16,-140-56-25-16,140 57 18 0,-70-33-18 0,-70-14 17 0,70 14-17 0,67 35 20 0,-135-59-20 0,66 34 11 16,2-10-11-16,66 37 14 0,-66-37-14 0,-2 12 21 0,2-12-21 0,-1 11 27 0,1-11-27 0,-2 11 34 15,2-11-34-15,-2 12 35 0,2-12-35 0,-2 13 32 0,2-13-32 0,-3 11 24 16,3-11-24-16,-71-12 25 0,140 37-25 0,-71-12 24 0,2-13-24 0,-72-11 23 0,72 11-23 0,65 39 22 15,-65-39-22-15,-6 15 18 0,6-15-18 0,-2 13 14 0,2-13-14 0,-5 14 10 0,5-14-10 0,-4 15 8 16,4-15-8-16,-73-11 6 0,73 11-6 0,66 43 3 0,-66-43-3 0,-3 15 4 0,3-15-4 0,-72-12 2 16,141 38-2-16,-140-37 0 0,140 38 0 0,-140-39-3 0,71 12 3 0,66 42-14 15,-66-42 14-15,-3 15-36 0,3-15 36 0,-1 13-81 0,-67-39 81 0,135 64-162 0,-67-38 162 0,-69-19-1055 0,137 45 1055 0</inkml:trace>
  <inkml:trace contextRef="#ctx0" brushRef="#br0" timeOffset="19571.0203">11187 13005 68 0,'-27'-20'0'0,"54"40"139"0,-27-20-139 0,0 0 87 0,0 0-87 0,0 0 92 16,0 0-92-16,-27-20 98 0,27 20-98 0,0 0 105 0,0 0-105 0,0 0 103 16,0 0-103-16,27 20 111 0,-27-20-111 0,0 0 113 0,0 0-113 0,0 0 115 0,-27-20-115 0,54 40 121 15,-27-20-121-15,-27-20 122 0,27 20-122 0,0 0 126 0,0 0-126 0,31-8 120 0,-60-12-120 0,58 39 116 16,-58-39-116-16,59 40 102 0,-57-40-102 0,27 20 83 0,27 20-83 0,-27-20 63 0,0 0-63 0,-27-20 41 15,54 40-41-15,-54-40 18 0,27 20-18 0,27 20-4 0,-54-40 4 0,54 40-34 16,-27-20 34-16,-27-20-69 0,27 20 69 0,27 21-65 0,-27-21 65 0,-27-15-52 0,54 36 52 0,-27-11-26 0,-27-31 26 0,29 34 11 16,25 7-11-16,-25-3 11 0,-2-17-11 0,3 18 14 0,-3-18-14 0,-27 0 16 0,55 21-16 15,-28 2 16-15,0-23-16 0,0 25 19 0,0-25-19 0,0 28 18 0,0-28-18 0,1 27 20 16,-1-27-20-16,-4 31 19 0,4-31-19 0,-35 9 19 0,35-9-19 0,-2 29 17 0,2-29-17 16,24 50 14-16,-24-50-14 0,-5 29 13 0,5-29-13 0,-31 9 8 0,58 11-8 0,-30 8 3 0,3-28-3 0,-2 28-9 15,2-28 9-15,-1 26-39 0,1-26 39 0,0 27-112 0,0-27 112 0,0 18-276 16,0-18 276-16,1 12-1294 0,-30-34 1294 0</inkml:trace>
  <inkml:trace contextRef="#ctx0" brushRef="#br0" timeOffset="23566.4882">23689 12951 75 0,'0'0'0'0,"0"0"83"0,0 0-83 0,61 26 60 0,-61-26-60 16,-61-26 64-16,61 26-64 0,61 26 75 0,-61-26-75 0,0 0 94 0,0 0-94 0,0 0 116 15,0 0-116-15,0 0 139 0,0 0-139 0,-61-26 156 0,61 26-156 0,61 26 157 0,-61-26-157 0,0 0 152 16,-61-26-152-16,122 52 132 0,-61-26-132 0,0 0 115 0,0 0-115 0,-24-23 107 0,-37-2-107 0,61 21 99 16,0 4-99-16,0-2 90 0,61 27-90 0,-61-28 79 0,0 3-79 0,0-3 68 15,0 3-68-15,-62-27 56 0,123 52-56 0,-61-26 56 0,0 1-56 0,0 0 52 0,0 0-52 0,-62-27 42 16,123 52-42-16,-122-50 33 0,122 50-33 0,-122-50 15 0,61 25-15 0,61 25 1 0,-61-25-1 0,0 0-12 15,0 0 12-15,0 0-31 0,-61-25 31 0,122 50-48 0,-61-25 48 0,0 0-63 0,0 0 63 0,-1 4-50 16,-60-29 50-16,120 56-32 0,-59-31 32 0,-5 9-7 0,-56-35 7 0,119 65 15 0,-58-39-15 0,-7 14 13 16,7-14-13-16,-6 17 16 0,6-17-16 0,-70-7 15 0,70 7-15 0,52 45 16 15,-52-45-16-15,-70-5 16 0,70 5-16 0,50 46 13 0,-50-46-13 0,-9 22 12 0,9-22-12 0,-9 22 7 16,-52-47-7-16,113 71 5 0,-52-46-5 0,-66-4 2 0,127 29-2 0,-69-6 1 0,8-19-1 0,-7 19-1 16,7-19 1-16,-63-7-4 0,124 32 4 0,-124-32-14 0,123 32 14 0,-61-6-40 0,-59-45 40 0,120 70-116 15,-60-44 116-15,0 14-287 0,0-14 287 0,-60-17-1308 0,60 17 1308 0</inkml:trace>
  <inkml:trace contextRef="#ctx0" brushRef="#br0" timeOffset="25448.8129">25655 13936 289 0,'-65'-29'0'0,"130"58"50"16,-65-29-50-16,0 0 47 0,0 0-47 0,0 0 33 0,0 0-33 0,0 0 24 16,0 0-24-16,0 0 22 0,-65-29-22 0,130 58 31 0,-65-29-31 0,0 0 41 0,0 0-41 0,0 0 48 15,-65-29-48-15,130 58 46 0,-65-29-46 0,0 0 45 0,0 0-45 0,-65-29 37 0,65 29-37 0,0 0 31 16,0 0-31-16,58-2 27 0,-58 2-27 0,4-2 26 0,-70-26-26 0,135 54 33 15,-69-26-33-15,5-3 43 0,-71-25-43 0,71 26 47 0,60 31-47 0,-58-30 52 0,-7 1-52 0,4-3 46 16,-4 3-46-16,9-2 40 0,-75-27-40 0,141 56 37 0,-141-57-37 0,76 28 30 0,-10 2-30 0,14-1 27 16,51 31-27-16,-49-32 22 0,-84-27-22 0,150 58 19 0,-149-58-19 0,83 29 18 0,-16 0-18 0,21 0 19 15,46 29-19-15,-47-29 19 0,-20 0-19 0,-47-26 18 0,115 55-18 0,-47-24 19 16,-21-5-19-16,21 5 12 0,-21-5-12 0,18 5 8 0,-18-5-8 0,17 7 2 0,-17-7-2 0,17 9-5 0,-17-9 5 16,11 8-11-16,-11-8 11 0,10 10-18 0,-10-10 18 0,12 11-25 0,-12-11 25 0,4 11-29 15,-70-39 29-15,69 39-27 0,-3-11 27 0,0 13-26 0,66 16 26 0,-132-46-15 0,132 47 15 0,-72-18-10 16,-59-41 10-16,119 71-3 0,-54-42 3 0,-13 11 5 0,13-11-5 0,-84-18 3 0,84 18-3 0,44 39 3 15,-44-39-3-15,-26 8-1 0,26-8 1 0,-95-23-6 0,95 23 6 0,38 35-6 0,-38-35 6 0,-99-25-6 16,167 55 6-16,-99-26-1 0,31-4 1 0,-29 2 0 0,29-2 0 0,-92-27 8 16,157 56-8-16,-156-58 10 0,91 29-10 0,46 29 11 0,-46-29-11 0,-19 0 15 0,19 0-15 0,-80-31 17 15,80 31-17-15,57 27 21 0,-57-27-21 0,-7-2 37 0,7 2-37 0,-3-1 48 0,3 1-48 0,0 0 56 16,-67-29-56-16,67 29 55 0,0 0-55 0,0 0 37 0,67 29-37 0,-129-58 13 0,127 58-13 0,-58-29 3 16,-7 0-3-16,-57-29-3 0,125 58 3 0,-55-24-1 0,-13-5 1 0,-44-23 7 15,109 52-7-15,-42-21 4 0,-23-8-4 0,26 8 2 0,-26-8-2 0,-39-19 2 0,39 19-2 0,94 41 1 16,-94-41-1-16,28 13-1 0,-28-13 1 0,28 14 1 0,-95-42-1 0,159 72 1 0,-92-44-1 0,23 16 1 15,-23-16-1-15,-47-12 0 0,47 12 0 0,83 46 0 0,-83-46 0 0,16 16-3 16,-16-16 3-16,10 16 0 0,-10-16 0 0,8 17 2 0,-8-17-2 0,-59-13 3 0,59 13-3 0,2 14 8 16,63 16-8-16,-65-16 11 0,0-14-11 0,0 12 16 0,0-12-16 0,-3 9 28 0,3-9-28 0,-9 9 42 15,9-9-42-15,-76-20 55 0,76 20-55 0,52 38 65 0,-52-38-65 0,-18 6 70 16,18-6-70-16,-20 6 64 0,20-6-64 0,-91-24 55 0,91 24-55 0,-28 4 43 0,28-4-43 0,37 31 32 16,-37-31-32-16,-31 1 24 0,31-1-24 0,-32 0 16 0,32 0-16 0,-31 0 8 0,-34-30-8 0,33 30-2 0,32 0 2 15,36 29-28-15,-36-29 28 0,-28-3-71 0,28 3 71 0,-92-32-189 0,92 32 189 0,43 29-386 16,-43-29 386-16,-75-30-1310 0,139 60 1310 0</inkml:trace>
  <inkml:trace contextRef="#ctx0" brushRef="#br0" timeOffset="26483.9948">10694 13998 230 0,'27'23'0'0,"-27"-23"72"0,0 0-72 0,-27-23 55 15,54 46-55-15,-27-23 49 0,-27-23-49 0,27 23 52 0,0 0-52 0,27 23 63 0,-27-23-63 0,0 0 79 16,0 0-79-16,0 0 95 0,0 0-95 0,-27-23 125 0,27 23-125 0,27 23 139 15,-27-23-139-15,0 0 149 0,0 0-149 0,0 0 148 0,0 0-148 0,0 0 135 0,0 0-135 0,-67-6 123 16,67 6-123-16,-1-1 101 0,1 1-101 0,-1 0 76 0,-27-23-76 0,28 22 45 0,0 1-45 0,28 23 19 16,-28-23-19-16,0 0-3 0,0 0 3 0,0 0-17 0,0 0 17 0,-26-23-18 0,53 46 18 0,-49-46-11 15,22 23 11-15,32 23 3 0,-59-46-3 0,65 46 17 0,-38-23-17 0,11 0 23 16,-11 0-23-16,14 0 22 0,-14 0-22 0,16 0 18 0,-16 0-18 0,16 0 17 0,-16 0-17 0,-10-24 15 0,10 24-15 0,42 22 13 16,-42-22-13-16,14-3 11 0,-39-19-11 0,66 42 10 0,-41-20-10 0,16-1 8 0,-16 1-8 0,15-3 9 15,-15 3-9-15,-13-24 7 0,13 24-7 0,16-1 5 0,-16 1-5 0,41 21 2 16,-41-21-2-16,13 0 2 0,-13 0-2 0,-14-22 0 0,14 22 0 0,11 0-5 0,-11 0 5 0,38 22-10 15,-38-22 10-15,10 0-27 0,-10 0 27 0,6 3-57 0,-6-3 57 0,-22-21-119 0,22 21 119 0,31 27-218 16,-31-27 218-16,-26-21-341 0,26 21 341 0,28 26-1111 0,-55-49 1111 0</inkml:trace>
  <inkml:trace contextRef="#ctx0" brushRef="#br0" timeOffset="27166.1051">11245 13904 669 0,'0'0'0'16,"-30"-22"123"-16,30 22-123 0,30 22 137 0,-30-22-137 0,-30-22 108 0,60 44-108 0,-30-22 72 0,0 0-72 0,-30-22 52 16,60 44-52-16,-30-22 34 0,0 0-34 0,0 0 28 0,0 0-28 0,0 0 26 15,0 0-26-15,0 0 32 0,0 0-32 0,-30-22 37 0,30 22-37 0,0 0 42 0,0 0-42 0,0 0 42 16,0 0-42-16,30 22 39 0,-30-22-39 0,0 0 32 0,0 0-32 0,129-29 29 0,-129 29-29 0,-6-24 22 15,6 24-22-15,55 24 15 0,-55-24-15 0,26 0 12 0,-26 0-12 0,-2-24 6 0,31 48-6 0,-6-23 6 16,-23-1-6-16,-5-20 4 0,5 20-4 0,48 27-3 0,-76-51 3 0,74 54-8 16,-46-30 8-16,-15-17-13 0,43 41 13 0,-16-17-18 0,-12-7 18 0,7 11-18 0,-7-11 18 0,-21-12-21 15,51 35 21-15,-28-9-19 0,-2-14 19 0,1 14-12 0,-1-14 12 0,0 16-7 0,0-16 7 0,-32-6 3 16,61 29-3-16,-39-6 5 0,10-17-5 0,-11 18 4 0,11-18-4 0,-18 17 5 0,18-17-5 16,-47-8 3-16,75 31-3 0,-51-8 5 0,-6-38-5 0,33 58 8 0,-4-35-8 0,-56-9 7 0,56 9-7 15,-30 11 10-15,30-11-10 0,0 31 9 0,-27-54-9 0,27 54 9 0,0-31-9 0,-55-18 13 16,55 18-13-16,-26 5 11 0,54 17-11 0,-80-40 17 0,52 18-17 0,-20 2 21 0,20-2-21 0,10 23 22 15,-10-23-22-15,-44-23 28 0,44 23-28 0,-11 0 27 0,11 0-27 0,23 23 34 0,-53-46-34 0,26 23 43 16,4 0-43-16,26 23 46 0,-26-23-46 0,-28-23 56 0,28 23-56 0,28 23 45 0,-56-46-45 0,28 23 28 16,0 0-28-16,33 23 7 0,-62-46-7 0,36 23-14 0,-7 0 14 0,11-1-20 15,-11 1 20-15,46 23-17 0,-46-23 17 0,21 0-8 0,-21 0 8 0,24 0-3 0,-24 0 3 0,26 0 0 16,-54-23 0-16,83 49 2 0,-85-49-2 0,88 51 0 0,-58-28 0 0,27 6 0 0,-57-29 0 0,58 29-2 16,-28-6 2-16,25 10-4 0,-25-10 4 0,21 10-4 0,-21-10 4 0,47 36-8 0,-47-36 8 0,-14-9-8 15,14 9 8-15,43 38-9 0,-73-61 9 0,39 37-9 0,-9-14 9 0,33 38-5 16,-61-60 5-16,30 38-4 0,-2-16 4 0,0 14 1 0,0-14-1 0,0 15 11 0,0-15-11 0,21 39 17 15,-49-62-17-15,16 37 26 0,41 9-26 0,-45-10 30 0,16-13-30 0,-45-11 30 0,45 11-30 0,6 34 31 16,-6-34-31-16,-23 9 28 0,23-9-28 0,-26 8 26 0,26-8-26 0,-28 7 27 16,28-7-27-16,-29 6 28 0,29-6-28 0,-28 4 28 0,28-4-28 0,-28 3 24 0,28-3-24 0,-27 2 19 15,27-2-19-15,-28 2 13 0,28-2-13 0,-28 1 6 0,28-1-6 0,-26 1-2 0,26-1 2 0,-55-23-22 16,84 47 22-16,-52-23-71 0,23-1 71 0,-20 3-200 0,20-3 200 0,-16 2-464 0,16-2 464 0,-37-23-1350 0,65 47 1350 0</inkml:trace>
  <inkml:trace contextRef="#ctx0" brushRef="#br0" timeOffset="38816.6172">25956 4627 232 0,'-78'8'0'0,"156"-16"78"16,-156 16-78-16,78-8 125 0,0 0-125 0,78-8 146 0,-78 8-146 0,-78 8 146 0,78-8-146 0,0 0 143 16,0 0-143-16,0 0 124 0,0 0-124 0,0 0 112 0,0 0-112 0,0 0 106 0,0 0-106 0,78-8 89 15,-156 16-89-15,78-8 78 0,0 0-78 0,78-8 68 0,-78 8-68 0,0 0 58 16,0 0-58-16,-11-105 43 0,11 105-43 0,-1 0 16 0,1 0-16 0,0 0-29 0,0 0 29 0,-2 0-78 16,2 0 78-16,0 2-79 0,-76 8 79 0,151-13-67 0,-75 3 67 0,-2 14-32 0,2-14 32 0,-1 18 11 15,1-18-11-15,-3 21 19 0,-74-13-19 0,74 19 25 0,3-27-25 0,71 22 24 0,-71-22-24 0,-7 31 28 16,-68-23-28-16,70 24 19 0,5-32-19 0,71 25 14 0,-71-25-14 0,-4 31 10 15,4-31-10-15,-4 32 5 0,4-32-5 0,-2 32 8 0,2-32-8 0,-4 32 7 0,4-32-7 0,-4 31 14 16,4-31-14-16,-3 30 16 0,3-30-16 0,-3 30 20 0,3-30-20 0,-6 29 29 0,6-29-29 0,-4 26 31 16,4-26-31-16,-6 27 30 0,6-27-30 0,-4 25 20 0,4-25-20 0,-5 23 14 15,5-23-14-15,-3 20 8 0,3-20-8 0,-3 20 10 0,3-20-10 0,-5 19 13 0,-71-14-13 0,149 6 14 16,-73-11-14-16,-3 15 16 0,3-15-16 0,-3 12 17 0,3-12-17 0,-2 10 14 0,2-10-14 0,0 7 15 16,0-7-15-16,-2 3 20 0,2-3-20 0,0 1 39 0,0-1-39 0,-76 6 71 0,152-11-71 0,-76 5 104 15,0 0-104-15,-76 5 143 0,76-5-143 0,-2 0 168 0,79-5-168 0,-77 4 151 0,0 1-151 0,-1-5 115 16,1 5-115-16,-1-11 71 0,1 11-71 0,-79-8 23 0,155 2-23 0,-76-11 8 15,0 17-8-15,-76-13 4 0,76 13-4 0,0-21 2 0,0 21-2 0,1-25 3 0,77 20-3 0,-149-16 4 16,71 21-4-16,4-30 3 0,-4 30-3 0,86-39 3 0,-86 39-3 0,8-34 0 0,-8 34 0 0,-69-33-2 16,69 33 2-16,85-46-2 0,-85 46 2 0,-70-35-4 0,70 35 4 0,85-48-5 0,-85 48 5 0,8-38-6 15,-8 38 6-15,-72-27-5 0,149 20 5 0,-72-22-4 0,-5 29 4 0,4-25-1 16,-4 25 1-16,-74-12 0 0,74 12 0 0,3-14 4 0,-3 14-4 0,78-18 3 0,-78 18-3 0,1-7 1 16,-1 7-1-16,1-4-5 0,-1 4 5 0,-76 6-23 0,76-6 23 0,78-7-54 0,-78 7 54 0,2 0-70 15,-79 7 70-15,82-4-67 0,-5-3 67 0,82 0-52 0,-82 0 52 0,-66 21-20 0,66-21 20 0,90 7-8 16,-90-7 8-16,15 18-7 0,-15-18 7 0,-61 28-11 0,61-28 11 0,94 14-11 0,-94-14 11 0,-61 31-11 15,61-31 11-15,93 17-10 0,-93-17 10 0,19 27-3 0,-19-27 3 0,-60 32-1 16,60-32 1-16,22 27 2 0,-22-27-2 0,98 21 2 0,-98-21-2 0,-57 34 4 0,57-34-4 0,100 20 0 16,-100-20 0-16,23 27 0 0,-99-20 0 0,177 11 0 0,-178-12 0 0,102 17 0 15,-25-23 0-15,103 15 0 0,-103-15 0 0,25 18 0 0,-25-18 0 0,-55 24 0 0,133-30 0 0,-135 27 1 16,57-21-1-16,98 6 1 0,-98-6-1 0,-62 18 3 0,62-18-3 0,95 3 6 0,-173 3-6 0,170-5 10 0,-92-1-10 16,12 6 16-16,-12-6-16 0,10 3 24 0,-10-3-24 0,-68 9 30 0,145-15-30 0,-70 6 41 15,-7 0-41-15,8 0 51 0,-8 0-51 0,6 0 62 0,-6 0-62 0,6 0 68 0,-85 6-68 0,87-12 69 16,-8 6-69-16,7-10 64 0,-7 10-64 0,85-17 52 0,-85 17-52 0,9-15 44 0,-9 15-44 0,-70-12 32 15,70 12-32-15,89-26 28 0,-89 26-28 0,7-21 31 0,-86 26-31 0,165-36 29 16,-86 31-29-16,-72-22 33 0,72 22-33 0,87-37 28 0,-87 37-28 0,6-35 20 0,-6 35-20 0,5-37 19 16,-5 37-19-16,5-43 16 0,-5 43-16 0,7-45 15 0,-7 45-15 0,9-49 12 0,-89 56-12 0,167-68 9 15,-87 61-9-15,10-59 4 0,-88 67-4 0,170-74 1 0,-92 66-1 0,14-56-2 16,-14 56 2-16,11-51-7 0,-11 51 7 0,15-46-14 0,-15 46 14 0,11-37-18 0,-11 37 18 0,11-31-26 16,-11 31 26-16,8-21-39 0,-8 21 39 0,6-14-59 0,-6 14 59 0,5-7-127 0,-5 7 127 0,4-3-258 15,-85 13 258-15,83-10-411 0,-2 0 411 0,84-6-582 0,-165 15 582 0,164-14-1475 0,-83 5 1475 0</inkml:trace>
  <inkml:trace contextRef="#ctx0" brushRef="#br0" timeOffset="39187.0228">27633 4302 796 0,'85'-10'0'0,"-85"10"46"0,0 0-46 0,0 0 126 16,0 0-126-16,0 0 117 0,0 0-117 0,0 0 96 0,0 0-96 0,0 0 53 0,0 0-53 0,-85 10 13 15,170-20-13-15,-85 10-11 0,0 0 11 0,0 0-13 0,0 0 13 0,-85 10-5 0,170-20 5 0,-288 8 1 16,203 2-1-16,-34 27 5 0,34-27-5 0,49 29 2 0,-49-29-2 0,-36 44 2 0,36-44-2 0,-39 52 2 15,39-52-2-15,-36 58 6 0,36-58-6 0,-35 61 9 0,35-61-9 0,-116 73 14 16,116-73-14-16,54 59 16 0,-54-59-16 0,-30 66 16 0,-51-59-16 0,59 59 16 0,22-66-16 0,62 59 14 16,-62-59-14-16,-15 63 15 0,15-63-15 0,-92 68 17 0,174-74-17 0,-88 64 22 0,6-58-22 0,-84 60 18 15,84-60-18-15,82 45 18 0,-82-45-18 0,4 48 12 0,-4-48-12 0,13 43 14 16,-13-43-14-16,17 41 18 0,-17-41-18 0,22 37 15 0,-22-37-15 0,27 33 2 0,-27-33-2 0,30 30-17 0,-30-30 17 16,31 26-49-16,-31-26 49 0,-48 26-84 0,48-26 84 0,117 16-125 0,-117-16 125 0,-48 17-175 0,48-17 175 15,26 9-242-15,-26-9 242 0,100 2-780 0,-100-2 780 0</inkml:trace>
  <inkml:trace contextRef="#ctx0" brushRef="#br0" timeOffset="39575.9518">27883 4779 1023 0,'85'-7'0'0,"-85"7"8"0,-85 7-8 0,170-14 95 15,-85 7-95-15,0 0 57 0,0 0-57 0,-85 7 28 0,170-14-28 0,-85 7 10 16,0 0-10-16,0 0 2 0,0 0-2 0,141-73-8 0,-226 80 8 0,110-10-13 0,61-4 13 0,-58 6-16 16,-28 1 16-16,29 0-19 0,-29 0 19 0,-57 7-17 0,57-7 17 0,112-4-20 0,-198 11 20 0,198-7-21 15,-112 0 21-15,23 9-30 0,-23-9 30 0,19 12-38 0,-19-12 38 0,15 14-34 16,-15-14 34-16,13 15-33 0,-13-15 33 0,11 17-20 0,-11-17 20 0,7 20-7 0,-92-14 7 0,88 14-3 0,-3-20 3 0,2 23 9 16,-2-23-9-16,87 19 19 0,-87-19-19 0,0 25 28 0,-87-19-28 0,165 14 40 15,-164-14-40-15,76 20 57 0,95-32-57 0,-97 35 59 0,12-29-59 0,-19 25 65 0,19-25-65 0,-21 23 70 16,-67-17-70-16,150 9 66 0,-62-15-66 0,-28 19 74 0,28-19-74 0,-30 16 78 0,-56-11-78 0,54 7 80 15,32-12-80-15,51 4 80 0,-51-4-80 0,-36 4 81 0,36-4-81 0,-36 2 79 0,-50 3-79 0,132-10 76 16,-46 5-76-16,-118 1 74 0,118-1-74 0,-34-11 75 0,34 11-75 0,55-17 77 0,-55 17-77 0,-25-17 77 16,25 17-77-16,-107-14 73 0,107 14-73 0,63-28 60 0,-63 28-60 0,-104-22 41 15,104 22-41-15,-15-27 30 0,98 22-30 0,-180-20 18 0,181 20-18 0,-94-23 15 0,10 28-15 0,-6-29 15 16,-77 34-15-16,166-40 0 0,-83 35 0 0,-83-27-15 0,83 27 15 0,96-39-44 0,-96 39 44 0,18-35-86 16,-18 35 86-16,27-36-131 0,-27 36 131 0,-51-29-180 0,51 29 180 0,123-42-227 15,-123 42 227-15,46-29-250 0,-46 29 250 0,47-22-252 0,-47 22 252 0,-36-5-260 0,36 5 260 0,132-13-269 16,-132 13 269-16,36 0-430 0,-36 0 430 0,24 0-316 0,-24 0 316 0</inkml:trace>
  <inkml:trace contextRef="#ctx0" brushRef="#br0" timeOffset="39819.3644">28720 5255 654 0,'-87'4'0'0,"87"-4"25"0,0 0-25 0,0 0 23 0,0 0-23 0,0 0 34 16,0 0-34-16,87-4 69 0,-174 8-69 0,174-8 83 0,-87 4-83 0,-87 4 83 0,87-4-83 0,87-4 71 15,-174 8-71-15,87-4 58 0,0 0-58 0,87-4 42 0,-174 8-42 0,26 126 28 16,61-130-28-16,69 18 23 0,-157-14-23 0,71 17 15 0,17-21-15 0,-22 21 4 0,22-21-4 0,-23 20-6 16,23-20 6-16,61 18-28 0,-145-16 28 0,58 16-57 0,26-18 57 0,-24 17-97 0,24-17 97 0,-26 18-144 15,26-18 144-15,-18 12-223 0,104-16 223 0,-186 16-657 0,100-12 657 0</inkml:trace>
  <inkml:trace contextRef="#ctx0" brushRef="#br0" timeOffset="40454.1657">29853 4837 547 0,'0'0'0'0,"-92"6"165"0,92-6-165 0,0 0 177 0,0 0-177 0,0 0 191 0,0 0-191 0,92-6 181 16,-92 6-181-16,0 0 146 0,0 0-146 0,-92 6 120 0,184-12-120 0,-92 6 98 0,0 0-98 0,-92 6 79 16,92-6-79-16,92-6 63 0,-92 6-63 0,0 0 50 0,0 0-50 0,0 0 26 15,0 0-26-15,0 0-16 0,0 0 16 0,0 0-61 0,0 0 61 0,0 0-69 0,0 0 69 0,-30-92-62 16,122 86 62-16,-191 27-33 0,192-26 33 0,-102 24-2 0,9-19 2 0,-12 25-6 0,-81-19 6 0,173 14-2 16,-80-20 2-16,-11 27-2 0,11-27 2 0,-11 27 1 0,11-27-1 0,-101 34 7 15,101-34-7-15,-7 26 5 0,7-26-5 0,85 21 10 0,-85-21-10 0,-8 24 9 0,8-24-9 0,-3 23 8 16,3-23-8-16,-5 18 10 0,5-18-10 0,-94 23 9 0,94-23-9 0,92 11 8 0,-92-11-8 0,-1 12 12 15,-91-7-12-15,92 5 14 0,0-10-14 0,92 4 20 0,-92-4-20 0,0 7 26 0,0-7-26 0,0 5 30 16,-92-2-30-16,184-4 41 0,-92 1-41 0,0 1 58 0,0-1-58 0,0 2 80 0,0-2-80 0,0 0 112 16,-92 4-112-16,92-4 143 0,92-4-143 0,-92 4 166 0,0 0-166 0,0-3 151 15,0 3-151-15,1-5 119 0,-93 9-119 0,92-12 78 0,0 8-78 0,2-13 37 0,-2 13-37 0,4-14 21 16,88 9-21-16,-89-13 16 0,-3 18-16 0,-90-15 11 0,90 15-11 0,7-22 9 0,-7 22-9 0,95-31 8 16,-95 31-8-16,7-28 6 0,-7 28-6 0,-87-25 7 0,87 25-7 0,7-29 5 0,85 23-5 0,-84-22 4 15,-8 28-4-15,4-27 3 0,-4 27-3 0,5-23 2 0,-5 23-2 0,3-19 1 0,-3 19-1 0,-91-11 0 16,91 11 0-16,1-11 1 0,-1 11-1 0,93-15 1 0,-93 15-1 0,0-5-2 15,0 5 2-15,0-2-10 0,-92 7 10 0,184-10-37 0,-184 10 37 0,184-10-69 0,-92 5 69 16,0 2-67-16,0-2 67 0,-94 14-66 0,186-19 66 0,-94 18-39 0,2-13 39 0,-6 17-10 16,6-17 10-16,-4 21-9 0,4-21 9 0,-8 24-1 0,8-24 1 0,-5 26-3 0,-88-22 3 0,180 18-1 0,-87-22 1 15,-7 28 1-15,7-28-1 0,-3 28-3 0,3-28 3 0,-4 28 1 0,4-28-1 0,-98 33 1 16,98-33-1-16,91 21 0 0,-91-21 0 0,-1 26 1 0,1-26-1 0,-1 27-4 0,1-27 4 0,-93 31-6 16,93-31 6-16,92 21-10 0,-92-21 10 0,-2 25-17 0,2-25 17 0,0 25-26 0,0-25 26 0,0 26-44 15,0-26 44-15,0 27-67 0,0-27 67 0,0 27-110 0,0-27 110 0,0 26-182 16,0-26 182-16,0 26-308 0,0-26 308 0,0 19-427 0,0-19 427 0,0 13-1325 0,0-13 1325 0</inkml:trace>
  <inkml:trace contextRef="#ctx0" brushRef="#br0" timeOffset="40794.1372">30544 4325 1190 0,'-95'9'0'0,"190"-18"120"16,-190 18-120-16,190-18 95 0,-95 9-95 0,0 0 74 0,-95 9-74 0,313-84 48 0,-218 75-48 0,25-6 15 16,-25 6-15-16,22-3 1 0,-22 3-1 0,-72 9-8 0,167-18 8 0,-166 19-5 0,168-18 5 0,-72 15-8 15,-25-7 8-15,29 11-13 0,-29-11 13 0,28 16-15 0,-127-8 15 0,223 7-23 0,-220-7 23 0,121 20-27 16,-25-28 27-16,121 28-28 0,-121-28 28 0,-74 48-26 0,74-48 26 0,115 41-17 15,-115-41 17-15,20 55-10 0,-20-55 10 0,19 62-3 0,-19-62 3 0,18 66 6 0,-116-59-6 0,116 65 9 16,77-78-9-16,-79 82 20 0,-16-76-20 0,13 81 32 0,-13-81-32 0,9 84 37 0,-9-84-37 0,3 86 48 16,-3-86-48-16,3 85 52 0,-3-85-52 0,0 85 55 0,0-85-55 0,-6 80 55 0,-89-77-55 0,80 73 48 15,15-76-48-15,80 68 39 0,-80-68-39 0,-120 71 31 0,120-71-31 0,66 65 23 16,-163-63-23-16,158 59 12 0,-155-59-12 0,147 57-22 0,-53-59 22 0,-50 54-106 0,50-54 106 0,-54 49-263 16,-40-47 263-16,145 33-717 0,-51-35 717 0,-126 23-719 0,126-23 719 0</inkml:trace>
  <inkml:trace contextRef="#ctx0" brushRef="#br0" timeOffset="41603.0583">27934 6320 619 0,'-83'-2'0'0,"83"2"73"0,0 0-73 0,83 2 135 15,-83-2-135-15,0 0 140 0,0 0-140 0,-83-2 141 0,83 2-141 0,83 2 124 0,-166-4-124 0,83 2 107 16,0 0-107-16,0 0 88 0,0 0-88 0,83 2 67 0,-83-2-67 0,0 0 33 0,-83-2-33 0,166 4-10 15,-83-2 10-15,-83-2-78 0,83 2 78 0,83 2-97 0,-83-2 97 0,-83-20-88 0,166 22 88 0,-85 6-63 16,2-8 63-16,-1 11-6 0,1-11 6 0,-5 15 17 0,-78-16-17 0,80 16 24 16,85-13-24-16,-87 17 29 0,5-19-29 0,-5 20 31 0,-76-22-31 0,79 22 33 0,2-20-33 0,78 23 37 15,-78-23-37-15,-3 20 41 0,3-20-41 0,-84 18 47 0,166-17-47 0,-164 17 42 0,82-18-42 0,82 20 39 16,-164-21-39-16,164 21 34 0,-82-20-34 0,-82 21 27 0,164-20-27 0,-82 21 30 0,0-22-30 0,0 27 35 16,-82-30-35-16,164 35 39 0,-82-32-39 0,-83 28 42 0,83-28-42 0,81 37 55 15,-81-37-55-15,-2 38 61 0,2-38-61 0,-4 42 64 0,4-42-64 0,-2 45 62 0,2-45-62 0,-2 46 45 16,2-46-45-16,-4 47 26 0,4-47-26 0,-3 45 12 0,3-45-12 0,-1 42-11 0,1-42 11 0,-1 40-47 15,1-40 47-15,0 39-111 0,0-39 111 0,-1 36-244 0,1-36 244 0,0 26-381 16,0-26 381-16,-80 12-1263 0,160-7 1263 0</inkml:trace>
  <inkml:trace contextRef="#ctx0" brushRef="#br0" timeOffset="41918.8224">27933 6232 946 0,'83'0'0'0,"-166"0"42"0,166 0-42 0,-166 0 32 0,83 0-32 0,0 0-3 15,0 0 3-15,0 0-25 0,0 0 25 0,0 0-9 0,0 0 9 0,0 0 26 0,83 0-26 0,-83 0 28 16,0 0-28-16,0 0 22 0,0 0-22 0,-83 0 15 0,83 0-15 0,-56 89 2 16,56-89-2-16,-107 20-6 0,188-19 6 0,-103 20-11 0,22-21 11 0,-25 21-24 0,25-21 24 0,-105 18-34 15,105-18 34-15,60 18-57 0,-60-18 57 0,-18 18-77 0,-64-20 77 0,67 16-83 0,95-12 83 0,-93 8-93 16,13-10 93-16,-89 6-91 0,89-6 91 0,76 9-87 0,-76-9 87 0,-2 3-103 0,-78-4 103 16,80 3-133-16,80 0 133 0,-160-2-277 0,160 1 277 0</inkml:trace>
  <inkml:trace contextRef="#ctx0" brushRef="#br0" timeOffset="42125.8947">27927 6318 625 0,'0'0'0'0,"0"0"160"0,0 0-160 0,-84 0 219 0,84 0-219 0,84 0 228 0,-168 0-228 0,168 0 178 16,-168 0-178-16,168 0 108 0,-84 0-108 0,0 0 36 0,0 0-36 0,-84 0-10 0,84 0 10 0,0 0-15 16,0 0 15-16,0 0-8 0,0 0 8 0,84 0 10 0,-84 0-10 0,0 0 17 0,0 0-17 0,0 0 22 15,0 0-22-15,0 0 19 0,0 0-19 0,0 0 17 0,0 0-17 0,104 63 14 16,-104-63-14-16,27 10 6 0,-27-10-6 0,-54 9 5 0,54-9-5 0,117 10 0 0,-117-10 0 0,35 8-5 15,-35-8 5-15,-43 4-6 0,43-4 6 0,122 7-17 0,-122-7 17 0,-48 0-27 0,133 3 27 0,-133-4-47 16,48 1 47-16,116 2-80 0,-116-2 80 0,-52-2-114 0,134 4 114 0,-54-2-159 16,-28 0 159-16,24-2-215 0,-24 2 215 0,17-3-321 0,-102 1 321 0,181 2-640 0,-182-3 640 0</inkml:trace>
  <inkml:trace contextRef="#ctx0" brushRef="#br0" timeOffset="43114.9205">27423 8322 209 0,'0'0'0'0,"79"10"84"0,-79-10-84 0,-79-10 94 16,79 10-94-16,79 10 98 0,-79-10-98 0,0 0 82 0,-79-10-82 0,158 20 87 0,-79-10-87 0,0 0 86 15,0 0-86-15,-79-10 91 0,79 10-91 0,79 10 100 0,-158-20-100 0,158 20 106 16,-79-10-106-16,0 0 110 0,0 0-110 0,0 0 106 0,0 0-106 0,-79-10 103 0,158 20-103 0,26-17 95 16,-105 7-95-16,14-12 87 0,-93 2-87 0,93-3 80 0,-14 13-80 0,91-6 74 0,-171-3-74 0,96-9 63 15,61 28-63-15,-140-38 56 0,63 28-56 0,93-12 49 0,-93 12-49 0,18-21 39 0,-98 11-39 0,98-11 40 16,59 29-40-16,-141-41 38 0,64 33-38 0,15-25 38 0,64 33-38 0,-66-33 39 16,-13 25-39-16,12-27 36 0,-12 27-36 0,-70-35 31 0,70 35-31 0,89-22 22 0,-89 22-22 0,9-31 16 15,-88 23-16-15,166-17 10 0,-87 25-10 0,8-34 6 0,-8 34-6 0,10-31 7 0,-89 24-7 0,167-16 5 16,-88 23-5-16,8-29 4 0,-8 29-4 0,6-21 4 0,-6 21-4 0,7-18 4 0,-7 18-4 0,-77-20 5 15,77 20-5-15,85-2 5 0,-85 2-5 0,1-3-3 0,-1 3 3 0,0-1-21 0,0 1 21 0,-81-7-54 16,81 7 54-16,83 7-59 0,-83-7 59 0,3 8-55 0,-3-8 55 0,-76 5-37 0,76-5 37 0,85 27-3 16,-85-27 3-16,-75 15 2 0,157-7-2 0,-78 18 6 0,-4-26-6 0,5 29 7 15,-5-29-7-15,1 30 7 0,-1-30-7 0,2 32 6 0,-2-32-6 0,3 31 9 0,-3-31-9 0,1 29 6 16,-1-29-6-16,3 29 7 0,-3-29-7 0,2 26 6 0,-2-26-6 0,-73 16 3 0,73-16-3 0,83 31 2 16,-83-31-2-16,8 19 1 0,-8-19-1 0,-71 7 2 0,71-7-2 0,86 20 3 0,-86-20-3 0,12 10 7 15,-12-10-7-15,10 7 15 0,-10-7-15 0,13 5 21 0,-13-5-21 0,12 0 27 16,-94-9-27-16,178 18 30 0,-96-9-30 0,-65-9 24 0,65 9-24 0,100 4 23 0,-100-4-23 0,-61-19 16 15,140 29-16-15,-140-31 17 0,142 29-17 0,-62-20 17 0,-19 12-17 0,-62-26 14 0,142 35-14 0,-61-28 17 16,-19 19-17-16,17-18 16 0,-17 18-16 0,-66-26 18 0,66 26-18 0,97-11 20 16,-97 11-20-16,-70-27 16 0,70 27-16 0,92-11 14 0,-92 11-14 0,8-19 13 0,-8 19-13 0,4-17 9 15,-4 17-9-15,4-18 11 0,-4 18-11 0,3-14 11 0,-3 14-11 0,2-14 9 0,-2 14-9 0,-82-18 8 16,164 25-8-16,-82-14 7 0,0 7-7 0,0-5 2 0,0 5-2 0,0-2-15 0,0 2 15 16,0 0-41-16,0 0 41 0,0 0-64 0,-82-7 64 0,164 14-66 0,-82-7 66 0,-2 6-50 15,-79-14 50-15,162 24-29 0,-81-16 29 0,0 11-7 0,0-11 7 0,0 15-1 0,0-15 1 0,0 13-2 16,0-13 2-16,-81 8-2 0,162 0 2 0,-81 9 0 0,0-17 0 0,0 16 0 0,0-16 0 0,2 19 2 15,-2-19-2-15,-79 9 1 0,79-9-1 0,88 28 2 0,-88-28-2 0,5 18 2 0,-5-18-2 0,6 20-1 16,-6-20 1-16,8 22 2 0,-8-22-2 0,8 18 3 0,-8-18-3 0,-73 9-1 0,73-9 1 0,91 27 4 16,-91-27-4-16,-73 8 0 0,73-8 0 0,9 17 2 0,-9-17-2 0,10 16 3 15,71-8-3-15,-153-4 0 0,72-4 0 0,7 11 4 0,-7-11-4 0,8 11 4 0,-8-11-4 0,89 17 5 16,-89-17-5-16,10 8 11 0,-92-17-11 0,174 27 10 0,-92-18-10 0,-71-5 10 0,71 5-10 0,90 14 12 16,-90-14-12-16,11 4 9 0,-11-4-9 0,-73-8 12 0,73 8-12 0,91 11 13 0,-91-11-13 0,11 0 12 15,-11 0-12-15,-72-10 16 0,154 20-16 0,-152-21 9 0,70 11-9 0,96 3 9 16,-96-3-9-16,-66-18 4 0,66 18-4 0,100-2-8 0,-100 2 8 0,17-13-7 0,-17 13 7 0,16-15-19 15,-16 15 19-15,-64-26-35 0,64 26 35 0,13-19-54 0,-13 19 54 0,14-20-105 0,68 30 105 0,-71-31-204 16,-11 21 204-16,12-21-353 0,-12 21 353 0,10-16-550 0,-10 16 550 0,4-10-973 0,-86 1 973 0</inkml:trace>
  <inkml:trace contextRef="#ctx0" brushRef="#br0" timeOffset="43886.126">29966 6195 461 0,'0'0'0'0,"0"0"113"0,0 0-113 15,91 1 136-15,-91-1-136 0,-91-1 69 0,182 2-69 0,-91-1 15 0,0 0-15 0,0 0-22 16,0 0 22-16,0 0-30 0,0 0 30 0,0 0 23 0,0 0-23 0,0 0 58 0,0 0-58 0,-91-1 76 16,182 2-76-16,-91-1 82 0,0 0-82 0,69 126 89 0,-160-127-89 0,104 37 89 0,-13-36-89 0,18 39 83 15,-18-39-83-15,109 45 79 0,-109-45-79 0,19 45 65 0,-19-45-65 0,24 49 56 0,-24-49-56 0,27 51 44 16,-117-53-44-16,211 56 30 0,-212-56-30 0,214 57 24 0,-123-55-24 0,-59 47 17 0,59-47-17 0,124 53 9 15,-213-56-9-15,214 55 6 0,-125-52-6 0,-59 41-1 0,59-41 1 0,32 42-7 16,-32-42 7-16,120 42-11 0,-120-42 11 0,-63 32-21 0,63-32 21 0,114 37-32 0,-114-37 32 16,-70 24-50-16,70-24 50 0,16 27-81 0,75-23 81 0,-168 13-138 0,77-17 138 0,99 23-226 15,-99-23 226-15,4 13-401 0,-4-13 401 0,4 9-604 0,-95-14 604 0</inkml:trace>
  <inkml:trace contextRef="#ctx0" brushRef="#br0" timeOffset="44234.3339">30148 6193 1076 0,'0'0'0'0,"91"2"32"0,-91-2-32 0,-91-2-10 16,91 2 10-16,91 2-45 0,-91-2 45 0,0 0-44 0,0 0 44 0,0 0-6 0,0 0 6 0,0 0 25 15,0 0-25-15,-91-2 20 0,91 2-20 0,91 2 16 0,-182-4-16 0,182 4 12 0,-182-4-12 0,31 119 9 16,60-117-9-16,80 22 7 0,-80-22-7 0,-13 22 5 0,13-22-5 0,-12 20 3 0,12-20-3 0,-16 20-1 16,-76-23 1-16,80 22 0 0,12-19 0 0,-17 17-3 0,17-17 3 0,79 19-3 0,-79-19 3 0,-14 15-3 15,14-15 3-15,-13 11-6 0,13-11 6 0,-10 11-6 0,-81-13 6 0,173 10-6 0,-172-9 6 0,82 8-13 16,8-7 13-16,-7 4-20 0,7-4 20 0,89 4-39 0,-89-4 39 0,-2 3-78 0,2-3 78 0,-93 0-94 15,93 0 94-15,90 3-100 0,-90-3 100 0,3 1-112 0,-3-1 112 0,4 0-125 16,-95-2 125-16,189 4-184 0,-98-2 184 0,3 0-307 0,-94-2 307 0</inkml:trace>
  <inkml:trace contextRef="#ctx0" brushRef="#br0" timeOffset="44433.5656">30210 6309 132 0,'91'1'0'0,"-91"-1"189"0,0 0-189 0,0 0 159 0,0 0-159 0,-91-1 164 0,91 1-164 0,91 1 174 15,-91-1-174-15,0 0 195 0,0 0-195 0,0 0 202 0,0 0-202 0,0 0 192 0,0 0-192 0,0 0 162 16,0 0-162-16,-91-1 111 0,91 1-111 0,91 1 52 0,-91-1-52 0,0 0-21 15,0 0 21-15,0 0-59 0,-91-1 59 0,182 2-57 0,-182-2 57 0,91 1-40 0,0 0 40 0,140-52 5 16,-140 52-5-16,9 15 27 0,-9-15-27 0,-83 16 27 0,174-16-27 0,-172 16 24 0,81-16-24 0,105 19 19 16,-197-20-19-16,199 21 17 0,-107-20-17 0,16 18 23 0,-16-18-23 0,19 18 23 15,-19-18-23-15,21 16 24 0,-21-16-24 0,23 15 20 0,-115-17-20 0,209 16 10 0,-117-14-10 0,22 11 9 16,-22-11-9-16,22 8 6 0,-22-8-6 0,22 7 2 0,-114-8-2 0,203 8 0 0,-203-8 0 0,112 5-13 16,-20-4 13-16,108 6-36 0,-108-6 36 0,12 4-80 0,-12-4 80 0,-83 2-173 0,83-2 173 0,101 4-307 15,-101-4 307-15,2 1-1182 0,-95-2 1182 0</inkml:trace>
  <inkml:trace contextRef="#ctx0" brushRef="#br0" timeOffset="45382.7895">31378 7992 108 0,'95'9'0'0,"-95"-9"114"0,0 0-114 0,0 0 102 15,0 0-102-15,0 0 95 0,0 0-95 0,0 0 99 0,-95-9-99 0,190 18 98 0,-95-9-98 0,0 0 98 16,0 0-98-16,-95-9 106 0,190 18-106 0,-190-18 108 0,95 9-108 0,95 9 109 16,-95-9-109-16,-95-9 106 0,95 9-106 0,0 0 103 0,0 0-103 0,0 0 97 0,0 0-97 0,189-99 88 15,-189 99-88-15,0-3 68 0,-94-5-68 0,187 15 34 0,-93-7-34 0,-6-1-8 0,6 1 8 0,-5 0-30 16,5 0 30-16,-10 0-33 0,10 0 33 0,-108-5-25 0,200 14 25 0,-112-2-4 0,-73-14 4 0,157 27 6 15,-64-20-6-15,-32 17 8 0,-60-25-8 0,148 38 13 0,-56-30-13 0,-39 23 14 16,39-23-14-16,-42 27 19 0,42-27-19 0,-40 26 23 0,-52-35-23 0,146 45 25 0,-54-36-25 0,-38 29 27 16,38-29-27-16,-34 28 28 0,34-28-28 0,-36 28 28 0,36-28-28 0,-122 17 30 0,213-6-30 0,-122 12 31 15,31-23-31-15,-27 25 29 0,27-25-29 0,-118 11 26 0,118-11-26 0,63 32 23 16,-63-32-23-16,-25 21 21 0,25-21-21 0,-26 22 18 0,26-22-18 0,-23 23 18 0,23-23-18 0,-21 23 14 0,21-23-14 0,-113 12 11 16,204-1-11-16,-110 11 7 0,19-22-7 0,-17 23 3 0,17-23-3 0,-15 22 3 0,15-22-3 0,-15 21 2 15,15-21-2-15,-11 20 2 0,11-20-2 0,-7 21 1 0,7-21-1 0,-3 19 0 16,3-19 0-16,-3 19 1 0,3-19-1 0,0 19 1 0,0-19-1 0,0 16 2 0,-90-27-2 0,91 29 8 15,-1-18-8-15,7 16 5 0,-7-16-5 0,96 27 11 0,-96-27-11 0,12 16 13 0,-12-16-13 16,15 12 15-16,-15-12-15 0,14 13 19 0,-14-13-19 0,18 9 21 0,-18-9-21 0,-69-2 22 16,69 2-22-16,112 17 25 0,-112-17-25 0,-66-7 26 0,66 7-26 0,116 14 28 0,-116-14-28 0,-64-13 29 15,64 13-29-15,120 12 29 0,-120-12-29 0,-61-21 29 0,149 32-29 0,-146-33 28 0,58 22-28 0,117-1 26 16,-117 1-26-16,31-16 27 0,-123 5-27 0,212 5 25 0,-120 6-25 0,24-20 30 0,-24 20-30 0,24-19 35 16,-24 19-35-16,21-22 36 0,-21 22-36 0,15-23 41 0,-15 23-41 0,16-24 42 15,-16 24-42-15,11-26 44 0,-11 26-44 0,6-24 48 0,-6 24-48 0,-85-34 48 0,176 44-48 0,-90-34 47 16,-1 24-47-16,-1-23 40 0,1 23-40 0,-11-22 30 0,11 22-30 0,-16-20 18 0,16 20-18 0,-17-16 7 15,17 16-7-15,-23-15-1 0,23 15 1 0,-117-18-8 0,117 18 8 0,56 4-8 0,-145-14 8 0,52 6-8 16,37 4 8-16,50 11-17 0,-50-11 17 0,-40 1-26 0,40-1 26 0,-130-2-56 16,130 2 56-16,56 24-126 0,-56-24 126 0,-31 19-295 0,31-19 295 0,-20 14-553 0,20-14 553 0,-106 1-1454 0,106-1 1454 15</inkml:trace>
  <inkml:trace contextRef="#ctx0" brushRef="#br0" timeOffset="48517.115">31547 8643 502 0,'0'0'0'0,"-92"-11"169"0,92 11-169 16,92 11 161-16,-92-11-161 0,0 0 158 0,0 0-158 0,0 0 147 0,-92-11-147 0,184 22 122 15,-92-11-122-15,0 0 107 0,0 0-107 0,0 0 90 0,0 0-90 0,-92-11 70 0,184 22-70 0,-92-11 61 16,-92-11-61-16,184 22 54 0,-92-11-54 0,0 0 46 0,0 0-46 0,0 0 42 0,-92-11-42 0,199-25 36 16,-199 24-36-16,92 12 22 0,92 12-22 0,-92-12 6 0,0 0-6 0,0 0-9 15,0 0 9-15,0 0-40 0,0 0 40 0,0 0-79 0,0 0 79 0,0 0-107 0,-92-12 107 0,187 26-90 16,-187-25 90-16,94 16-63 0,90 7 63 0,-89-4-21 0,-3-8 21 0,-85 0 12 0,85 0-12 0,9 13 7 16,-9-13-7-16,102 25 5 0,-102-25-5 0,9 16 8 0,-9-16-8 0,6 16 5 15,-6-16-5-15,10 16 8 0,-103-28-8 0,193 40 7 0,-100-28-7 0,4 15 9 0,-4-15-9 0,6 16 10 16,-99-28-10-16,189 39 9 0,-96-27-9 0,6 12 9 0,-6-12-9 0,3 13 9 15,-3-13-9-15,1 11 10 0,-1-11-10 0,0 10 9 0,0-10-9 0,0 7 12 0,0-7-12 0,-92-6 12 0,184 18-12 0,-92-7 14 16,-92-18-14-16,184 29 19 0,-92-16-19 0,-92-10 38 0,92 10-38 0,0 0 67 16,92 11-67-16,-92-11 101 0,0 0-101 0,-92-11 138 0,92 11-138 0,92 11 142 0,-92-11-142 0,0-3 114 15,0 3-114-15,1-8 77 0,-1 8-77 0,1-10 37 0,-1 10-37 0,5-13 14 0,-5 13-14 0,4-15 14 16,-4 15-14-16,9-18 14 0,-9 18-14 0,12-18 10 0,-12 18-10 0,16-21 8 0,-16 21-8 16,15-19 5-16,-15 19-5 0,18-21 3 0,-18 21-3 0,18-18 0 0,-18 18 0 0,18-19 1 15,-18 19-1-15,-79-27 0 0,172 38 0 0,-81-22 0 0,-12 11 0 0,15-10-4 0,-15 10 4 0,-86-16-14 16,182 27 14-16,-183-25-19 0,183 25 19 0,-88-11-25 0,-101-11 25 0,103 12-25 0,-10-1 25 0,104 18-16 15,-104-18 16-15,-82 0-13 0,177 12 13 0,-176-7-9 0,81-5 9 0,106 32-4 0,-106-32 4 0,10 22-5 16,-10-22 5-16,-83 14-2 0,176-3 2 0,-84 17-3 0,-9-28 3 0,5 28-4 0,-5-28 4 16,4 27-4-16,-4-27 4 0,-91 15-9 0,184-3 9 0,-92 16-35 0,-1-28 35 0,0 23-116 0,0-23 116 0,1 18-347 15,-1-18 347-15,0 12-1377 0,0-12 1377 0</inkml:trace>
  <inkml:trace contextRef="#ctx0" brushRef="#br0" timeOffset="49192.3613">32028 7641 209 0,'97'9'0'0,"-97"-9"120"0,0 0-120 0,0 0 128 0,0 0-128 0,0 0 112 16,0 0-112-16,0 0 87 0,0 0-87 0,0 0 73 0,0 0-73 0,0 0 65 15,0 0-65-15,-97-9 55 0,97 9-55 0,97 9 44 0,-97-9-44 0,0 0 34 0,-97-9-34 0,194 18 23 0,-194-18-23 16,97 9 12-16,97 9-12 0,-97-9 8 0,0 0-8 0,0 0-2 0,0 0 2 0,-97-9-6 15,194 18 6-15,-93-87-10 0,-4 78 10 0,10 0-13 0,-10 0 13 0,105 7-17 0,-105-7 17 0,7 0-22 16,-7 0 22-16,-89-3-25 0,89 3 25 0,105 13-30 0,-105-13 30 0,4 9-33 0,-100-17 33 16,197 25-28-16,-101-17 28 0,-93 3-24 0,190 6 24 0,-96 4-17 0,-1-13 17 0,-93 7-5 0,93-7 5 15,96 25 0-15,-96-25 0 0,-97 10 9 0,97-10-9 0,90 27 17 0,-90-27-17 0,-107 11 20 16,107-11-20-16,80 28 30 0,-80-28-30 0,-115 13 29 0,115-13-29 0,74 31 30 0,-74-31-30 0,-123 12 30 16,123-12-30-16,68 30 23 0,-68-30-23 0,-29 18 26 0,-68-27-26 0,166 35 26 0,-69-26-26 15,-27 16 30-15,27-16-30 0,-23 11 42 0,23-11-42 0,-22 9 49 0,22-9-49 0,-19 7 57 0,19-7-57 0,-111-2 64 16,206 9-64-16,-201-10 64 0,199 11-64 0,-101-4 64 0,8-4-64 0,-99-6 66 15,193 14-66-15,-96-8 71 0,2 0-71 0,-97-7 76 0,193 15-76 0,-96-8 78 0,0 0-78 0,0 0 73 16,0 0-73-16,0 0 63 0,0 0-63 0,1 0 51 0,-1 0-51 0,-91-8 40 0,91 8-40 16,102 8 25-16,-102-8-25 0,11 0 17 0,-11 0-17 0,14 0 8 0,-14 0-8 0,-75-8 1 15,75 8-1-15,114 8 2 0,-114-8-2 0,21 0 0 0,-21 0 0 0,21 0-2 0,-21 0 2 0,-72-8 0 16,169 16 0-16,-73-8-2 0,-119-8 2 0,120 8-2 0,-25 0 2 0,122 8-5 0,-122-8 5 0,27 4-9 16,-27-4 9-16,-73-5-19 0,169 13 19 0,-76-3-40 0,-20-5 40 0,21 6-79 0,-21-6 79 0,18 4-148 15,-18-4 148-15,16 6-250 0,-16-6 250 0,11 4-363 0,-11-4 363 0,5 3-1000 0,-100-12 1000 0</inkml:trace>
  <inkml:trace contextRef="#ctx0" brushRef="#br0" timeOffset="70657.9803">21824 8933 53 0,'0'0'0'0,"60"9"77"0,-60-9-77 0,0 0 58 0,0 0-58 0,-60-9 43 0,120 18-43 0,-60-9 33 16,0 0-33-16,-60-9 25 0,120 18-25 0,-60-9 20 0,0 0-20 0,-60-9 18 0,120 18-18 0,-60-9 15 16,-60-9-15-16,120 18 16 0,-120-18-16 0,60 9 18 0,0 0-18 0,0 0 18 0,0 0-18 0,60 9 21 15,-60-9-21-15,0 2 17 0,0-2-17 0,-60-9 18 0,120 18-18 0,-60-9 21 16,0 0-21-16,-60-9 21 0,60 9-21 0,60 9 29 0,-60-9-29 0,0 0 36 0,-60-9-36 0,120 18 45 15,-120-18-45-15,120 18 56 0,-60-9-56 0,0 0 60 0,0 0-60 0,0 0 57 0,0 0-57 0,0 0 49 16,0 0-49-16,-60-9 31 0,60 9-31 0,60 9 19 0,-60-9-19 0,1 0 7 0,-1 0-7 0,2 0 2 16,-2 0-2-16,1 0 6 0,-1 0-6 0,-55-9 11 0,55 9-11 0,60 9 18 15,-60-9-18-15,1 0 26 0,-1 0-26 0,-60-9 23 0,120 18-23 0,-119-16 22 0,119 15-22 0,-60-8 19 16,0 0-19-16,0 0 13 0,0 0-13 0,-60-7 14 0,120 17-14 0,-60-10 16 0,0 0-16 0,-60-10 14 16,60 10-14-16,0 0 20 0,0 0-20 0,0 0 17 0,0 0-17 0,60 10 19 15,-60-10-19-15,0 1 20 0,0-1-20 0,-60-10 21 0,120 20-21 0,-120-20 22 0,120 20-22 0,-60-10 21 16,0 0-21-16,0 0 22 0,0 0-22 0,0 0 22 0,0 0-22 0,-60-10 21 0,60 10-21 0,60 10 21 15,-60-10-21-15,0 1 13 0,0-1-13 0,0 1 8 0,-59-10-8 0,119 20 3 0,-60-11-3 0,-55-9 2 16,55 9-2-16,59 12 4 0,-59-12-4 0,2 2 9 0,-2-2-9 0,-59-9 11 0,118 20-11 16,-58-11 10-16,-1 0-10 0,0 1 11 0,0-1-11 0,0 0 7 0,-59-11-7 0,59 11 4 15,59 11-4-15,-59-11 5 0,-59-11-5 0,118 22 1 0,-118-22-1 0,59 11 2 0,59 11-2 0,-59-11 1 16,0 0-1-16,0 0 3 0,0 0-3 0,0 0 6 0,-59-11-6 0,118 22 7 0,-59-11-7 0,-59-11 8 16,118 22-8-16,-59-11 7 0,0 0-7 0,0 0 8 0,-59-11-8 0,118 22 8 0,-59-11-8 0,0 0 11 15,0 0-11-15,0 1 13 0,0-1-13 0,-59-11 12 0,118 22-12 0,-118-19 14 0,118 18-14 16,-59-4 9-16,0-6-9 0,0 9 7 0,0-9-7 0,-59 3 3 0,118 8-3 0,-58 7 1 15,-1-18-1-15,0 21 2 0,0-21-2 0,1 21 2 0,-1-21-2 0,-60 10 4 0,120 1-4 0,-60 9 7 16,0-20-7-16,-57 9 4 0,57-9-4 0,59 32 6 0,-59-32-6 0,-55 8 3 0,112 3-3 0,-55 9 2 16,-2-20-2-16,2 20 4 0,-2-20-4 0,-59 9 2 0,59-9-2 0,60 32 3 0,-119-45-3 0,119 46 4 15,-60-33-4-15,-60 8 5 0,120 3-5 0,-59 8 6 0,-1-19-6 0,0 20 4 16,0-20-4-16,1 22 4 0,-1-22-4 0,0 21 2 0,0-21-2 0,1 20 3 0,-1-20-3 0,-56 11 6 16,56-11-6-16,60 33 7 0,-60-33-7 0,-59 11 8 0,59-11-8 0,60 34 8 0,-60-34-8 0,0 24 7 15,0-24-7-15,1 26 4 0,-1-26-4 0,1 25 5 0,-1-25-5 0,1 26 6 16,-1-26-6-16,-59 14 7 0,118-1-7 0,-59 14 8 0,0-27-8 0,-57 15 7 0,115-2-7 0,-59 15 6 15,1-28-6-15,1 31 6 0,-1-31-6 0,-55 15 8 0,55-15-8 0,1 28 5 0,-1-28-5 0,2 31 6 16,-2-31-6-16,0 29 4 0,0-29-4 0,61 43 4 0,-120-56-4 0,119 58 7 16,-60-45-7-16,1 33 7 0,-1-33-7 0,4 34 8 0,-4-34-8 0,3 33 10 0,-3-33-10 0,2 32 9 15,-2-32-9-15,-54 19 8 0,54-19-8 0,2 32 8 0,-2-32-8 0,61 46 6 0,-118-61-6 0,118 62 7 16,-61-47-7-16,-55 17 7 0,55-17-7 0,61 49 8 0,-61-49-8 0,-51 17 9 0,51-17-9 0,2 33 8 16,57-17-8-16,-56 17 9 0,-3-33-9 0,6 32 6 0,-65-47-6 0,120 62 5 0,-61-47-5 0,-53 18 8 15,110-3-8-15,-52 16 2 0,-5-31-2 0,2 32 5 0,-2-32-5 0,-52 16 6 0,110 0-6 0,-55 15 2 16,-3-31-2-16,3 33 3 0,-3-33-3 0,5 33 1 0,-5-33-1 0,2 36 1 0,-2-36-1 15,-53 19 3-15,53-19-3 0,2 39 3 0,-2-39-3 0,2 41 2 0,-2-41-2 0,61 55 5 16,-61-55-5-16,4 40 0 0,-4-40 0 0,4 40 3 0,-4-40-3 0,2 40 4 0,-2-40-4 0,-53 21 3 16,53-21-3-16,62 55 8 0,-62-55-8 0,2 39 4 0,-2-39-4 0,6 36 5 0,-6-36-5 0,2 36 3 15,-2-36-3-15,-52 18 0 0,108 1 0 0,-51 18 1 0,-5-37-1 0,1 36 1 16,-1-36-1-16,3 35 2 0,-3-35-2 0,4 36 3 0,-4-36-3 0,2 34 2 0,-2-34-2 0,2 36 1 16,-58-55-1-16,115 73 3 0,-59-54-3 0,4 36 1 0,-4-36-1 0,-55 16 3 0,55-16-3 0,61 52 5 15,-61-52-5-15,4 32 3 0,-4-32-3 0,-56 11 4 0,56-11-4 0,61 50 2 0,-61-50-2 0,-53 12 0 16,111 8 0-16,-55 12 1 0,-3-32-1 0,-53 10 2 0,53-10-2 0,61 52 3 15,-61-52-3-15,2 31 2 0,-2-31-2 0,-54 11 6 0,110 9-6 0,-51 11 4 0,-5-31-4 0,3 33 3 16,-3-33-3-16,2 33 4 0,-2-33-4 0,1 33 0 0,-1-33 0 0,-54 13-1 0,54-13 1 16,0 33 0-16,59-12 0 0,-59 12 1 0,0-33-1 0,-58 11 1 0,117 10-1 0,-59 13 2 15,0-34-2-15,0 30 2 0,0-30-2 0,0 33 0 0,0-33 0 0,-59 8 2 0,59-8-2 0,0 32 0 16,0-32 0-16,58 50 1 0,-58-50-1 0,-1 29 3 0,1-29-3 0,-1 26 4 0,1-26-4 0,0 26 3 16,0-26-3-16,-58 2 2 0,58-2-2 0,58 47 2 0,-116-69-2 0,116 68 1 0,-58-46-1 0,0 26-1 15,0-26 1-15,-57 3 4 0,57-3-4 0,2 25 2 0,-2-25-2 0,4 27 3 0,-4-27-3 0,59 51 6 16,-59-51-6-16,3 27 3 0,-3-27-3 0,1 28 2 0,-1-28-2 0,2 28 1 0,-2-28-1 15,-53 5-1-15,53-5 1 0,3 28 1 0,-3-28-1 0,61 52 2 0,-61-52-2 0,1 25 3 16,-1-25-3-16,3 24 6 0,-3-24-6 0,3 22 3 0,-3-22-3 0,1 20 2 0,-1-20-2 0,1 18 3 16,-1-18-3-16,1 14-2 0,-1-14 2 0,-55-10 3 0,55 10-3 0,56 32 1 0,-56-32-1 0,0 9 1 15,0-9-1-15,-54-18 3 0,54 18-3 0,55 26 0 0,-55-26 0 0,0 2-2 16,0-2 2-16,0 2-1 0,0-2 1 0,-55-23-4 0,110 48 4 0,-55-24-5 0,0-1 5 0,0 2-4 16,0-2 4-16,0 5-2 0,-55-30 2 0,110 57 0 0,-55-32 0 0,0 8 2 0,0-8-2 0,-1 10 2 15,1-10-2-15,-55-13 2 0,55 13-2 0,54 37-1 0,-54-37 1 0,0 15 2 0,0-15-2 0,-57-9 0 16,57 9 0-16,0 16 2 0,0-16-2 0,0 16 4 0,57 8-4 0,-57-6 0 15,0-18 0-15,0 14 1 0,0-14-1 0,-57-7 2 0,114 31-2 0,-57-10 0 0,0-14 0 0,0 13 2 16,0-13-2-16,0 14 0 0,0-14 0 0,0 11 0 0,-57-36 0 0,114 61 0 0,-57-36 0 0,0 8 2 16,0-8-2-16,0 6 2 0,0-6-2 0,0 5 3 0,0-5-3 0,0 2 1 0,0-2-1 0,0 0-4 15,0 0 4-15,-57-26-9 0,57 26 9 0,57 26-17 0,-57-26 17 0,0 0-24 16,0 0 24-16,0 0-20 0,0 0 20 0,0 0-19 0,0 0 19 0,-55-27-13 0,55 27 13 0,0 0-6 16,0 0 6-16,55 26-5 0,-55-26 5 0,0 0-4 0,0 0 4 0,-55-28-4 0,55 28 4 0,55 27-5 15,-55-27 5-15,0 0-4 0,0 0 4 0,-55-27-2 0,110 54 2 0,-55-27-3 0,0 0 3 0,-55-27-2 16,55 27 2-16,55 27-1 0,-55-27 1 0,0 0-4 0,0 0 4 0,-55-27-4 0,110 54 4 0,-55-27-6 15,0 0 6-15,0 0-6 0,0 0 6 0,0 0-7 0,0 0 7 0,0-2-6 0,0 2 6 0,-55-25-4 16,55 25 4-16,55 25-3 0,-55-25 3 0,-55-25-3 0,110 50 3 0,-54-25-2 16,-1 0 2-16,0 0-2 0,0 0 2 0,0 0 3 0,0 0-3 0,1 0 4 0,-1 0-4 0,0 0 6 15,0 0-6-15,-55-25 9 0,55 25-9 0,55 24 3 0,-55-24-3 0,-55-25 1 0,55 25-1 0,55 24-3 16,-55-24 3-16,0 0-9 0,0 0 9 0,0-2-13 0,0 2 13 0,0-4-7 0,0 4 7 0,2-8-3 16,-2 8 3-16,0-12 5 0,0 12-5 0,2-18 6 0,-2 18-6 0,0-19 3 15,0 19-3-15,1-24 1 0,-1 24-1 0,0-26 0 0,0 26 0 0,-58-53 0 0,58 53 0 0,0-32-1 16,0 32 1-16,0-32-2 0,0 32 2 0,58-10-2 0,-58 10 2 0,0-34-2 0,0 34 2 0,-58-55 1 15,58 55-1-15,58-9-1 0,-58 9 1 0,1-32 1 0,-1 32-1 0,-59-55-1 16,59 55 1-16,59-10-1 0,-59 10 1 0,0-35-1 0,0 35 1 0,-59-55 1 0,59 55-1 0,59-10 1 16,-59 10-1-16,-59-57 0 0,118 80 0 0,-59-56 1 0,0 33-1 0,0-35 0 0,0 35 0 0,-58-57 0 15,58 57 0-15,59-13-1 0,-59 13 1 0,0-37 0 0,0 37 0 0,0-37-2 16,0 37 2-16,0-38 0 0,0 38 0 0,0-38 2 0,0 38-2 0,0-42 0 0,0 42 0 0,-58-63 2 16,58 63-2-16,58-21 1 0,-58 21-1 0,0-42-1 0,0 42 1 0,-1-44-2 0,1 44 2 0,-2-44-4 15,2 44 4-15,-5-44-1 0,5 44 1 0,-2-43 0 0,2 43 0 0,-61-66 0 0,61 66 0 0,54-26 3 16,-54 26-3-16,-59-63 0 0,59 63 0 0,55-25-2 0,-55 25 2 0,-2-44-2 0,2 44 2 0,-58-64-5 15,58 64 5-15,55-24-2 0,-55 24 2 0,0-41-1 0,0 41 1 0,0-43-2 16,0 43 2-16,0-42-2 0,0 42 2 0,-57-60-4 0,57 60 4 0,62-20-4 0,-62 20 4 0,-53-56-5 16,53 56 5-16,63-15-5 0,-63 15 5 0,4-35-4 0,-4 35 4 0,7-35-2 0,-7 35 2 0,-50-54 0 15,50 54 0-15,63-17 2 0,-63 17-2 0,8-32 1 0,-8 32-1 0,4-34-3 0,-4 34 3 16,5-34-3-16,-5 34 3 0,1-32-3 0,-1 32 3 0,2-36-2 0,-2 36 2 0,-56-50 1 0,56 50-1 0,60-16 1 16,-60 16-1-16,-59-50 0 0,59 50 0 0,0-32 0 0,0 32 0 0,59-14 0 15,-59 14 0-15,-4-32 0 0,-53 15 0 0,112 4-4 0,-55 13 4 0,-2-31-2 0,2 31 2 0,-6-31-1 16,-51 14 1-16,51-14-2 0,6 31 2 0,57-14 0 0,-57 14 0 0,-65-48 0 0,124 64 0 0,-122-62 2 15,63 46-2-15,53-15 0 0,-53 15 0 0,-2-31 0 0,2 31 0 0,-62-48-1 16,62 48 1-16,54-19-1 0,-54 19 1 0,-2-36-1 0,2 36 1 0,-62-52 0 16,120 67 0-16,-121-67-2 0,63 52 2 0,-2-40 0 0,2 40 0 0,52-25-1 0,-52 25 1 0,-3-40-4 0,3 40 4 0,-7-39 0 15,7 39 0-15,-63-53-3 0,63 53 3 0,-4-36-2 0,4 36 2 0,-6-33 0 0,6 33 0 0,-8-33 0 16,8 33 0-16,56-18 1 0,-56 18-1 0,-6-31 2 0,6 31-2 0,-62-45 2 16,62 45-2-16,57-15 1 0,-57 15-1 0,-5-29 0 0,5 29 0 0,-1-28-1 0,1 28 1 0,-3-26-1 15,3 26 1-15,-62-37 0 0,120 50 0 0,-61-39 1 0,3 26-1 0,-1-24 1 0,1 24-1 0,-3-24 1 16,3 24-1-16,-3-24 1 0,3 24-1 0,-3-24-3 0,3 24 3 0,-2-25-1 15,2 25 1-15,-3-24-2 0,3 24 2 0,-5-24-1 0,5 24 1 0,-1-23 1 0,1 23-1 0,-3-22 1 16,3 22-1-16,-3-20 0 0,3 20 0 0,-2-20 0 0,2 20 0 0,-1-22 0 0,1 22 0 0,0-21 0 16,0 21 0-16,-58-33 2 0,116 44-2 0,-116-43 2 0,58 32-2 0,58-10 2 0,-58 10-2 0,0-21 4 15,0 21-4-15,3-20 0 0,-3 20 0 0,3-20 1 0,-3 20-1 0,-57-31 0 0,117 42 0 0,-59-29 0 16,-1 18 0-16,-55-28 1 0,112 39-1 0,-112-38-1 0,114 39 1 0,-58-24 0 0,-1 12 0 0,-59-23-1 16,59 23 1-16,0-11 0 0,60 23 0 0,-59-23 1 0,-1 11-1 0,-59-23-1 15,118 34 1-15,-116-34 2 0,115 35-2 0,-57-24 2 0,-1 12-2 0,0-11 0 0,0 11 0 0,2-10 1 16,-2 10-1-16,2-10 0 0,-2 10 0 0,1-8 0 0,-1 8 0 0,1-8 0 0,-1 8 0 0,1-9 0 15,-1 9 0-15,1-8 1 0,-60-3-1 0,119 13-1 0,-60-2 1 0,1-10 2 16,-1 10-2-16,-56-19 1 0,114 29-1 0,-55-17 0 0,-3 7 0 0,-59-16 2 0,118 27-2 0,-58-16 2 16,-1 5-2-16,0-4 4 0,0 4-4 0,0-1 8 0,-59-8-8 0,118 17 13 0,-59-8-13 0,-59-10 15 15,59 10-15-15,59 10 16 0,-59-10-16 0,-59-10 14 0,118 20-14 0,-59-10 11 0,0 0-11 0,-58-10 11 16,118 20-11-16,-60-10 6 0,0 0-6 0,0 0 8 0,-60-10-8 0,120 20 3 16,-60-10-3-16,0 0 2 0,0 0-2 0,0 0-1 0,0 0 1 0,0 0-2 0,0 0 2 0,0 0 2 15,0 0-2-15,0 0 0 0,0 0 0 0,0 0 2 0,-60-10-2 0,120 20 4 0,-60-10-4 0,0 0-1 16,0 0 1-16,0 0 1 0,0 0-1 0,0 0-1 0,0 0 1 0,-60-10-2 0,120 20 2 0,-60-10 1 15,0 0-1-15,0 0 0 0,0 0 0 0,0 2-4 0,0-2 4 0,-60-8-5 0,120 18 5 16,-60-9-15-16,0-1 15 0,0 2-25 0,0-2 25 0,0 6-30 0,0-6 30 0,-60-1-18 16,120 11 18-16,-60 9-9 0,0-19 9 0,-2 25 5 0,2-25-5 0,-1 33 15 0,-57-44-15 0,115 60 8 15,-57-49-8-15,-2 40 6 0,2-40-6 0,-58 29 8 0,58-29-8 0,58 51 6 0,-58-51-6 0,-58 28 7 16,58-28-7-16,58 51 9 0,-58-51-9 0,0 40 5 0,0-40-5 0,0 40 7 0,-58-53-7 16,118 65 5-16,-60-52-5 0,0 40 5 0,0-40-5 0,-57 27 3 0,57-27-3 0,0 40-1 15,58-28 1-15,-57 31 4 0,-1-43-4 0,-58 28 1 0,58-28-1 0,0 49 4 0,0-49-4 0,60 64 7 16,-60-64-7-16,0 55 1 0,0-55-1 0,0 60 1 0,0-60-1 0,-59 48 4 0,59-48-4 0,60 78 3 15,-60-78-3-15,1 66 7 0,-1-66-7 0,3 68 7 0,-3-68-7 0,4 68 5 0,-4-68-5 16,3 66 3-16,-3-66-3 0,6 66 2 0,-6-66-2 0,3 68 3 0,-3-68-3 0,-52 47 4 0,110-30-4 0,-112 31 5 16,54-48-5-16,66 82 5 0,-66-82-5 0,4 62 6 0,-4-62-6 0,6 60 4 15,-6-60-4-15,3 63 7 0,-3-63-7 0,6 58 4 0,-6-58-4 0,-56 41 1 0,56-41-1 0,5 55 3 16,52-37-3-16,-111 20 2 0,54-38-2 0,61 72 5 0,-61-72-5 0,1 53 4 0,-58-71-4 0,118 90 2 16,-61-72-2-16,4 53 3 0,-4-53-3 0,2 54 1 0,-2-54-1 0,5 55 1 15,-5-55-1-15,-55 36 2 0,113-17-2 0,-55 37 2 0,-3-56-2 0,-53 36 3 0,53-36-3 0,61 75 5 16,-61-75-5-16,1 55 3 0,-1-55-3 0,-54 32 5 0,110-13-5 0,-54 32 2 0,-2-51-2 0,2 49 2 15,-2-49-2-15,-58 26 3 0,116-6-3 0,-57 24 3 0,-1-44-3 0,0 41 2 0,0-41-2 0,0 40 2 16,0-40-2-16,0 39 1 0,0-39-1 0,0 37 0 0,0-37 0 0,0 38 1 16,0-38-1-16,0 39 1 0,0-39-1 0,-58 18 4 0,58-18-4 0,58 63 1 0,-58-63-1 0,-58 17 1 15,58-17-1-15,57 61 2 0,-57-61-2 0,-2 39-1 0,-55-61 1 0,57 60 2 0,0-38-2 0,-1 38 3 16,1-38-3-16,55 60 1 0,-55-60-1 0,-1 37 4 0,1-37-4 0,-1 35 2 16,-58-58-2-16,58 58 0 0,1-35 0 0,0 35 0 0,0-35 0 0,0 34 0 0,0-34 0 0,0 31 0 0,0-31 0 0,0 30 2 15,0-30-2-15,0 26 1 0,0-26-1 0,0 26-1 0,0-26 1 0,58 46 1 16,-58-46-1-16,-58-2 0 0,58 2 0 0,0 16 0 0,0-16 0 0,57 40 3 0,-57-40-3 0,-57-11 1 15,57 11-1-15,59 33 2 0,-59-33-2 0,1 5 5 0,-1-5-5 0,-56-19 8 0,56 19-8 0,0 1 10 16,0-1-10-16,57 25 9 0,-112-49-9 0,55 24 7 0,0 0-7 0,55 24-4 16,-110-48 4-16,55 24-10 0,0 0 10 0,55 24-14 0,-55-24 14 0,-55-24-18 0,55 24 18 0,0-1-21 15,0 1 21-15,0-3-20 0,0 3 20 0,0-5-13 0,0 5 13 0,55 16-6 0,-110-39 6 0,55 10 3 16,0 13-3-16,0-15 6 0,0 15-6 0,0-15 2 0,0 15-2 0,0-20 2 0,0 20-2 0,55 1-4 16,-112-24 4-16,54-1-1 0,3 24 1 0,-2-27-4 0,2 27 4 0,53-8-6 0,-109-15 6 0,50-12-2 15,6 35 2-15,53-13-7 0,-53 13 7 0,-3-43-9 0,3 43 9 0,-5-44-10 16,5 44 10-16,-64-69-14 0,123 93 14 0,-64-72-15 0,5 48 15 0,-4-49-16 0,4 49 16 0,-7-49-15 15,7 49 15-15,-63-72-14 0,63 72 14 0,55-28-15 0,-55 28 15 0,-6-49-13 0,6 49 13 0,-1-48-12 16,1 48 12-16,-2-48-10 0,2 48 10 0,-4-47-5 0,4 47 5 0,-56-71-3 16,112 93 3-16,-56-72-1 0,0 50 1 0,0-51 0 0,0 51 0 0,3-55-1 0,-3 55 1 0,2-57-1 15,-2 57 1-15,2-60 0 0,-2 60 0 0,-53-83 0 0,110 103 0 0,-54-83 0 0,-61 43 0 0,118-26 1 16,-60 46-1-16,0-67 1 0,0 67-1 0,1-68 1 0,-1 68-1 0,-59-90 3 0,59 90-3 0,59-53 3 16,-59 53-3-16,0-75 2 0,0 75-2 0,0-73 1 0,0 73-1 0,0-74 1 15,0 74-1-15,0-75 1 0,0 75-1 0,0-75 2 0,0 75-2 0,0-75 2 0,0 75-2 0,-1-74 0 16,1 74 0-16,-61-90 0 0,120 107 0 0,-60-88-1 0,1 71 1 0,-4-67-1 0,4 67 1 0,-2-65 1 15,2 65-1-15,-61-79 1 0,61 79-1 0,-1-61 1 0,1 61-1 0,-3-60-1 0,3 60 1 0,-4-59-1 16,4 59 1-16,57-43-4 0,-57 43 4 0,-4-57-4 0,-54 41 4 0,113-25-2 0,-113 27 2 0,114-29-2 16,-56 43 2-16,-61-71 1 0,120 85-1 0,-121-84 3 0,62 70-3 0,-5-53 0 15,5 53 0-15,-1-53 1 0,1 53-1 0,-3-51-1 0,3 51 1 0,-5-47-2 0,5 47 2 0,-3-44 0 16,3 44 0-16,-6-41 0 0,6 41 0 0,-5-38 1 0,5 38-1 0,-7-35 2 0,7 35-2 0,55-19 0 16,-114 6 0-16,111-6 0 0,-112 7 0 0,112-5-3 0,-110 5 3 0,109-5-3 0,-109 5 3 0,110-2 0 15,-111 2 0-15,51-15-2 0,8 27 2 0,-6-25 2 0,6 25-2 0,-7-25 4 16,7 25-4-16,-8-23 1 0,8 23-1 0,-4-22 2 0,4 22-2 0,-6-20-2 0,6 20 2 0,-3-17-4 15,3 17 4-15,53-3 1 0,-111-9-1 0,115 11 1 0,-57 1-1 0,-61-21 5 0,61 21-5 0,0-7 10 16,0 7-10-16,60 7 7 0,-60-7-7 0,-60-14 9 0,60 14-9 0,0 0 12 0,0 0-12 0,60 12 8 16,-120-24-8-16,120 24 14 0,-60-12-14 0,-60-12 14 0,60 12-14 0,0 0 10 15,0 0-10-15,60 12 6 0,-120-24-6 0,120 25-3 0,-60-13 3 0,0 1-11 0,0-1 11 0,0 3-19 16,-60-15 19-16,120 27-23 0,-60-15 23 0,0 7-22 0,0-7 22 0,-60 1-17 0,60-1 17 0,0 19-8 16,60-8 8-16,-60 13-1 0,-60-36 1 0,60 40 1 0,60-17-1 0,-60 18 3 0,0-29-3 0,0 30 2 15,-60-41-2-15,60 41 1 0,60-18-1 0,-120 7 2 0,120-7-2 0,-60 23 4 16,0-35-4-16,0 38 3 0,0-38-3 0,0 45 4 0,0-45-4 0,1 48 5 0,-1-48-5 0,1 53 3 15,-1-53-3-15,-54 43 4 0,54-43-4 0,60 73 5 0,-60-73-5 0,3 63 5 0,-3-63-5 0,-56 52 6 16,114-40-6-16,-52 58 6 0,-6-70-6 0,2 71 6 0,-2-71-6 0,7 73 8 16,-7-73-8-16,3 75 8 0,-3-75-8 0,7 77 10 0,-7-77-10 0,5 81 11 0,-5-81-11 0,-52 66 11 15,52-66-11-15,62 101 11 0,-62-101-11 0,8 85 9 0,-8-85-9 0,5 88 8 0,-5-88-8 0,7 86 8 16,-7-86-8-16,-51 69 7 0,110-53-7 0,-109 51 8 0,50-67-8 0,7 81 6 0,-7-81-6 0,65 98 2 16,-65-98-2-16,9 77 4 0,-68-95-4 0,126 113 2 0,-67-95-2 0,5 76 2 0,-5-76-2 0,-47 59 6 15,47-59-6-15,64 96 1 0,-64-96-1 0,5 77 2 0,-5-77-2 0,-51 57 3 0,51-57-3 0,64 97-2 16,-64-97 2-16,5 75 4 0,-5-75-4 0,-52 54 4 0,52-54-4 0,61 93 4 15,-61-93-4-15,4 70 6 0,-4-70-6 0,3 71 2 0,-3-71-2 0,2 65 3 0,-2-65-3 0,0 65 3 16,0-65-3-16,0 62 1 0,0-62-1 0,0 58 3 0,0-58-3 0,0 53 2 0,0-53-2 0,0 50 2 16,0-50-2-16,-1 50 2 0,1-50-2 0,-4 44 1 0,4-44-1 0,-4 46 3 15,4-46-3-15,-4 40 0 0,4-40 0 0,-63 17-1 0,120 6 1 0,-64 16 0 0,7-39 0 0,-4 35-1 16,4-35 1-16,-62 11-1 0,62-11 1 0,-5 32 1 0,62-8-1 0,-61 7 0 0,4-31 0 0,-6 28 0 16,6-28 0-16,-60 4 0 0,117 19 0 0,-62 3 0 0,5-26 0 0,-59 0 0 0,59 0 0 0,-3 22 0 15,3-22 0-15,57 45 2 0,-57-45-2 0,-1 17 1 0,1-17-1 0,-2 15 1 16,2-15-1-16,0 14 1 0,-56-38-1 0,112 59 0 0,-112-60 0 0,56 34 0 0,56 15 0 0,-56-16 2 15,-56-31-2-15,112 52 1 0,-56-29-1 0,0 4 3 0,0-4-3 0,-55-21 4 0,55 21-4 0,58 28 2 16,-58-28-2-16,1 2 1 0,-1-2-1 0,-57-22 0 0,115 46 0 0,-114-46-3 16,56 22 3-16,57 27-3 0,-57-27 3 0,1 1-4 0,-1-1 4 0,-55-24-8 0,55 24 8 0,2 1-16 15,52 24 16-15,-108-50-40 0,54 25 40 0,56 25-70 0,-56-25 70 0,-55-25-118 0,110 50 118 0,-110-50-167 16,55 25 167-16,0 0-235 0,0 0 235 0,55 25-345 0,-55-25 345 0,0 0-1036 0,-55-25 1036 0</inkml:trace>
  <inkml:trace contextRef="#ctx0" brushRef="#br0" timeOffset="72586.1512">22201 13279 66 0,'58'26'0'16,"-58"-26"101"-16,0 0-101 0,-58-26 99 0,116 52-99 0,-58-26 108 0,0 0-108 0,0 0 108 15,-58-26-108-15,58 26 109 0,0 0-109 0,58 26 110 0,-58-26-110 0,-58-26 115 0,58 26-115 0,0 0 126 16,0 0-126-16,0 0 138 0,0 0-138 0,58 26 148 0,-58-26-148 0,0 0 144 0,0 0-144 0,0 0 129 15,0 0-129-15,-53-28 108 0,53 28-108 0,55 26 89 0,-55-26-89 0,-54-26 75 16,109 52-75-16,-55-26 69 0,0 0-69 0,0 0 65 0,0 0-65 0,-55-27 56 0,55 27-56 0,0 0 43 16,55 25-43-16,-55-25 30 0,0 0-30 0,-55-25 15 0,110 50-15 0,-54-25 7 0,-1 0-7 0,-55-25-1 15,110 50 1-15,-55-25-10 0,0 0 10 0,-55-25-14 0,110 50 14 0,-55-25-19 0,0 0 19 0,0 0-26 16,0 0 26-16,-54-25-24 0,110 50 24 0,-54-25-19 0,-2 0 19 0,2 4-10 0,-2-4 10 0,-52-20 1 16,107 46-1-16,-49-21 6 0,-6-5-6 0,-50-16 5 0,105 41-5 0,-46-16 5 0,-9-9-5 0,9 12 5 15,-9-12-5-15,10 15 6 0,-10-15-6 0,12 19 13 0,-12-19-13 0,16 22 17 16,-16-22-17-16,-40 1 21 0,96 25-21 0,-35 7 22 0,-21-33-22 0,25 38 18 0,-25-38-18 0,28 40 16 15,-28-40-16-15,-26 17 16 0,84 9-16 0,-21 21 16 0,-37-47-16 0,44 50 18 0,-102-75-18 0,162 105 16 16,-158-106-16-16,107 83 15 0,5-30-15 0,3 35 13 0,-61-62-13 0,68 68 11 16,-68-68-11-16,75 72 10 0,-75-72-10 0,23 49 8 0,-23-49-8 0,91 82 7 0,-31-55-7 0,-21 29 8 15,-39-56-8-15,161 116 11 0,-220-145-11 0,226 146 10 0,-167-117-10 0,110 88 13 0,-110-88-13 0,112 87 11 16,-112-87-11-16,109 89 12 0,-109-89-12 0,108 86 13 0,-108-86-13 0,102 85 12 0,-102-85-12 0,96 83 13 16,-96-83-13-16,95 77 11 0,-95-77-11 0,25 42 8 0,-25-42-8 0,138 94 2 0,-138-94-2 15,8 25 1-15,-8-25-1 0,120 81-5 0,-120-81 5 0,50 43-19 0,-50-43 19 0,42 34-38 16,-42-34 38-16,-31-6-98 0,92 39 98 0,-37-15-264 0,-24-18 264 0,-47-24-520 0,108 57 520 0,-116-63-1381 15,116 63 1381-15</inkml:trace>
  <inkml:trace contextRef="#ctx0" brushRef="#br0" timeOffset="73358.2928">22304 13339 497 0,'-56'-25'0'15,"112"50"104"-15,-56-25-104 0,-56-25 130 0,112 50-130 0,-56-25 132 0,0 0-132 0,0 0 115 16,0 0-115-16,-56-25 73 0,112 50-73 0,-112-50 31 0,112 50-31 0,-56-25-19 0,0 0 19 0,0 0-57 16,0 0 57-16,0 0-53 0,0 0 53 0,0 0-35 0,0 0 35 0,0 0-9 0,0 0 9 0,0 0 30 15,0 0-30-15,0 0 35 0,0 0-35 0,0 0 33 0,0 0-33 0,-18 52 38 16,-38-77-38-16,106 67 37 0,-107-67-37 0,106 70 35 0,-49-45-35 0,-62-6 34 0,119 31-34 0,-122-28 36 15,65 3-36-15,-6 22 35 0,6-22-35 0,-9 22 35 0,9-22-35 0,48 47 31 0,-48-47-31 0,-65-7 28 16,65 7-28-16,51 44 27 0,-51-44-27 0,-9 16 23 0,9-16-23 0,-62-13 20 16,120 40-20-16,-119-40 18 0,61 13-18 0,53 36 16 0,-53-36-16 0,-3 9 14 0,-55-34-14 0,57 31 14 15,56 20-14-15,-56-20 14 0,-54-32-14 0,110 55 15 0,-110-54-15 0,110 53 17 0,-55-28-17 0,0 2 31 16,0-2-31-16,-55-26 52 0,55 26-52 0,55 26 82 0,-55-26-82 0,-55-26 121 0,110 52-121 0,-110-52 146 16,55 26-146-16,56 26 162 0,-56-26-162 0,4-2 134 0,-4 2-134 0,3-5 95 0,-3 5-95 0,7-8 56 15,-7 8-56-15,-50-37 17 0,105 62-17 0,-46-38 15 0,-9 13-15 0,-49-40 13 0,49 40-13 0,66 10 8 16,-66-10-8-16,9-17 9 0,-9 17-9 0,-47-48 8 0,47 48-8 0,65 5 5 15,-65-5-5-15,10-24 6 0,-10 24-6 0,-45-48 2 0,101 75-2 0,-45-48 1 0,-68-4-1 0,66 6 3 16,-9 19-3-16,69 12 2 0,-69-12-2 0,6-13 3 0,-6 13-3 0,9-11 1 0,-9 11-1 0,9-8 1 16,-9 8-1-16,8-9 0 0,-8 9 0 0,5-6 0 0,-5 6 0 0,6-3 1 0,-6 3-1 0,2-4 0 15,-58-22 0-15,59 25-3 0,-3 1 3 0,59 26-11 0,-59-26 11 0,2 0-16 16,-2 0 16-16,4 0-15 0,-4 0 15 0,7 3-13 0,-7-3 13 0,9 5-6 0,-9-5 6 0,11 7 1 16,-11-7-1-16,13 8 0 0,-13-8 0 0,16 8-1 0,-16-8 1 0,19 9 2 0,-19-9-2 0,21 9 0 15,-21-9 0-15,22 9 0 0,-22-9 0 0,26 10 0 0,-26-10 0 0,27 11 2 0,-27-11-2 0,30 10 0 16,-30-10 0-16,31 11 1 0,-31-11-1 0,30 8 0 0,-30-8 0 0,28 11-7 15,-28-11 7-15,23 10-18 0,-23-10 18 0,21 10-38 0,-21-10 38 0,19 11-85 0,-19-11 85 0,14 13-189 16,-14-13 189-16,-46-15-400 0,46 15 400 0,63 33-1397 0,-63-33 1397 0</inkml:trace>
  <inkml:trace contextRef="#ctx0" brushRef="#br0" timeOffset="74653.8067">24960 15865 348 0,'0'0'0'0,"62"34"28"15,-62-34-28-15,-62-34 44 0,124 68-44 0,-124-68 31 0,62 34-31 0,62 34 22 0,-62-34-22 0,0 0 14 16,0 0-14-16,-62-34 23 0,62 34-23 0,0 0 33 0,0 0-33 0,62 34 46 16,-62-34-46-16,-180-117 60 0,242 150-60 0,-77-39 60 0,15 6-60 0,-16-5 53 0,16 5-53 0,-81-36 43 15,81 36-43-15,-14-2 28 0,14 2-28 0,44 33 20 0,-106-66-20 0,103 66 16 0,-102-66-16 0,102 69 10 16,-102-69-10-16,40 41 8 0,82 26-8 0,-84-25 5 0,-38-42-5 0,101 77 4 0,-40-44-4 0,-86-19 4 16,147 52-4-16,-144-52 4 0,144 52-4 0,-145-50 5 0,145 50-5 0,-142-49 4 0,81 16-4 0,40 52 3 15,-40-52-3-15,-81-15 4 0,142 48-4 0,-139-48 5 0,139 49-5 0,-77-14 4 16,16-20-4-16,-15 19 6 0,-46-54-6 0,50 55 5 0,11-20-5 0,51 53 6 0,-51-53-6 0,-8 18 9 15,8-18-9-15,-2 19 8 0,2-19-8 0,-1 17 9 0,1-17-9 0,-60-16 12 16,60 16-12-16,61 50 13 0,-61-50-13 0,6 17 20 0,-6-17-20 0,-53-19 22 0,53 19-22 0,11 15 30 16,47 18-30-16,-43-19 35 0,-15-14-35 0,13 14 37 0,-73-47-37 0,133 79 42 0,-73-46-42 0,-43-24 41 15,43 24-41-15,76 43 41 0,-76-43-41 0,16 7 44 0,-77-42-44 0,79 41 47 0,-18-6-47 0,80 40 49 16,-80-40-49-16,17 1 56 0,-78-37-56 0,140 72 60 0,-79-36-60 0,-41-36 64 0,41 36-64 0,21-2 69 16,40 36-69-16,-38-42 70 0,-23 8-70 0,23-9 75 0,-23 9-75 0,21-11 75 0,-21 11-75 0,-39-47 73 15,39 47-73-15,83 20 75 0,-83-20-75 0,20-17 75 0,-20 17-75 0,23-18 72 0,-23 18-72 16,21-19 66-16,-21 19-66 0,20-21 58 0,-20 21-58 0,18-23 43 0,-18 23-43 0,-42-56 35 15,42 56-35-15,79 9 29 0,-79-9-29 0,-47-59 22 0,47 59-22 0,13-25 21 0,-13 25-21 0,74 11 21 16,-74-11-21-16,-52-55 18 0,52 55-18 0,67 14 23 0,-67-14-23 0,7-16 23 0,-7 16-23 0,-59-49 27 16,59 49-27-16,0-10 36 0,0 10-36 0,0-7 39 0,61 41-39 0,-61-38 33 15,0 4-33-15,0-1 14 0,-61-32-14 0,61 33-23 0,61 33 23 0,-61-33-71 0,-61-33 71 0,122 68-67 16,-122-68 67-16,118 77-56 0,-119-78 56 0,117 82-33 0,-55-48 33 0,-9 19 6 0,9-19-6 0,-11 23 1 16,-51-57-1-16,114 93 1 0,-52-59-1 0,-9 25 1 0,9-25-1 0,-10 25 2 15,10-25-2-15,-6 25 1 0,6-25-1 0,-6 25 1 0,-56-59-1 0,120 93 1 0,-58-59-1 0,-4 24-2 16,4-24 2-16,-1 23 2 0,-60-56-2 0,122 88-2 0,-122-88 2 0,122 87-2 0,-61-54 2 0,3 18 2 15,-3-18-2-15,7 17 0 0,-7-17 0 0,8 16 4 0,-70-50-4 0,73 48 5 0,-11-14-5 0,74 49 4 16,-74-49-4-16,12 13 9 0,-12-13-9 0,15 10 9 0,-77-44-9 0,76 41 8 0,47 28-8 16,-44-28 8-16,-17-7-8 0,13 5-4 0,-13-5 4 0,18 5-6 0,-18-5 6 0,13 0-16 15,-13 0 16-15,16 0-37 0,-16 0 37 0,12 0-62 0,-73-34 62 0,71 34-135 0,51 34 135 0,-51-37-277 16,-10 3 277-16,4-3-470 0,-4 3 470 0,5-3-1389 0,-66-31 1389 0</inkml:trace>
  <inkml:trace contextRef="#ctx0" brushRef="#br0" timeOffset="75003.0227">25839 15860 1278 0,'-64'-34'0'0,"128"68"130"0,-64-34-130 0,0 0 197 0,0 0-197 0,0 0 176 15,0 0-176-15,0 0 138 0,0 0-138 0,0 0 110 0,0 0-110 0,-64-34 87 0,64 34-87 0,0 0 54 16,64 34-54-16,-128-68 24 0,64 34-24 0,64 34-20 0,-128-68 20 0,64 34-36 0,64 34 36 0,-64-34-29 16,0 0 29-16,-64-34-20 0,128 68 20 0,-64-34 16 0,0 0-16 0,0 0 26 15,0 0-26-15,-123 24 22 0,187 11-22 0,-98 7 25 0,34-42-25 0,-38 48 23 0,38-48-23 0,-41 52 25 16,41-52-25-16,-43 57 20 0,43-57-20 0,-44 62 18 0,44-62-18 0,-48 66 17 0,48-66-17 0,-52 69 19 16,52-69-19-16,-50 72 22 0,50-72-22 0,-52 72 32 0,52-72-32 0,-52 70 28 0,52-70-28 0,-54 66 26 15,54-66-26-15,-115 29 25 0,115-29-25 0,10 95 14 0,-10-95-14 0,-50 57 13 0,-11-92-13 0,73 125 8 16,-12-90-8-16,-47 57-3 0,47-57 3 0,-42 53-2 0,42-53 2 0,-39 50-6 0,39-50 6 0,-98 11-9 15,98-11 9-15,30 81-7 0,-30-81 7 0,-30 39-15 0,30-39 15 0,-25 38-20 16,25-38 20-16,-81-6-31 0,141 43 31 0,-76-9-47 0,16-28 47 0,-12 22-81 0,12-22 81 0,-8 18-172 16,-52-55 172-16,118 84-353 0,-58-47 353 0,-1 6-526 0,1-6 526 0,0 2-1196 0,-60-39 1196 0</inkml:trace>
  <inkml:trace contextRef="#ctx0" brushRef="#br0" timeOffset="75557.0147">26071 16467 816 0,'63'34'0'0,"-126"-68"102"0,63 34-102 0,63 34 160 0,-63-34-160 0,0 0 154 0,0 0-154 0,-63-34 147 15,126 68-147-15,-126-68 136 0,63 34-136 0,0 0 141 0,0 0-141 0,63 34 108 0,-63-34-108 0,-63-34 68 16,63 34-68-16,63 34 11 0,-63-34-11 0,0 0-22 0,0 0 22 0,0 0-18 16,0 0 18-16,0 0-2 0,0 0 2 0,0 0 29 0,0 0-29 0,-63-34 36 0,126 68-36 0,-135 12 33 15,72-46-33-15,-35 30 21 0,35-30-21 0,-37 31 14 0,37-31-14 0,-99-6 7 0,99 6-7 0,28 66 1 16,-28-66-1-16,-95-7 3 0,95 7-3 0,32 64 5 0,-32-64-5 0,-30 29 5 15,30-29-5-15,-29 23 7 0,29-23-7 0,-89-12 9 0,153 49-9 0,-90-16 8 0,26-21-8 0,-21 19 9 16,21-19-9-16,-19 19 16 0,19-19-16 0,-19 16 15 0,-44-52-15 0,43 54 19 0,20-18-19 0,48 54 20 16,-48-54-20-16,-79-18 12 0,79 18-12 0,50 55 8 0,-112-90-8 0,112 89 4 0,-50-54-4 0,-75-18 1 15,138 54-1-15,-73-17 0 0,10-19 0 0,-8 20 1 0,8-20-1 0,-70-15-4 16,70 15 4-16,59 58-5 0,-59-58 5 0,-3 19-8 0,3-19 8 0,0 21-12 0,0-21 12 0,-62-16-11 16,124 53 11-16,-117-56-8 0,116 56 8 0,-111-55-9 0,50 18 9 0,74 54-6 0,-74-54 6 0,16 15-2 15,-78-52 2-15,78 49-1 0,47 26 1 0,-104-64-1 0,41 26 1 0,85 46 4 0,-85-46-4 0,-37-28 9 16,37 28-9-16,28 4 15 0,-28-4-15 0,93 40 25 0,-93-40-25 0,32 0 31 0,-32 0-31 0,-34-37 32 15,34 37-32-15,94 29 36 0,-94-29-36 0,28-11 43 0,-28 11-43 0,27-15 43 16,-89-22-43-16,148 57 52 0,-86-20-52 0,22-20 51 0,-22 20-51 0,18-23 55 0,-80-14-55 0,78 13 60 16,-16 24-60-16,75 11 59 0,-75-11-59 0,-54-64 57 0,54 64-57 0,69 7 51 0,-69-7-51 0,1-28 44 15,-1 28-44-15,-63-63 33 0,63 63-33 0,56 9 21 0,-56-9-21 0,-12-24 13 0,-52-13-13 16,111 51-1-16,-47-14 1 0,-22-22-9 0,22 22 9 0,-88-56-15 0,88 56 15 0,36 19-37 0,-36-19 37 0,-30-14-63 16,30 14 63-16,-33-11-118 0,33 11 118 0,-34-9-266 0,34 9 266 0,-27-5-576 15,27 5 576-15,-17-2-1455 0,-48-35 1455 0</inkml:trace>
  <inkml:trace contextRef="#ctx0" brushRef="#br0" timeOffset="76132.6221">26105 17043 1061 0,'-64'-37'0'0,"64"37"113"0,0 0-113 0,64 37 130 0,-64-37-130 0,0 0 84 15,0 0-84-15,0 0 56 0,0 0-56 0,0 0 30 0,0 0-30 0,0 0 29 0,0 0-29 0,0 0 28 16,0 0-28-16,0 0 31 0,-64-37-31 0,128 74 30 0,-64-37-30 0,0 0 28 0,0 0-28 0,0 0 22 15,0 0-22-15,118 22 15 0,-118-22-15 0,-49-29 12 0,49 29-12 0,10 7 9 0,53 30-9 0,-52-27 8 16,-11-10-8-16,-53-28 4 0,53 28-4 0,7 10 7 0,-7-10-7 0,70 50 10 16,-70-50-10-16,7 13 10 0,-7-13-10 0,7 14 18 0,-7-14-18 0,4 15 17 0,-4-15-17 0,4 16 17 15,-4-16-17-15,2 17 22 0,-2-17-22 0,2 18 18 0,-65-55-18 0,64 54 14 0,63 21-14 0,-128-57 13 16,64 19-13-16,64 56 4 0,-128-94-4 0,128 94 2 0,-64-56-2 0,-64-20 5 16,64 20-5-16,0 16 2 0,0-16-2 0,0 15 4 0,0-15-4 0,64 50 7 0,-64-50-7 0,-2 10 2 15,2-10-2-15,0 6 1 0,0-6-1 0,0 3 5 0,-63-41-5 0,126 76 22 0,-63-38-22 0,0 0 57 16,0 0-57-16,-63-38 106 0,126 76-106 0,-63-38 151 0,-63-38-151 0,126 76 178 0,-63-38-178 15,-63-38 187-15,63 38-187 0,63 37 152 0,-63-37-152 0,2-8 103 0,-66-31-103 0,135 65 61 0,-71-26-61 16,7-16 23-16,-7 16-23 0,-54-55 8 0,54 55-8 0,73 20 15 0,-73-20-15 0,14-16 13 16,-14 16-13-16,-51-55 13 0,51 55-13 0,82 21 21 0,-82-21-21 0,16-18 19 0,-16 18-19 0,21-19 15 15,-21 19-15-15,-42-57 13 0,42 57-13 0,86 17 10 0,-86-17-10 0,26-21 6 0,-26 21-6 0,-39-55 4 16,39 55-4-16,88 19 2 0,-88-19-2 0,22-12-4 0,-22 12 4 0,16-11-4 0,-16 11 4 16,14-7-1-16,-14 7 1 0,-56-40-6 0,122 77 6 0,-61-38-12 0,-5 1 12 0,-61-37-29 15,61 37 29-15,71 38-25 0,-71-38 25 0,6 9-23 0,-6-9 23 0,-56-23-17 0,56 23 17 0,9 17-4 16,-9-17 4-16,8 20-9 0,57 17 9 0,-56-14-6 0,-9-23 6 0,6 25-5 0,-6-25 5 0,4 27-1 15,-4-27 1-15,2 28-7 0,-2-28 7 0,0 32-6 0,0-32 6 0,0 32-7 0,0-32 7 0,-1 32-4 16,1-32 4-16,-3 31-4 0,3-31 4 0,-3 30-8 0,3-30 8 0,-4 29-16 16,4-29 16-16,-3 28-57 0,3-28 57 0,-3 28-153 0,3-28 153 0,-4 20-462 0,4-20 462 0,-65-24-1543 15,65 24 1543-15</inkml:trace>
  <inkml:trace contextRef="#ctx0" brushRef="#br0" timeOffset="101084.8741">22246 12715 43 0,'0'0'0'0,"0"0"71"16,0 0-71-16,0 0 58 0,0 0-58 0,0 0 66 0,0 0-66 0,0 0 78 0,-58-22-78 0,58 22 84 16,0 0-84-16,58 22 82 0,-58-22-82 0,0 0 81 0,0 0-81 0,0 0 80 15,0 0-80-15,0 0 73 0,0 0-73 0,0 0 70 0,-58-22-70 0,58 22 65 0,0 0-65 0,58 22 63 16,-58-22-63-16,-59-22 69 0,59 22-69 0,60 22 69 0,-60-22-69 0,2 0 39 0,-2 0-39 0,4-3 20 16,-4 3-20-16,7-1-5 0,-7 1 5 0,7-4-23 0,-7 4 23 0,-49-25-12 0,49 25 12 0,68 21-10 15,-68-21 10-15,14-3-5 0,-14 3 5 0,-42-23-2 0,42 23 2 0,75 21 3 0,-75-21-3 0,-33-23 10 16,33 23-10-16,84 22 10 0,-84-22-10 0,-24-23 10 0,80 46-10 0,-18-23 8 0,-38 0-8 0,41 0 5 15,-41 0-5-15,48 3 6 0,-48-3-6 0,-7-20 4 0,7 20-4 0,58 3 4 16,-58-3-4-16,120 26 7 0,-120-26-7 0,67 3 3 0,-67-3-3 0,76 4 4 0,-76-4-4 0,81 5 7 16,-81-5-7-16,88 5 15 0,-88-5-15 0,98 4 20 0,-98-4-20 0,102 5 25 0,-102-5-25 0,109 5 28 15,-170-29-28-15,233 52 23 0,-172-28-23 0,114 7 23 0,-114-7-23 0,53-18 24 0,-53 18-24 0,177 29 26 16,-177-29-26-16,116 6 27 0,-116-6-27 0,52-18 26 0,-52 18-26 0,109 7 26 16,-109-7-26-16,165 30 25 0,-165-30-25 0,93 7 23 0,-93-7-23 0,84 7 21 0,-84-7-21 0,6-18 15 15,57 43-15-15,-4-18 9 0,-121-31-9 0,173 54 2 0,-111-30-2 0,-28-19-12 0,94 43 12 16,-105-43-37-16,103 42 37 0,-46-20-84 0,-18-3 84 0,8 1-186 0,-8-1 186 0,3 1-267 0,-3-1 267 0,-64-24-907 0,128 48 907 15</inkml:trace>
  <inkml:trace contextRef="#ctx0" brushRef="#br0" timeOffset="101606.0159">22263 12437 591 0,'0'0'0'0,"59"23"140"0,-59-23-140 0,-59-23 173 15,118 46-173-15,-59-23 178 0,0 0-178 0,0 0 172 0,0 0-172 0,0 0 148 0,-59-23-148 0,118 46 125 16,-59-23-125-16,0 0 93 0,0 0-93 0,-59-23 48 0,118 46-48 0,-59-23 1 16,0 0-1-16,0 0-46 0,0 0 46 0,0 0-48 0,-59-23 48 0,118 46-38 0,-118-46 38 0,118 46-22 15,-59-23 22-15,0 0 8 0,0 0-8 0,-30-51 4 0,30 51-4 0,16 1 3 0,40 21-3 0,-98-43 3 16,42 21-3-16,71 24 2 0,-71-24-2 0,17 0 6 0,-17 0-6 0,13 1 8 0,-72-25-8 0,137 49 7 15,-78-25-7-15,20 0 10 0,-20 0-10 0,22 1 10 0,-22-1-10 0,29 0 9 16,-88-23-9-16,149 46 11 0,-90-23-11 0,33 0 11 0,-33 0-11 0,39 0 13 0,-97-23-13 0,160 46 13 16,-158-46-13-16,161 46 12 0,-105-23-12 0,56 1 10 0,-56-1-10 0,1-22 8 0,-1 22-8 0,124 26 6 15,-124-26-6-15,14-22 6 0,-14 22-6 0,139 25 6 0,-139-25-6 0,89 2 8 0,-89-2-8 0,94 3 7 16,-94-3-7-16,40-21 8 0,-40 21-8 0,108 3 3 0,-50 21-3 0,52-22 4 0,-110-2-4 16,116 2 4-16,-177-25-4 0,177 25 4 0,-54 22-4 0,56-22 8 0,-118-2-8 0,116 2 8 15,-116-2-8-15,113 3 8 0,-113-3-8 0,46-18 9 0,-46 18-9 0,95 5 4 0,-95-5-4 16,146 29 3-16,-146-29-3 0,73 7 0 0,-73-7 0 0,59 9-3 0,-59-9 3 0,48 9-10 0,-48-9 10 0,38 8-32 15,-102-32 32-15,150 55-89 0,-86-31 89 0,14 5-204 0,-79-28 204 0,134 51-274 0,-134-53 274 0,65 28-373 16,0-3 373-16,0 2-774 0,65 22 774 0</inkml:trace>
  <inkml:trace contextRef="#ctx0" brushRef="#br0" timeOffset="102050.8665">22328 12069 714 0,'0'0'0'0,"0"0"156"16,0 0-156-16,57 21 203 0,-57-21-203 0,0 0 209 0,-57-21-209 0,57 21 174 0,57 21-174 0,-57-21 112 15,0 0-112-15,0 0 73 0,-57-21-73 0,114 42 33 0,-114-42-33 0,114 42-4 0,-57-21 4 0,0 0-39 16,0 0 39-16,0 0-61 0,0 0 61 0,-57-21-51 0,114 42 51 0,-57-21-33 0,0 0 33 0,-57-21-4 16,114 42 4-16,-57-21 22 0,-57-21-22 0,122 29 21 0,-65-8-21 0,-43-18 23 15,43 18-23-15,74 24 20 0,-133-45-20 0,83 24 20 0,-24-3-20 0,85 24 17 0,-85-24-17 0,31 2 16 16,-31-2-16-16,-21-19 15 0,21 19-15 0,98 22 13 0,-98-22-13 0,-14-20 14 0,14 20-14 0,109 24 11 15,-109-24-11-15,-4-20 13 0,4 20-13 0,117 23 11 0,-117-23-11 0,67 1 9 16,-67-1-9-16,72 1 9 0,-72-1-9 0,14-21 8 0,46 43-8 0,-39-43 9 0,-21 21-9 0,146 24 10 16,-146-24-10-16,26-21 10 0,-26 21-10 0,148 24 5 0,-148-24-5 0,25-20 5 0,36 42-5 0,-44-40 0 15,-17 18 0-15,74 3-2 0,-74-3 2 0,124 28 0 0,-124-28 0 0,60 4-8 0,-122-26 8 0,175 50-18 16,-113-28 18-16,48 6-39 0,-48-6 39 0,40 6-91 0,-40-6 91 0,33 4-145 0,-33-4 145 16,29 4-230-16,-29-4 230 0,20 1-329 0,-20-1 329 0,10 1-901 0,-10-1 901 0</inkml:trace>
  <inkml:trace contextRef="#ctx0" brushRef="#br0" timeOffset="102421.0627">22088 11661 407 0,'0'0'0'0,"58"21"85"0,-116-42-85 0,58 21 81 16,0 0-81-16,0 0 48 0,0 0-48 0,58 21 23 0,-58-21-23 0,0 0 17 0,-58-21-17 0,116 42 27 16,-116-42-27-16,116 42 47 0,-58-21-47 0,0 0 68 0,0 0-68 0,145-43 84 15,-145 43-84-15,33-3 90 0,-33 3-90 0,38-3 91 0,-38 3-91 0,38-1 82 0,-38 1-82 0,41-2 73 16,-100-18-73-16,159 39 61 0,-159-39-61 0,161 40 48 0,-102-20-48 0,47 0 41 0,-47 0-41 0,44 0 32 15,-44 0-32-15,51 0 27 0,-111-20-27 0,172 40 21 0,-112-20-21 0,55 3 17 0,-55-3-17 16,61 5 13-16,-120-26-13 0,183 47 11 0,-124-26-11 0,68 4 8 0,-68-4-8 0,13-14 7 16,-13 14-7-16,140 27 5 0,-140-27-5 0,80 6 4 0,-80-6-4 0,84 6 4 0,-84-6-4 0,84 5 0 15,-84-5 0-15,19-12 0 0,-19 12 0 0,135 26-3 0,-196-47 3 0,129 28-8 0,-6 13 8 0,-65-34-14 16,3 14 14-16,50 4-33 0,12 16 33 0,-23-14-58 0,-103-27 58 0,158 47-102 0,-94-26 102 0,22 3-188 16,-22-3 188-16,13 3-471 0,-13-3 471 0,7 2-645 0,-7-2 645 0</inkml:trace>
  <inkml:trace contextRef="#ctx0" brushRef="#br0" timeOffset="102801.9344">22503 11208 823 0,'0'0'0'0,"-59"-20"139"0,59 20-139 0,59 20 171 0,-59-20-171 0,0 0 167 0,0 0-167 0,-59-20 133 15,59 20-133-15,0 0 116 0,0 0-116 0,59 20 116 0,-59-20-116 0,-59-20 104 0,118 40-104 0,-59-20 93 16,0 0-93-16,0 0 71 0,0 0-71 0,0 0 38 0,0 0-38 0,-59-20 9 15,59 20-9-15,0 0-10 0,0 0 10 0,59 20-20 0,-59-20 20 0,-16-36-21 0,16 36 21 0,34 0-14 16,-34 0 14-16,97 20-8 0,-97-20 8 0,49 0-5 0,-49 0 5 0,58 2-3 0,-118-22 3 0,121 22-4 16,-61-2 4-16,64 3-8 0,-64-3 8 0,71 2-12 0,-71-2 12 0,77 2-15 15,-77-2 15-15,136 21-15 0,-136-21 15 0,19-18-13 0,-19 18 13 0,79 1-13 0,-17 19 13 0,13-19-15 16,-75-1 15-16,11-17-20 0,50 36 20 0,5-15-39 0,-66-4 39 0,56 1-71 0,-56-1 71 0,49 4-128 16,-49-4 128-16,37 2-203 0,-37-2 203 0,-38-16-310 0,38 16 310 0,13 2-1033 0,-13-2 1033 0</inkml:trace>
  <inkml:trace contextRef="#ctx0" brushRef="#br0" timeOffset="103167.1821">22166 10871 647 0,'-59'-17'0'0,"59"17"147"16,0 0-147-16,59 17 171 0,-59-17-171 0,0 0 168 0,0 0-168 0,0 0 139 0,0 0-139 0,0 0 100 15,0 0-100-15,0 0 50 0,-59-17-50 0,118 34 0 0,-59-17 0 0,0 0-16 16,0 0 16-16,0 0-22 0,0 0 22 0,0 0-15 0,-59-17 15 0,59 17 2 0,59 17-2 0,-59-17 0 15,0 0 0-15,0 0 4 0,-59-17-4 0,211 7 6 0,-93 27-6 0,-76-31 0 0,17 14 0 0,48 5 3 16,-48-5-3-16,109 21 1 0,-109-21-1 0,55 3-1 0,-114-21 1 0,117 24 4 16,0 10-4-16,-58-29-2 0,58 30 2 0,-58-31-2 0,60 31 2 0,0-13-3 0,-60-4 3 0,58 2-11 15,-58-2 11-15,-5-14-7 0,5 14 7 0,119 20-13 0,-180-38 13 0,114 20-21 0,8 15 21 0,-8-14-30 16,-53-3 30-16,49 1-55 0,-49-1 55 0,47 0-79 0,-47 0 79 0,41 1-126 0,-41-1 126 0,-33-18-206 16,33 18 206-16,79 18-833 0,-141-36 833 0</inkml:trace>
  <inkml:trace contextRef="#ctx0" brushRef="#br0" timeOffset="103517.372">22253 10507 623 0,'-57'-17'0'0,"114"34"126"16,-57-17-126-16,0 0 144 0,0 0-144 0,0 0 135 0,0 0-135 0,0 0 120 0,0 0-120 0,0 0 107 16,0 0-107-16,0 0 86 0,0 0-86 0,0 0 60 0,0 0-60 0,0 0 28 0,-57-17-28 0,114 34 6 15,-57-17-6-15,0 0-10 0,0 0 10 0,0 0-15 0,0 0 15 0,-57-17-12 0,57 17 12 0,0 0-7 16,0 0 7-16,0 0-1 0,57 17 1 0,28-63 2 0,-85 46-2 0,97 17 3 0,-156-33-3 0,164 34 2 15,-105-18-2-15,45 2 0 0,-45-2 0 0,50 4-2 0,-109-21 2 0,169 36-1 16,-170-35 1-16,109 18-2 0,12 14 2 0,-11-13-5 0,-50-3 5 0,47 3-8 0,-106-19 8 0,102 18-19 16,-43-2 19-16,41 4-32 0,-41-4 32 0,97 18-49 0,-97-18 49 0,30 4-75 0,-30-4 75 0,25 3-119 15,-25-3 119-15,-43-14-221 0,104 30 221 0,-51-13-864 0,-71-19 864 0</inkml:trace>
  <inkml:trace contextRef="#ctx0" brushRef="#br0" timeOffset="103861.1523">22028 10218 557 0,'0'0'0'0,"-58"-15"143"0,116 30-143 0,-58-15 170 0,0 0-170 0,0 0 166 0,0 0-166 0,-58-15 135 16,58 15-135-16,0 0 89 0,0 0-89 0,58 15 57 0,-58-15-57 0,0 0 24 0,0 0-24 0,0 0 8 16,0 0-8-16,0 0 5 0,0 0-5 0,-58-15-3 0,58 15 3 0,0 0 0 15,0 0 0-15,181 8 1 0,-181-8-1 0,37 0-2 0,-37 0 2 0,37 1 3 0,-37-1-3 0,-19-12-4 16,19 12 4-16,98 19-10 0,-98-19 10 0,45 4-20 0,-105-20 20 0,164 37-35 0,-104-21 35 0,-17-11-46 15,17 11 46-15,104 19-61 0,-164-35 61 0,161 36-77 0,-101-20 77 0,37 4-102 16,-37-4 102-16,38 3-151 0,-38-3 151 0,24 3-285 0,-24-3 285 0,16 2-562 0,-76-18 562 0</inkml:trace>
  <inkml:trace contextRef="#ctx0" brushRef="#br0" timeOffset="104140.7596">22381 10007 487 0,'60'14'0'0,"-60"-14"76"0,0 0-76 0,0 0 64 0,0 0-64 0,0 0 59 0,0 0-59 0,0 0 58 16,-60-14-58-16,120 28 50 0,-60-14-50 0,0 0 62 0,-60-14-62 0,120 28 82 0,-60-14-82 0,0 0 95 15,0 0-95-15,-60-14 102 0,60 14-102 0,60 14 86 0,-60-14-86 0,0 0 58 0,0 0-58 0,0 0 20 16,0 0-20-16,0 0-2 0,0 0 2 0,0 0-13 0,0 0 13 0,-18-58-17 16,18 58 17-16,90 19-9 0,-90-19 9 0,32 7-13 0,-32-7 13 0,39 8-32 0,-39-8 32 0,-20-4-71 15,20 4 71-15,31 10-148 0,-31-10 148 0,80 19-994 0,-140-33 994 0</inkml:trace>
</inkml:ink>
</file>

<file path=ppt/ink/ink3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12-02T09:24:58.133"/>
    </inkml:context>
    <inkml:brush xml:id="br0">
      <inkml:brushProperty name="width" value="0.05292" units="cm"/>
      <inkml:brushProperty name="height" value="0.05292" units="cm"/>
      <inkml:brushProperty name="color" value="#FF0000"/>
    </inkml:brush>
  </inkml:definitions>
  <inkml:trace contextRef="#ctx0" brushRef="#br0">1379 3993 150 0,'0'0'29'16,"0"0"-15"-16,0 0 25 15,0 0-11-15,0 0-1 16,0 0 3-16,0 0-8 15,-20-52-2-15,18 46 24 16,2 3-15-16,-2-1-8 16,0 0-4-16,2 1-2 15,-3 3 15-15,1-3-5 16,0 3-9-16,-1-2 4 16,3 2-6-16,0 0-1 15,0 0-1-15,0 0-2 16,0 0-6-16,0 0-3 0,0 0-1 15,0 0-5-15,-2 0 3 16,2 0-4-16,0 0-2 16,0 2-8-16,0 21 2 15,0 6 9-15,0 9 3 16,-4 9 2-16,-3 1-3 16,-1 3 3-16,-6 6-3 15,5-1 2-15,-2 2 1 16,2-2 0-16,0 0 0 15,3-4 0-15,-4-3 0 16,6-7 0-16,2-2 0 16,0-4 1-16,2-6-1 0,0 1 1 15,0-6-1-15,0-3 1 16,0-2-1-16,0-8 0 16,0-1-3-16,0-8-1 15,0 3-11-15,0-6-16 16,0 0-17-16,-5 0 4 15,-3-20-29-15</inkml:trace>
  <inkml:trace contextRef="#ctx0" brushRef="#br0" timeOffset="891.63">1335 3896 161 0,'0'0'65'0,"0"0"-48"16,0 0 9-16,0 0 12 15,0 0-6-15,0 0-6 16,0-4-10-16,0 4 3 0,0 0 2 15,0-3 1-15,0 2-4 16,0-3-3-16,0 0-5 16,0-2-9-16,0-2 1 15,2 0 0-15,4-2-1 16,6 0-1-16,1-3-1 16,3 4 1-16,1-2-3 15,6-5 3-15,6 5 0 16,0 0-13-16,2 6 7 15,3 2 5-15,-5 3-1 16,4 0-1-16,-4 0 2 16,-2 3-6-16,0 10 1 15,-8 5 6-15,1 3-7 0,-1 3 4 16,-6-2-1-16,0 2-2 16,-4-2 1-16,-2 0 1 15,-5 0 1-15,-2 0-7 16,0 2 6-16,0-2 4 15,-15-2 0-15,-8 2 3 16,-4-4-2-16,-8 0-1 16,-10-4 1-16,-6-6 12 15,0-4 0-15,5-4 0 16,7 0-5-16,7 0 10 16,6-5 4-16,1-9 14 15,8-2-26-15,3 2-5 16,3-2-5-16,4 5 0 15,7 6-2-15,0 2-16 0,0 3-23 16,0 0-137-16</inkml:trace>
  <inkml:trace contextRef="#ctx0" brushRef="#br0" timeOffset="1413.53">2505 3684 254 0,'0'0'51'0,"0"0"-44"15,0 0 4-15,-120 50 5 16,84-6-5-16,0 12 10 16,1 8-14-16,3 12 7 15,3 2-10-15,5 2 2 16,6-3-4-16,7-2 3 16,4-2 3-16,5-3-4 15,2-4 3-15,0-4-2 16,0-1 3-16,0-6-8 15,20 3 4-15,4-7-4 16,5 3 0-16,5-4-24 16,2-7-52-16,-5-20-95 15</inkml:trace>
  <inkml:trace contextRef="#ctx0" brushRef="#br0" timeOffset="2335.59">2628 4211 160 0,'0'0'78'16,"0"0"-56"-16,0 0 5 16,0 0 16-16,0 0-1 15,0 0 6-15,-7 0-18 16,7 0-18-16,0 0-5 15,0 0-1-15,0 0 0 16,0 0 0-16,0 0-6 16,0 0-2-16,0 0-3 15,2 0 3-15,25 0-1 16,4 0 3-16,4 0 0 16,0-6-1-16,-4-4-4 15,0 0 3-15,0-7 0 16,3-1 2-16,-3-3 2 0,-4-5 3 15,-10 1-4 1,-3 2 2-16,-8-2-3 0,-6 1 0 16,0 0 0-16,0 0-3 15,0 4-2-15,0 3-3 16,-2 5 7-16,-10 3 1 16,2 1 0-16,-1 5-3 15,-5 3 3-15,-2 0-3 16,-4 7-1-16,-5 18 2 15,-2 7-5-15,-2 7 6 16,2 3-3-16,0 5 3 16,4-1 1-16,8-2 0 0,1-2-2 15,7-5 2-15,9 0 0 16,0-7 0-16,0-2-3 16,7-5 3-16,11-2 0 15,3-3-1-15,2-4 1 16,6-3 1-16,2-6-1 15,2-5 0-15,1 0 4 16,-3 0 0-16,-2-7 5 16,-4-10-7-16,-9-1 4 15,-5 2-6-15,-7 2-1 16,-4 3-19-16,0 2-9 16,-13 3-57-16,-7 0-154 15</inkml:trace>
  <inkml:trace contextRef="#ctx0" brushRef="#br0" timeOffset="2763.36">3243 4137 292 0,'0'0'16'15,"0"0"-11"-15,0 0-3 16,0 0-2-16,0 0 21 16,0 0-4-16,0 0-11 15,0 0-6-15,0 0 1 16,15 0 2-16,16 4 4 16,5-3 5-16,9 2-10 15,-1 1 2-15,-3 0-3 16,-1 0-1-16,-5 2 0 0,-6-1-26 15,-6 2-9-15,-15-2-118 16</inkml:trace>
  <inkml:trace contextRef="#ctx0" brushRef="#br0" timeOffset="3046.47">3191 4279 150 0,'0'0'70'0,"0"0"-64"0,0 0 10 16,0 0-1-16,0 0 21 15,0 0-20-15,103 22-6 16,-74-18-4-16,5 0-5 15,2-2 1-15,3 0-2 16,5 1 0-16,10-3-7 16,2 1-20-16,-2-1-68 15</inkml:trace>
  <inkml:trace contextRef="#ctx0" brushRef="#br0" timeOffset="3371.6">4012 4000 375 0,'0'0'83'16,"0"0"-81"-16,0 0-2 15,0 0-15-15,0 0-11 16,0 0 22-16,-9 71-1 16,1-29 3-16,0 4 2 15,4-2-1-15,-1 0 2 0,3-7 1 16,0-2-2-16,2-3 0 16,-2-4 4-16,0-2-1 15,0-1-3-15,-6-4-4 16,-3-2-51-16,-7-14-115 15</inkml:trace>
  <inkml:trace contextRef="#ctx0" brushRef="#br0" timeOffset="4279.54">2498 4766 110 0,'0'0'138'0,"0"0"-103"15,0 0-4-15,0 0 7 16,0 0 7-16,0 0-5 15,-2 0-21-15,2 0-8 16,0 0-3-16,0 0 0 0,0 0 3 16,0 0 2-16,0 0-5 15,0 0-4-15,0 0-2 16,0 0-1 0,0 0 3-16,0 0-4 0,4 0-2 15,19 0 2-15,12 0 0 16,10 0-3-16,20 0 3 15,15 4 6-15,16 6-6 16,17 2 1-16,15 1-1 16,16 1 0-16,10 0 3 15,3-1-3-15,-15 1 0 16,-20-2 0-16,-19 0 1 16,-25-4-1-16,-20 3 0 15,-25-5 7-15,-14-2-7 16,-15-3-3-16,-4-1-8 0,-2 0-8 15,-43 0-28-15,-22 0-61 16</inkml:trace>
  <inkml:trace contextRef="#ctx0" brushRef="#br0" timeOffset="7214.6">2570 5194 143 0,'0'0'96'16,"0"0"-61"-16,0 0-10 16,0 0 2-16,0 0-17 15,0 0 20-15,0-5-6 16,0 5-8-16,0 0 7 15,0 0-2-15,0 0-9 16,0 0-7-16,0 0-5 0,0 0-1 16,0 0-5-1,0 0-1-15,2 20 2 0,7 9 2 16,4 3 1-16,-1 8 2 16,0 4-1-16,0 4 1 15,1 3 0-15,5 2 0 16,0-7 4-16,0-2-2 15,-1-6 0-15,-7-9 0 16,-2-3-2-16,-1-4 0 16,-3-4 2-16,-2-6 0 15,4-3-2-15,-6-1-8 16,0-8-58-16,0 0-41 16</inkml:trace>
  <inkml:trace contextRef="#ctx0" brushRef="#br0" timeOffset="7608.68">2788 5179 252 0,'0'0'69'16,"0"0"-60"-16,0 0-8 15,0 0 11-15,0 0 3 16,0 0 4-16,-111 107 5 15,81-71-9-15,-1 0-2 16,4 1-10-16,8-6-1 16,-1 1 5-16,1-2-5 15,4-4 0-15,1-3 2 16,4-6-4-16,1-2 0 16,5-3-3-16,-2-5-52 15,4-3-27-15,-2-4-89 0</inkml:trace>
  <inkml:trace contextRef="#ctx0" brushRef="#br0" timeOffset="8002.42">3020 5316 402 0,'0'0'13'16,"0"0"-13"-16,0 0 0 15,0 0-7-15,0 0 7 16,0 0 0-16,7 24 0 16,6-20 1-16,3 0-1 15,8-1 0-15,5 2 0 16,7 2 1-16,4-4 4 16,-4 1-4-16,-3-2-2 15,-8 0 5-15,-3 2-8 16,-7 1-7-16,-8 2-34 0,-7-2-76 15,0-5-73-15</inkml:trace>
  <inkml:trace contextRef="#ctx0" brushRef="#br0" timeOffset="8348.54">2909 5500 270 0,'0'0'86'0,"0"0"-83"16,0 0-3-16,0 0 1 16,0 0 16-16,0 0-6 15,0 16-11-15,6-14 0 16,12 2 0-16,4-1 1 15,5 0 7-15,4 1-2 16,12-2 5-16,8 1-5 16,0-2-6-16,3-1 2 15,-6 0-2-15,-7 0-5 16,-8 0-2-16,-10 0 4 16,-12 0-7-16,-9 0 2 0,-2 0-21 15,-7 0-43-15</inkml:trace>
  <inkml:trace contextRef="#ctx0" brushRef="#br0" timeOffset="9447.3498">3780 5231 155 0,'0'0'119'0,"0"0"-68"16,0 0-13-16,0 0 14 15,0 0 6-15,0 0-17 16,0-6-9-16,0 5-18 15,0 1 3-15,0 0-7 16,0 0-4-16,0 0-3 16,0 0-3-16,0 0 0 15,0 0-3-15,0 0-1 16,0 4-10-16,0 13-6 16,-5 12 16-16,-1 7 4 15,-3 3 0-15,-3 4 1 0,2 1-2 16,-3-1 1-16,1-2 0 15,3 1 0-15,5-8 0 16,2-1 1-16,0-8-1 16,2-2 0-16,0-5-1 15,0-9 1-15,0-4 0 16,0-2 0-16,0-3 0 16,0 0 1-16,0 0 3 15,0 0 6-15,0 0 11 16,0-17 20-16,0-15-39 15,0-13-2-15,0-7 0 16,6-12-3-16,3-4-11 0,-3 2 9 16,0 10-7-1,-2 14 8-15,-4 15 1 0,2 15 3 16,-2 6 1-16,0 6-1 16,0 0-2-16,0 0-10 15,0 15-4-15,0 16 7 16,0 15 3-16,0 7 3 15,-10 3 3-15,0-3 0 16,-1-4-1-16,4-3 1 16,0-5 5-16,3-6-5 15,-3-7-1-15,3-2-4 16,-3-9-42-16,-4-14-76 16</inkml:trace>
  <inkml:trace contextRef="#ctx0" brushRef="#br0" timeOffset="10312.54">4369 3655 288 0,'0'0'25'16,"0"0"-15"-16,0 0-9 15,0 0 0-15,0 0-1 16,0 0 0-16,19-2-1 15,-5 8 0-15,6 12-2 16,0 4 2-16,5 6 1 16,1 9-1-16,-1 11 1 15,2 10 0-15,-3 13 2 16,0 13-2-16,3 13 18 0,0 10-9 16,-6 6 0-1,-11 8 1-15,-10 6 6 0,0 15-15 16,-2 5 10-16,-20 3-7 15,-5-9 1-15,-7-18-2 16,-5-7-3-16,-13-12 7 16,-8-9-7-16,-7-8-7 15,-6-25-67-15,-1-35-233 16</inkml:trace>
  <inkml:trace contextRef="#ctx0" brushRef="#br0" timeOffset="11269.6">5140 4413 10 0,'0'0'191'15,"0"0"-173"-15,0 0-1 16,0 0 21-16,0 0 16 15,0 0-17-15,0 0-14 16,0 0-10-16,0 0 5 16,0 0-3-16,0 0 3 15,0 0-9-15,0 0-4 16,14 0-5-16,23 0 0 16,17 4 0-16,15 2 2 15,4 1-1-15,3-2-2 16,-3 1-9-16,-8 1-22 15,-14-4-10-15,-17 4-10 16,-18-7-63-16</inkml:trace>
  <inkml:trace contextRef="#ctx0" brushRef="#br0" timeOffset="11608.48">5191 4567 279 0,'0'0'25'15,"0"0"-22"-15,0 0 10 16,0 0 14-16,0 0 7 15,0 0-5-15,2 0-12 16,17 0-11-16,10 0-6 16,17 3 1-16,12 1 1 15,15 2-1-15,6 0-1 16,-4 0-1-16,-12 0 0 16,-14 0 1-16,-18 0-18 15,-19-3-33-15,-12-3-126 0</inkml:trace>
  <inkml:trace contextRef="#ctx0" brushRef="#br0" timeOffset="13247.92">8005 3785 216 0,'0'0'27'0,"0"0"-6"16,0 0-17-16,0 0 28 15,0 0-7-15,0 0-3 16,-83-79 19-16,67 69-35 16,1 2 19-16,1 0 4 15,3 1-8-15,2 1-7 16,-2 1-5-16,2 0 1 0,0-2-6 15,-2 5-4-15,2-1-1 16,0 3 1-16,-5 0-3 16,2 0 1-16,-5 0 1 15,-2 5 0-15,-1 11-2 16,-1 2 1-16,0 4 1 16,-4 6 1-16,2 4-3 15,-1 4 1-15,0 4 0 16,1 4-1-16,1 0 3 15,1 5 1-15,2 0-1 16,-6 4 0-16,1 3-2 16,-1 2 0-16,3 4 4 15,-2 0-2-15,1 5 1 0,1-2 0 16,0 4-1 0,2-2 0-16,-3 5 0 0,0 5 0 15,4 8 0-15,-6 7-1 16,3 0 1-16,-3-2 4 15,-1-6-4-15,-3-6-1 16,-2-1-2-16,-3-2 6 16,-2-2-6-16,-4-5 7 15,3-5-5-15,-4-8 2 16,3-6 0-16,1-8 4 16,-1-6-2-16,1-5 2 15,2-6-4-15,-1-6 6 0,3-4 1 16,-7-2 0-16,0-3-1 15,-2-9 14-15,-3 0-8 16,7 0-2-16,4-5 1 16,5-13 13-16,-2-8-7 15,2-8-13-15,2-1-3 16,2 3-2-16,2 6-6 16,7 9-5-16,3 7-9 15,-3 8-34-15,3 2-58 16,1 0-178-16</inkml:trace>
  <inkml:trace contextRef="#ctx0" brushRef="#br0" timeOffset="15329.3">5742 6246 174 0,'0'0'147'0,"0"0"-115"16,0 0 11-16,0 0 1 15,0 0-6-15,0 0-11 16,0 0-6-16,0 0-11 15,0 0-2-15,0 0 0 16,0 0 6-16,0 0-3 16,0 0 1-16,0 0-9 15,0 0-2-15,0 0 0 0,0 0 0 16,0 0-1-16,2 0-3 16,23 0-1-16,8 0-1 15,12 0 5-15,-3 0 0 16,-4 0 0-16,-5 0 0 15,-2 0 0-15,0 3-1 16,0 0 0-16,-2-1 0 16,-6 2-13-16,-10-1 3 15,-6-3-13-15,-7 3-18 16,0-3-32-16,-26 0-118 16</inkml:trace>
  <inkml:trace contextRef="#ctx0" brushRef="#br0" timeOffset="15880.66">6373 6200 120 0,'0'0'127'0,"0"0"-117"16,0 0-10-16,0 0 11 15,0 0 9-15,0 0 9 16,95-29-15-16,-72 26-1 15,-1 1-7-15,0 2 4 16,-4 0-1-16,-3 0 3 16,-3 0-12-16,-3 0-2 15,-3 14-1-15,3 2 2 16,-4 2-2-16,-3 0 1 16,-2 2 2-16,0 0 2 15,0-4 0-15,0-2 2 16,-14-2 6-16,-3-2 2 0,-3-4 3 15,-5-3 3-15,0-3 1 16,2 0 4-16,0 0-4 16,3-12-6-16,0-7 6 15,0 1 11-15,2-5-21 16,3 4-6-16,1-1-2 16,5 1-1-16,5 7 0 15,4 3-9-15,0 1-16 16,8 2-55-16,23-3-25 15,15 0-85-15</inkml:trace>
  <inkml:trace contextRef="#ctx0" brushRef="#br0" timeOffset="16295.93">6896 6106 160 0,'0'0'0'16,"0"0"4"-16,0 0-4 16,0 0 11-16,0 0-1 15,0 0 8-15,61 44 4 16,-51-35-2-16,0 3-3 16,-1-3-4-16,-1 5-2 15,0 0-1-15,-4 4 5 0,0 2 0 16,-2-2-8-16,-2 0-2 15,0 0 2-15,0 1 3 16,-16-5 11-16,-5-1 6 16,-8-5-13-16,-5-4 29 15,-2-4-21-15,-2 0 7 16,3 0-13-16,1-8 6 16,5-6-10-16,5 0 1 15,3 1-1-15,6-5 8 16,7-3-18-16,8-3 5 15,0-6-5-15,6-2-2 16,17 4-28-16,0 4-25 16,2 10 0-16,-5 4-66 15</inkml:trace>
  <inkml:trace contextRef="#ctx0" brushRef="#br0" timeOffset="17428.4">7731 3009 251 0,'0'0'19'0,"0"0"-16"15,0 0 3-15,0 0-4 16,0 0 2-16,0 0 15 15,23-7-8-15,-18 4-3 16,4 3-1-16,4 0-4 16,3 0-2-16,4 0-1 15,0 0 0-15,0 0 0 16,0 0 2-16,-2 3-1 16,-3 4-1-16,-1 4-1 15,-1 3 1-15,-1 7-3 16,-4 2 0-16,-1 7 1 0,-7 1-1 15,0 6 2 1,0-3 1-16,-2-4 0 0,-13-2 2 16,-6-5 2-16,1-9-2 15,0-5 2-15,-2-4 9 16,-1-5 8-16,1 0-1 16,0-10 16-16,-2-12-20 15,3-5-2-15,4-4 4 16,3-6 0-16,5-3 9 15,7 1-26-15,2 2 7 16,0 9-7-16,11 3-1 16,11 9-10-16,5 8-9 15,-4 8-60-15,-6 0-48 0</inkml:trace>
  <inkml:trace contextRef="#ctx0" brushRef="#br0" timeOffset="18478.75">8147 4480 282 0,'0'0'100'16,"0"0"-45"-16,0 0-49 16,0 0 4-16,0 0 0 15,0 0-4-15,-11-10-6 16,11 10-4-16,0 4-5 16,-2 14 8-16,2 11 1 15,0 10 0-15,0 9 0 0,0 10 0 16,-2 5 0-16,-1 6 3 15,3 5-3-15,-4-4 5 16,-1-4-2-16,3-7 4 16,-5-5-6-16,3-8 3 15,2-5-2-15,-3-7 1 16,1-6 0-16,1-5-3 16,3-2 0-16,0-7-41 15,0-14-68-15</inkml:trace>
  <inkml:trace contextRef="#ctx0" brushRef="#br0" timeOffset="18946.26">8051 4489 141 0,'0'0'39'16,"0"0"0"-16,0 0 0 16,0 0 2-16,0 0-12 15,0 0 8-15,123-76-12 16,-99 68-12-16,3 1-2 0,2-2-10 15,2 6 1 1,1 3-2-16,-1 0 0 0,0 0-1 16,-6 0 1-16,-4 0 0 15,-3 0-2-15,-2 5-4 16,-5 7 1-16,-4 5-3 16,-7 2 1-16,0 3 6 15,0 2 1-15,-13 0 0 16,-14-1 0-16,-6-3 3 15,-8-6 10-15,-5-2 5 16,-4-6-7-16,2-4-7 16,3-2 1-16,5 0-5 15,11-2-8-15,8-12-40 0,17-6-55 16,4-5-107-16</inkml:trace>
  <inkml:trace contextRef="#ctx0" brushRef="#br0" timeOffset="19346.48">9193 4139 269 0,'0'0'37'16,"0"0"-36"-16,-121 50 9 15,74 2 11-15,5 12 3 16,9 12 9-16,10 9-1 15,12 4-12-15,11 8-13 16,0 3 5-16,0 3-11 16,20-1 2-16,2-8 0 15,5-9 0-15,2-8 1 16,5-4-4-16,1-8-1 0,5-10-46 16,-4-15-67-16,-7-26-167 15</inkml:trace>
  <inkml:trace contextRef="#ctx0" brushRef="#br0" timeOffset="20195.55">9399 4345 251 0,'0'0'30'0,"0"0"9"15,0 0-32-15,0 0 29 16,0 0 16-16,0 0-26 16,18-40-12-16,-15 40-8 15,1 0-6-15,3 0 0 0,2 0-1 16,2 0-1-16,3 0 2 16,1 11-2-16,-1 6 0 15,3 7 0-15,-1 7-3 16,-3 4 3-16,-1 3-6 15,-6-2 6-15,-4 3 1 16,1-8-3-16,-3 0 3 16,0-5 1-16,0-5 0 15,0-7 0-15,0-9 3 16,0-1-3-16,0-4 4 16,0 0 9-16,-3 0 16 15,-3 0 12-15,-4-9 1 0,-3-18-30 16,5-4-11-1,5-8 2-15,3-9-3 0,0-8 0 16,16-7-9-16,11 3-8 16,2 6-3-16,2 8 4 15,0 10 15-15,2 8 1 16,3 3 0-16,1 6-2 16,6 5-1-16,-3 4-1 15,-4 6-3-15,-7 4 4 16,-7 0 1-16,-4 0-5 15,-5 7-7-15,-2 11-4 16,-3 4 4-16,-8 3 8 16,0 3 0-16,0-4-1 15,-14 0 3-15,-7-1-3 0,-2-6 7 16,-2-3 0-16,-6-6 4 16,0-4-3-16,-3-1-1 15,5-3 18-15,4 0-10 16,7 0 6-16,5-7 3 15,7-6 4-15,2 1-2 16,4-8-13-16,0 1-6 16,12-3 0-16,13 2-25 15,-2 6-31-15,-2 5-11 16,-9 2-49-16</inkml:trace>
  <inkml:trace contextRef="#ctx0" brushRef="#br0" timeOffset="20647.62">10701 4359 295 0,'0'0'54'0,"0"0"-50"0,0 0-2 15,-140 24 2-15,91 13 7 16,-5 9 3-16,-4 12-1 15,1 11-13-15,1 9 13 16,-2 15-8-16,2 3 1 16,-2 5 10-16,-4-5-12 15,-5-6 11-15,-5 1-11 16,-3-5-3-16,2-6-1 16,1-5 1-16,14-12-1 15,11-13 0-15,16-10 1 16,15-9-1-16,12-9-13 15,4-8-34-15,16-6-30 0,17-8-44 16</inkml:trace>
  <inkml:trace contextRef="#ctx0" brushRef="#br0" timeOffset="21061.29">9948 5434 326 0,'0'0'31'16,"0"0"-20"-16,0 0-11 15,0 0-2-15,0 0-4 16,0 0 6-16,40 72 10 16,-19-33 9-16,-2 2-6 15,-1 0-11-15,2-4 20 16,-2-1-15-16,0 2 0 0,-1-6-4 15,0 1-1-15,-7-1 1 16,1-6 2-16,-3-4-2 16,-4-8-3-16,-2-4-23 15,-2-8-39-15,0-2-30 16</inkml:trace>
  <inkml:trace contextRef="#ctx0" brushRef="#br0" timeOffset="21364.82">10211 5358 223 0,'0'0'39'0,"0"0"-25"16,0 0 30-16,0 0-19 16,-140 134-5-16,113-88-11 15,2 2 5-15,1-2-11 16,3-1 3-16,2-7-6 16,5-6 1-16,1-9 5 15,4-2-6-15,4-3 0 0,3-8-29 16,2-10-85-1</inkml:trace>
  <inkml:trace contextRef="#ctx0" brushRef="#br0" timeOffset="21696.87">10431 5550 325 0,'0'0'24'0,"0"0"-23"15,0 0-1-15,0 0 1 16,152 19-1-16,-105-17 1 16,-3 0-1-16,-1 1-1 15,-7 2-5-15,-9 2-18 16,-12 0-59-16,-12-2-79 16</inkml:trace>
  <inkml:trace contextRef="#ctx0" brushRef="#br0" timeOffset="21951.58">10338 5711 346 0,'0'0'6'16,"0"0"-3"-16,0 0 7 15,0 0 10-15,0 0 1 16,0 0-6-16,85 20-7 16,-42-16-2-16,-1-1-1 15,2 0-5-15,5 1-4 0,3 0-53 16,0-3-26 0,-4-1-177-16</inkml:trace>
  <inkml:trace contextRef="#ctx0" brushRef="#br0" timeOffset="22252.06">11087 5520 406 0,'0'0'72'0,"0"0"-59"0,0 0-12 16,0 0-1-16,0 0-1 16,0 0-12-16,-6 68 5 15,-3-11 8-15,6 9-2 16,3 0 1-16,0-4-1 16,0-6 0-16,0-4 2 15,0-6 3-15,0-5-2 16,0-9-2-16,0-12-11 15,-2-20-108-15</inkml:trace>
  <inkml:trace contextRef="#ctx0" brushRef="#br0" timeOffset="22828.35">11509 3962 236 0,'0'0'2'0,"0"0"-2"16,0 0-34-16,0 0 34 16,120 31 0-16,-100-14 3 15,0 5 1-15,0 6 11 16,3 11-5-16,-6 8-4 0,1 18 2 16,-3 15 16-16,-1 20-4 15,1 16 6-15,-1 27-12 16,-3 14-10-16,0 5 11 15,-4 0 1-15,-2-11 7 16,-5-9-15-16,0-12-7 16,-5-9 11-16,-24-14-12 15,-9-10 2-15,-13-10-1 16,-14-12-1-16,-7-20-32 16,-1-31-140-16</inkml:trace>
  <inkml:trace contextRef="#ctx0" brushRef="#br0" timeOffset="24495.25">12877 4409 185 0,'0'0'174'0,"0"0"-123"15,0 0-27-15,0 0-8 16,0 0 9-16,0 0-4 15,0 0-11-15,0-38-10 16,0 55-13-16,0 22 6 16,-11 14 7-16,0 9 0 15,0 2 1-15,0 1-2 16,1 4 0-16,2-2 1 16,-1-7 0-16,5-13 1 15,1-11 0-15,-2-13 0 16,5-11 0-16,-2-9-1 15,2 0 4-15,0-3 1 0,-2 0 12 16,0 0 22 0,-7-3 7-16,-7-20-32 0,-3-3-13 15,-10 0-2-15,-8 5-4 16,-3 8-5-16,-2 11-15 16,2 2 3-16,0 0 15 15,7 19 3-15,6 6 4 16,4 1-6-16,6-2-2 15,8 0 8-15,4-2 0 16,5-2-1-16,0 0-1 16,14-2 2-16,15-1 2 15,11-5-2-15,2-5 0 16,3-5 0-16,-3-2-1 0,-6 0 0 16,-5-9-3-1,-9-6-5-15,-6-3-13 0,-9-2-8 16,-7-4-82-16</inkml:trace>
  <inkml:trace contextRef="#ctx0" brushRef="#br0" timeOffset="25341.41">13080 4764 275 0,'0'0'50'16,"0"0"-44"-16,0 0 2 15,0 0 34-15,0 0-6 16,0 0-31-16,13-24 6 16,-11 24-7-16,5 0-4 0,2 0 0 15,2 0 0-15,3 6-3 16,-3 18-2-16,2 18-1 15,-1 9 4-15,-2 4 2 16,1 2-1-16,-5-7 0 16,-2-4 1-16,-2-6 0 15,-2-6 1-15,0-8-1 16,0-10-1-16,0-5 1 16,0-8 0-16,0-1 1 15,0-2 11-15,0 0 19 16,0 0 11-16,0 0 12 15,0-7-7-15,0-18-35 0,0-5-8 16,0-7-3-16,2-6-1 16,13-5 0-16,8-8-1 15,-1-2-5-15,5 0 3 16,2 1-2-16,0 11 0 16,5 6-1-16,1 6-1 15,5 4 2-15,1 4-8 16,-4 4-1-16,-1 3 1 15,-7 7-7-15,-7 5 14 16,-6 7 6-16,-8 0-6 16,0 0-12-16,-4 4-11 15,-4 16 18-15,0 6 4 16,0 6 1-16,-2 2 5 16,-12-2 1-16,-1-2-4 15,-3-4 6-15,2-6-4 16,-2-5 4-16,1-10 1 15,-3-2 3-15,-1-3 7 0,-1 0 24 16,0-20-22-16,2-3 18 16,5-5-14-16,3-2-11 15,7 2 12-15,3 4-18 16,2 7-4-16,0 8 2 16,0 9-10-16,0 0-93 15,7 8-271-15</inkml:trace>
  <inkml:trace contextRef="#ctx0" brushRef="#br0" timeOffset="27379.29">14700 4802 285 0,'0'0'66'0,"0"0"-53"0,0 0-13 16,0 0 28-16,0 0 30 16,0 0-32-16,0 0-10 15,-18-15-12-15,18 15 11 16,0 0 5-16,0 0-2 15,0 0-2-15,0 0-7 16,0 0-9-16,0 0-1 16,0-3-9-16,14 3 1 15,20 0 7-15,13 0 2 16,10 0-5-16,3 0 4 16,-2 0-1-16,-4 4-1 15,-3 3-9-15,-9 0-12 16,-8 1-8-16,-14 1-44 15,-13-4-26-15,-7-3-50 0</inkml:trace>
  <inkml:trace contextRef="#ctx0" brushRef="#br0" timeOffset="27680.45">14632 5063 198 0,'0'0'13'0,"0"0"9"0,0 0 0 16,0 0 40-16,0 0-41 15,0 0 1-15,118 22-8 16,-85-20-3-16,5-2-4 15,0 0-4-15,-1 0-1 16,4 5 3-16,-3-2-3 16,-1 3-2-16,-1 4-4 15,-9-4-24-15,-11-6-59 16</inkml:trace>
  <inkml:trace contextRef="#ctx0" brushRef="#br0" timeOffset="29848.22">16916 3895 205 0,'0'0'100'0,"0"0"-69"16,0 0-4-16,0 0-6 15,0 0 11-15,0 0 11 0,0-52-28 16,0 51-13-1,0-1 0-15,0 2-2 0,0 0 0 16,0 0 0-16,0 0-3 16,0 0-4-16,0 0-15 15,0 14-14-15,0 14 22 16,0 11 10-16,-4 7 4 16,-2 5 0-16,-4 5 8 15,1-1 0-15,3-2 0 16,-1 0-2-16,5-4-4 15,-3-5 1-15,3-7-3 16,0-4 1-16,-1-8 0 16,1-2 0-16,0-6 1 15,2 1-1-15,-2 0-1 16,-2 0 0-16,-8-6-49 0,-5-12-147 16</inkml:trace>
  <inkml:trace contextRef="#ctx0" brushRef="#br0" timeOffset="30645.24">16052 4836 0 0,'0'0'281'0,"0"0"-241"16,0 0-12-16,0 0 13 15,0 0 1-15,0 0-25 16,19-10-13-16,26 10 5 15,16 5 4-15,12 6 3 16,12 3 7-16,8 2-1 16,14 1-11-16,11 3 1 15,21-4-10-15,14 0 9 16,12-3-10-16,0-5 1 0,-20-3-2 16,-32-3 0-16,-32-2 1 15,-37 0-1-15,-19 0-8 16,-16 0-15-16,-9-4-28 15,-7 1-16-15,-41 3-20 16,-19 0-17-16</inkml:trace>
  <inkml:trace contextRef="#ctx0" brushRef="#br0" timeOffset="32012.68">15866 5722 238 0,'0'0'76'0,"0"0"-31"15,0 0 12-15,0 0-4 16,0 0-14-16,0 0-11 16,0 0-9-16,-7-3-11 15,5 3 2-15,2 0-3 16,0 0 3-16,0 0 0 15,0 0 0-15,0-4 3 16,5-2-6-16,9-3 1 0,5 0-3 16,1-5 2-16,3 0 5 15,-6-3-4-15,-1 2 11 16,-5 1-18-16,1 1 2 16,-4 5-3-16,-5 4 1 15,-1 3 0-15,-2 1-1 16,0 0-2-16,2 0-6 15,4 0-20-15,6 26-20 16,3 11 40-16,6 12 4 16,-4 6 3-16,1 4 1 15,-2-1 0-15,1 1 1 16,-3-1-1-16,-1-2 2 16,0-7-4-16,-1-1 4 15,-3-9-2-15,-1-9 1 16,-2-8-1-16,-2-9 0 0,-2-6 0 15,0-5 1-15,-2-2 0 16,0 3 4-16,0-3 13 16,0 0 23-16,0-3 2 15,5-17-13-15,3-10-30 16,2-7 13-16,3-9-9 16,3-9-3-16,3-11 0 15,2-13 1-15,1-11-4 16,-2-10 0-16,0-6-18 15,-2 5 9-15,-5 17 4 16,-4 18-8-16,-3 17 1 16,0 22 9-16,-4 7 3 0,0 9 2 15,-2 6-1 1,0 0 1-16,0 5 0 0,0 0-1 16,0 0 0-16,0 0-1 15,0 0-1-15,0 0 2 16,0 0 1-16,0 0 0 15,0 0 0-15,0 0 0 16,0 0 0-16,0 0 0 16,0 0 0-16,2 0 0 15,0 0-1-15,-2 0 1 16,0 0-1-16,0 0-3 16,0 0 4-16,4 0-4 15,5 0 3-15,7 0-3 0,5 0 2 16,2 0-1-16,11 0 0 15,9 0 3-15,10 6-1 16,12 5 1-16,12 0 1 16,22 2-1-16,10-1-1 15,11-1 1-15,17-2-1 16,-6-6 1-16,-11-3 0 16,-18 0-3-16,-32 0 3 15,-28 0-2-15,-19 0-17 16,-17 0-17-16,-6 0-21 15,0 0-4-15,-22 0-27 16,-27 0-11-16</inkml:trace>
  <inkml:trace contextRef="#ctx0" brushRef="#br0" timeOffset="32595.3">16838 5816 277 0,'0'0'27'16,"0"0"-25"-16,0 0 5 15,0 0 33-15,0 0-16 16,0 0 20-16,16-41-29 16,6 36-9-16,10-2-6 15,3 2 0-15,1 5-2 16,1-1 2-16,-8 1 0 15,-8 0-3-15,-13 0-1 16,-8 18-35-16,0 3 15 16,-27 8 7-16,-25 7 9 15,-20 3 7-15,-4 0-6 0,-2 1 4 16,9-3 2-16,13-7-1 16,12-6 2-16,17-8 6 15,13-3-6-15,14-4 0 16,0-6 1-16,16 2 0 15,29-5 19-15,15 0 2 16,6 0-2-16,4-5 7 16,-7-5-18-16,-13 6 6 15,-11 4-14-15,-12 0-1 16,-14 0-18-16,-11 7-41 16,-2 9 15-16,0-3-13 15,-4-4-130-15</inkml:trace>
  <inkml:trace contextRef="#ctx0" brushRef="#br0" timeOffset="32919.4">17481 5849 440 0,'0'0'61'0,"0"0"-61"15,0 0-6-15,0 0-7 0,0 0 10 16,0 0 2-16,-27 80 1 16,13-42 0-16,5-1 1 15,3-3 0-15,4-6 1 16,2-4-2-16,0-6 1 15,0-2-1-15,0-7 0 16,0 0-3-16,0-3-32 16,0-6-68-16,0 0-116 15</inkml:trace>
  <inkml:trace contextRef="#ctx0" brushRef="#br0" timeOffset="33162.57">17645 5883 314 0,'0'0'74'15,"0"0"-74"-15,0 0-9 16,0 0 9-16,0 0 2 16,0 0 8-16,0 137 19 15,0-97-17-15,0 4-10 16,0 0 3-16,0-1-3 15,0-2 3-15,-2 2-5 16,-4-4-17-16,-4-7-48 16,-5-18-161-16</inkml:trace>
  <inkml:trace contextRef="#ctx0" brushRef="#br0" timeOffset="33438.6">17215 5828 228 0,'0'0'19'0,"0"0"-16"16,127 3 17-1,-62 1 22-15,1 0 6 0,6 2-23 16,1 0-10-16,-2 0 5 16,-1 2-20-16,-10 1 0 15,-4-4-6-15,-5-1-51 16,-8-4-206-16</inkml:trace>
  <inkml:trace contextRef="#ctx0" brushRef="#br0" timeOffset="33878.57">18536 5879 222 0,'0'0'192'0,"0"0"-158"16,0 0-34-16,0 0-8 15,0 0 7-15,-112 30-3 16,64 8 1-16,2 10 1 16,-3 7 1-16,7 1 1 15,1 0 1-15,10-4-1 16,4-5-1-16,7-6 1 16,6-2 0-16,6-10 4 15,8-3-4-15,0-1-5 16,2-5 3-16,25-4-1 0,6-2 3 15,9-9 7-15,1-5 0 16,-5 0 1-16,-5-15-4 16,-6-14 36-16,-9-3-13 15,-5-1-14-15,-6 2 7 16,-7 4 6-16,0 0-16 16,-15 9-10-16,-24 4-5 15,-10 6-20-15,-9 8-15 16,0 0-21-16,16 0-30 15</inkml:trace>
  <inkml:trace contextRef="#ctx0" brushRef="#br0" timeOffset="34395.3">18595 6400 385 0,'0'0'13'0,"0"0"-13"16,0 0-35-16,0 0 32 15,0 0 3-15,0 0-3 0,74 72-3 16,-70-37 2-1,0 1 3-15,-2-1 1 0,-2-9 0 16,0-5 1 0,0-5-1-16,0-7 3 0,0-4-1 15,0-5 8-15,0 0 18 16,0 0 37-16,0 0-9 16,0-8-6-16,7-12-41 15,5-6-6-15,5-9-3 16,12 0 0-16,0-6-1 15,11 0-1-15,-4 5-14 16,0 7-39-16,-7 12 8 0,-12 10-21 16,-1 7 5-1,-5 0 27-15,-5 17 2 0,0 13 22 16,-6 8 4-16,0 3 8 16,0 2 6-16,0-1 15 15,0-9-4-15,0-1-10 16,0-9-1-16,0 0-2 15,0-8-4-15,0-4-18 16,0-11-105-16</inkml:trace>
  <inkml:trace contextRef="#ctx0" brushRef="#br0" timeOffset="34800.85">19178 5799 276 0,'0'0'9'15,"0"0"-9"-15,0 0 0 16,121-61 4-16,-94 52 12 15,-11 4-7-15,-8 3-9 16,-3 2-13-16,-5 0-71 16,0 9-13-16,-20 10 97 0,-11 6 0 15,-2-1 0 1,-4 0 0-16,6-5 19 0,6 0 1 16,8-5-6-16,6-3 7 15,8-2-11-15,3-4-7 16,0 4 19-16,12-1 15 15,23 0-8-15,17 1 12 16,13-4-34-16,8 0 2 16,-9-3-1-16,-12-1-8 15,-21-1-1-15,-31 0-56 16</inkml:trace>
  <inkml:trace contextRef="#ctx0" brushRef="#br0" timeOffset="39691.41">17784 5409 42 0,'0'0'28'15,"0"0"-28"-15,0 0 3 16,0 0 19-16,0 0 22 0,0 0 22 15,13-14-16-15,-13 11-20 16,0 3-26-16,0-2 19 16,0 2-7-16,0-2-10 15,0 0 0-15,0-1 5 16,0 2 9-16,0-3-13 16,0 1-4-16,2 2 5 15,0 1 24-15,-2 0-10 16,2 0-3-16,-2 0 4 15,0 0-8-15,2-2-1 16,1 2-10-16,2 0-3 16,1 0-1-16,3-2 0 0,2 0-1 15,18 2-1-15,18 0 2 16,15 0-4-16,14 0 4 16,-2 0 3-16,-5 0-3 15,-5 2 0-15,-8 6 0 16,-2-3 3-16,-10 0-2 15,-1-1 1-15,-1-1 1 16,1 0 0-16,3 1-1 16,6 3-2-16,4-4 0 15,-4 1 0-15,0 1 2 16,-5-5 1-16,-5 3-3 16,-2-3 0-16,-1 0 0 15,-8 0 1-15,2 0-1 0,0 0 0 16,3 0-1-1,4 0 1-15,-5 0 0 0,4 0 0 16,-6 0 0-16,3 0 0 16,1 0 1-16,1 0-1 15,5 0 0-15,1 0 0 16,-1 0 0-16,-1 0 0 16,-4 0 0-16,-7 0 0 15,-7 0 3-15,-3 0-3 16,-4 0-2-16,-1 0 2 15,-3 0 3-15,-1 0-3 16,1 0-4-16,-1 0 4 0,-6 0 0 16,1 0 4-16,-3 0-4 15,0 0 0-15,4 0 1 16,0 0-5-16,1 0 8 16,0 0-4-16,-4 0 0 15,-1 0-2-15,0 0 2 16,-1 0 2-16,-1 0-2 15,-2 0 0-15,0 0 0 16,0 0-1-16,0 0-3 16,0 0 1-16,0 0-3 15,0 0-15-15,-2 6-12 16,-17-6-64-16,-2 0-68 16</inkml:trace>
  <inkml:trace contextRef="#ctx0" brushRef="#br0" timeOffset="41978.18">22500 4417 195 0,'0'0'76'16,"0"0"-55"-16,0 0-15 15,0 0 24-15,0 0-18 16,0 0 19-16,-39-87-31 16,20 70 25-16,1 3-12 15,1-1-6-15,-8 1 7 16,-4-1-5-16,-2 3-6 16,-5-2 3-16,-1 2-6 15,-2 2 0-15,4 2-2 0,3 4 2 16,6 4 1-16,1 0-1 15,3 0-1-15,-2 4-4 16,-1 15 3-16,-4 12 0 16,-4 4 2-16,-7 9-3 15,-5 5 3-15,-2 9-2 16,-2 11 0-16,3 9 2 16,-2 11 0-16,4 4 3 15,3 3-2-15,4 1-1 16,3-8 0-16,1 1 1 15,2 3 0-15,0 3-1 16,-5 3 3-16,0-5-3 16,-2-4 1-16,-2-6 0 15,3-6 0-15,0-11-1 0,4-4 1 16,0-12-1-16,-3-7 4 16,3-7-1-16,-5-7 3 15,-3-10 5-15,-3-8-5 16,-5-9 20-16,2-3-5 15,4 0-3-15,8 0-8 16,6-13 8-16,6-4 18 16,6 0-17-16,-1-8 19 15,5-5-12-15,-3-6-26 16,1-2-27-16,-1 3 20 16,1 10-37-16,-10 9-4 15,-6 13-84-15,4 3-58 16</inkml:trace>
  <inkml:trace contextRef="#ctx0" brushRef="#br0" timeOffset="42805.81">20198 6607 382 0,'0'0'59'16,"0"0"-52"-16,0 0 8 15,0 0 2-15,0 0 2 16,0 0 1-16,0 0-7 16,0 0-13-16,0 0 0 15,16-3 3-15,15-4-3 16,11 0-1-16,11 4 1 0,12 1 1 15,8-2-1 1,6 1 1-16,-4 3 2 0,-11 0-3 16,-14 0-14-16,-23 0-18 15,-14 0-20-15,-13-5-75 16</inkml:trace>
  <inkml:trace contextRef="#ctx0" brushRef="#br0" timeOffset="43302.46">21114 6573 328 0,'0'0'37'0,"0"0"-27"16,0 0-9-16,0 0 2 15,118-46 7-15,-100 39 5 16,-5 7 7-16,3 0-12 16,1 0-10-16,-1 0 0 15,-1 5-3-15,-3 11 2 0,-5 8-2 16,-1 8-4-1,-6 7 6-15,0 0-1 0,0 1 2 16,-2-1 0-16,-18-4 0 16,-7-4 0-16,-1-7 3 15,-4-10 1-15,-2-7 5 16,-1-7 3-16,1 0 9 16,3-4 0-16,2-11 9 15,2-6-5-15,8-2-11 16,3-5 7-16,3-6-14 15,1-1-5-15,3 0-2 16,3 1-1-16,6 7-21 16,0 5-21-16,19 8-14 15,31 4-57-15</inkml:trace>
  <inkml:trace contextRef="#ctx0" brushRef="#br0" timeOffset="43729.71">21682 6557 125 0,'0'0'5'16,"0"0"-9"-16,0 0 12 15,0 0 2-15,134 0 8 16,-108 2 9-16,1 4-5 0,-2 0-5 15,-8 1 0 1,-3-2-1-16,-5 1-9 0,-3 6-7 16,-4 2 5-16,-2 7-1 15,0 8 17-15,0 0-10 16,-10 2 3-16,-13 0 5 16,-3-5-9-16,-5-5 6 15,-3-2-1-15,-8-9 3 16,-6-5 0-16,-2-5 13 15,-2 0 5-15,3-8-14 16,7-14-8-16,4 1-4 16,9-4 14-16,9-1-6 0,7-1 0 15,11-6-11 1,2-6 3-16,6-5-10 0,23 1-15 16,2 5-18-16,3 10-16 15,-5 12-35-15,-7 14-36 16</inkml:trace>
  <inkml:trace contextRef="#ctx0" brushRef="#br0" timeOffset="44847.54">22289 3465 318 0,'0'0'24'0,"0"0"38"16,0 0-30-16,0 0-31 16,0 0 32-16,0 0-30 15,13-62 16-15,-9 57-8 16,-1 3-9-16,1 2 0 16,5 0-2-16,7 0-4 15,3 0 0-15,4 0-2 16,2 13 7-16,-2 8-2 0,-4 5-3 15,-1 6 1-15,-9 3-5 16,-3 2 5-16,-4 4 3 16,-2-1 0-16,0-1 0 15,-4-6 1-15,-13-4 1 16,-6-4 2-16,-2-7 1 16,-2-5-1-16,-4-6 0 15,4-7 2-15,-2 0 11 16,0 0-1-16,6-16-2 15,0-6-3-15,3-6 12 16,7-2-11-16,1-6 1 16,10-8-12-16,2-5 7 15,0-8-8-15,20 2-16 0,9 12 1 16,7 16-45-16,11 25 15 16,-1 2-90-16,6 17-61 15</inkml:trace>
  <inkml:trace contextRef="#ctx0" brushRef="#br0" timeOffset="46027.04">22714 5516 385 0,'0'0'69'0,"0"0"-49"15,0 0-7-15,0 0-2 16,0 0-1-16,0 0 2 16,0 14-12-16,7-14-1 15,20 0-2-15,12 0 3 16,13 0 2-16,8 0 7 0,0-10-5 15,1 1-3 1,-8-3 1-16,-8-1 4 0,-12-1 0 16,-8-5-1-16,-5 2 12 15,-7-7-17-15,-3-2 2 16,-10-2 0-16,0-2-2 16,-10 2-5-16,-19 7 3 15,-7 8-5-15,-6 6-5 16,-7 7 4-16,-3 0 8 15,0 25-11-15,-4 13 9 16,6 10 1-16,11 3-5 16,12 2 3-16,14-2 1 15,13-2 0-15,0-5-6 0,11-8 8 16,22-3-2-16,5-8 1 16,9-2 2-16,-3-8 3 15,-1-4-2-15,-8-7 0 16,-10-4 4-16,2 0-5 15,1 0-1-15,3-16-10 16,3-7-66-16,-8 0-207 16</inkml:trace>
  <inkml:trace contextRef="#ctx0" brushRef="#br0" timeOffset="46332.43">23468 5426 450 0,'0'0'123'0,"0"0"-116"15,0 0-7-15,0 0-5 16,0 0-15-16,0 0 10 15,93 64 7-15,-46-20 2 16,0 3-1-16,-3 1 2 0,-5-6 2 16,-6-2-2-1,-8-4-2-15,-8-4-2 0,-3-4-18 16,-8-4-23-16,-6-13-58 16,0-11-126-16</inkml:trace>
  <inkml:trace contextRef="#ctx0" brushRef="#br0" timeOffset="46601.28">23782 5400 416 0,'0'0'1'0,"0"0"-1"15,0 0-2-15,-56 125 1 16,33-84 1-16,2 1 13 16,1 0-1-16,-3 0-1 15,4 1-11-15,0-5 4 16,4 0-3-16,3-7 5 16,4 1-6-16,3-6-8 15,3-6-41-15,0-15-94 16</inkml:trace>
  <inkml:trace contextRef="#ctx0" brushRef="#br0" timeOffset="46916.38">24054 5302 538 0,'0'0'29'15,"0"0"-29"-15,0 0-22 16,0 110 17-16,0-55 3 16,0 8-4-16,-7 2 6 15,1-1 2-15,-4-2-2 0,2-6 0 16,-3-5 0-1,-1-5 5-15,4-4-5 0,-3-11-7 16,3-3-11-16,2-8-40 16,-1-13-51-16,-1-7-110 15</inkml:trace>
  <inkml:trace contextRef="#ctx0" brushRef="#br0" timeOffset="47260.24">23998 5349 344 0,'0'0'26'15,"0"0"-13"-15,0 0-13 16,123-74-1-16,-88 66-6 15,-6 7 4-15,-6 1 1 16,-5 0-3-16,-12 1-20 16,-1 16 0-16,-5 4-10 15,0 8 13-15,0 0-4 16,-13 6 26-16,-10-5 10 16,-6-2 5-16,-6-5 5 0,-6-3 4 15,-8-6-11-15,-2-2-3 16,-1-7-7-16,4-5-3 15,10 0-91-15</inkml:trace>
  <inkml:trace contextRef="#ctx0" brushRef="#br0" timeOffset="47728.42">25227 4809 208 0,'0'0'186'16,"0"0"-133"-16,0 0-42 16,0 0-10-16,-130 41-1 15,72 12 0-15,-2 17 1 0,2 20 5 16,7 20-5-1,8 15 17-15,12 5-17 0,11 4 1 16,6-4 2-16,6-3-1 16,8-5 1-16,0-1-2 15,4-1 0-15,29-2 4 16,10-5 0-16,13-6-2 16,1-12-4-16,1-16-5 15,-4-19-40-15,-11-28-61 16</inkml:trace>
  <inkml:trace contextRef="#ctx0" brushRef="#br0" timeOffset="49112.31">25470 5136 360 0,'0'0'43'0,"0"0"-31"16,0 0-1-1,0 0 17-15,0 0 1 0,0 0-24 16,0 2 3-16,0-1-5 16,0 3-3-16,0 0-1 15,6 6-4-15,9 4 0 16,6 11 2-16,3 8 3 15,1 8-3-15,-3 9-1 16,-2 2-1-16,-2 2 4 16,-7-4-4-16,-7-6 4 15,1-5 0-15,-5-10-1 16,0-7 2-16,0-10 0 16,0-5 2-16,0-4-1 15,0-3 0-15,0 0 6 0,0 0 15 16,0 0 21-16,0 0-2 15,0-8-15-15,0-13-18 16,0-11-4-16,0-7-2 16,0-5-2-16,18-12 5 15,5-8-5-15,0-11-2 16,12-2-11-16,4-6 7 16,3 5-16-16,8 4-8 15,1 7 5-15,0 16 10 16,1 11-18-16,-6 13 23 15,-3 13 4-15,-3 7-7 16,-9 7 5-16,-4 0 3 16,-11 13-3-16,-5 15-13 0,-5 11 13 15,-6 2-4-15,0 4 3 16,0-1 4-16,-13-6 1 16,-3-4 4-16,1-6 1 15,-3-6 4-15,0-5-4 16,0-5 12-16,-2-7 6 15,0-1 0-15,2-4 18 16,-2 0-6-16,0 0-6 16,2-16-6-16,5-2 20 15,-1-6-30-15,8-4 4 16,4-2-6-16,2-4-6 16,0-2-2-16,15 4-11 15,5 8-10-15,5 16-38 0,2 8-19 16,2 0-56-16</inkml:trace>
  <inkml:trace contextRef="#ctx0" brushRef="#br0" timeOffset="49594.21">26421 5444 345 0,'0'0'78'0,"0"0"-71"0,0 0 9 16,0 0 5-1,0 0 14-15,0 0-11 16,0 9-18-16,0-6-6 0,0-1-1 15,0 0 1-15,23 0 0 16,2 0 4-16,6 1-1 16,2-3-3-16,-4 0 0 15,4 0 3-15,-4 0-2 16,3 0-1-16,-3 3-15 16,-8-1-59-16,-7-2-79 15</inkml:trace>
  <inkml:trace contextRef="#ctx0" brushRef="#br0" timeOffset="53777.4">27721 5298 186 0,'0'0'55'0,"0"0"-41"16,0 0 26-16,0 0-22 15,0 0-4-15,0 0 53 16,0 0-45-16,23-19 10 0,-23 15-10 16,2-1-6-1,0-1 26-15,0-1-19 0,-2-1-5 16,0 2-8-16,0 1-6 15,0-2-2-15,0 0 0 16,0 0 3-16,0 1-5 16,-14 1 0-16,-3 0-3 15,-3 3-3-15,-12 2 3 16,-3 0-3-16,-3 0 5 16,-7 17-12-16,5 2 12 15,3 5-4-15,2 5-10 16,9 0 7-16,4 3 3 15,6 2-3-15,7-1 8 16,5 1 0-16,4-2-7 16,0-1 4-16,0-3 2 0,0-9 1 15,2-3 0 1,11-4 0-16,-1-1 0 0,-4-4 1 16,1 0-1-16,-5-7 5 15,10 0-2-15,-1 0 3 16,8-3-1-16,3-15 0 15,1-5 2-15,4-5 9 16,0-7-10-16,4-4-2 16,1-2-4-16,-5-3 0 15,-6 2-4-15,-4 6 3 16,-11 10-3-16,-6 12 3 16,2 6-1-16,-4 4 1 0,0 4-2 15,0 0-5 1,0 0-11-16,0 22 3 0,-6 11 13 15,-4 11-2-15,1 3 5 16,5-3 0-16,0-4-2 16,4-6 2-16,0-8 0 15,0-4 0-15,0-3 0 16,4-7 2-16,0-7-2 16,-2-2 1-16,2-3 1 15,-4 0 4-15,0 0 1 16,0 0 5-16,3 0-2 15,3-4-10-15,0-11-5 16,-2 0-23-16,-4-2-126 16</inkml:trace>
  <inkml:trace contextRef="#ctx0" brushRef="#br0" timeOffset="55027.68">25507 5877 93 0,'0'0'83'0,"0"0"-16"15,0 0-16-15,0 0-6 16,0 0-7-16,0 0 1 16,0 2-8-16,0-2-4 15,0 0-1-15,0 0-1 16,0 0-9-16,0 0 2 16,0 0-5-16,0 0-3 0,0 2-3 15,0-2-6-15,0 0 2 16,0 0-2-16,0 0-1 15,0 0 0-15,0 0 0 16,7 0-1-16,9 0 1 16,1 0 0-16,8 0 0 15,-2 0 0-15,6 0 0 16,10 0 0-16,9 0 0 16,14 8 0-16,9 3 0 15,10-2-1-15,5 3-1 16,10 1 1-16,15 0 2 15,19 1-3-15,24 0 4 16,15 1-4-16,11-1 4 16,10-1 4-16,-5-1-6 0,-3 2 0 15,-14 0 0 1,-27-1 5-16,-33-5-5 0,-33-2 0 16,-31-4 0-16,-20-1 0 15,-13 2 0-15,-9-3 0 16,-2 0-4-16,-2 0-19 15,-42 2-56-15,-23-2-18 16,-20 0-18-16</inkml:trace>
  <inkml:trace contextRef="#ctx0" brushRef="#br0" timeOffset="59394.81">26947 6342 26 0,'0'0'16'0,"0"0"36"15,0 0-15-15,0 0 5 16,0 0-12-16,0 0-9 0,0 0-13 16,0 0-8-1,0 0 0-15,0 0-1 0,0 0 1 16,0 0 4-16,0 0-1 16,0 0 6-16,0 0 12 15,0 0-1-15,0 0 3 16,0 0-11-16,0 0 3 15,0 0-2-15,0 0 2 16,0 0 2-16,0 0 4 16,0 0-4-16,0 0 1 15,0 0-5-15,0 0-3 16,0-1 1-16,0 1-1 0,0-3-1 16,0 3 4-16,0 0-3 15,0 0 6-15,0 0 2 16,0 0-5-16,0 0 0 15,0 0 0-15,0 0 0 16,0 0-8-16,0 0-1 16,0 0-3-16,0 0 1 15,0 0-2-15,0 0-2 16,0 0 1-16,0 0 0 16,0 0 0-16,0 0 1 15,0 0-4-15,0 0 2 16,0 0 1-16,-4 0-5 15,-3 0 1-15,-11 0 4 16,-4 11 0-16,-7 0 1 16,-4 6 0-16,2-3 0 0,-6 4 1 15,6-2-1-15,-2 0 0 16,2 2 1-16,2-3-1 16,0 1 2-16,4 2-1 15,-1-1-1-15,4-1 0 16,-3 2-3-16,4-4 2 15,2 2 1-15,1-1 1 16,3 0-1-16,1 2-2 16,1-6 2-16,3 1-1 15,4 0 0-15,-1 1 1 16,3 0-6-16,0 1-13 16,-1 0 13-16,0 3 4 0,3-2-6 15,2 2 4-15,0-3-3 16,0-2 2-16,0 0 4 15,0-2-6-15,9 0 1 16,7 0-2-16,0 0 7 16,7-2 1-16,6 2-1 15,3-6 1-15,2 0 0 16,-3-2 2-16,0-2-2 16,-2 0 1-16,-7 0 11 15,-4 0-12-15,-1 0 7 16,-3-8 8-16,5-6-11 15,-7 0-4-15,-3-2 12 16,1-2-3-16,-6-1 3 16,0 2-8-16,-2-3 3 15,-2 1 14-15,0 1-17 0,0 3-2 16,-6-2-2-16,-8 3-1 16,-11 2-1-16,-12 0 1 15,-7 1-3-15,-6 6-2 16,10 3-4-16,7 2-30 15,8 0-27-15,15 0-63 16</inkml:trace>
  <inkml:trace contextRef="#ctx0" brushRef="#br0" timeOffset="61193.49">26955 6796 327 0,'0'0'52'0,"0"0"-48"16,0 0-2-16,0 0 0 0,0 0 1 16,0 0 14-1,0 0 0-15,2 0-1 0,-2 0-2 16,0 0-7-16,0 0 4 16,0 0-4-16,0 0-5 15,2 0-2-15,4 0-6 16,5 9-4-16,5 10 3 15,1 6 7-15,2 6 2 16,-6-2-2-16,-4 3-5 16,-2 1 4-16,-3-5 2 15,-2 2-2-15,-2-8 2 16,0-4-2-16,0-8 1 16,0-4-1-16,0-2 1 0,0-4 1 15,0 3 3-15,0-3 4 16,0 0 12-16,0 0 21 15,0 0 6-15,0 0-14 16,4-21-16-16,15-5-17 16,1-8 0-16,8-2-7 15,11-10 6-15,5 0-2 16,7-3-24-16,-9 10-12 16,-13 15 26-16,-15 14 10 15,-7 10 3-15,-3 0-9 16,0 22-22-16,1 16 13 15,-5 18 15-15,0 5 0 0,0 6 2 16,-2-3 1 0,-9-2-1-16,-5-6 1 0,-1-1 0 15,-13-9 0-15,-15-32-55 16</inkml:trace>
  <inkml:trace contextRef="#ctx0" brushRef="#br0" timeOffset="62043.64">28226 4566 229 0,'0'0'40'0,"0"0"-15"0,0 0 2 16,0 0 18-16,0 0-1 16,0 0 5-16,0 0-12 15,0-6-7-15,0 6-17 16,0 0-8-16,0 0-5 16,0 0 0-16,0 0-5 15,0 0-3-15,21 4 4 16,12 18 4-16,8 10-1 15,1 9-3-15,0 10 4 16,-1 17-1-16,-6 10 1 16,-1 16-7-16,-8 15 6 15,-1 17 1-15,-8 17 2 0,-5 8-2 16,-10 4-1-16,-2-8 1 16,0-7 0-16,-14-9 0 15,-8-7 0-15,-2-2 0 16,-5-9 0-16,-10-4 0 15,-9-16 0-15,-10-11 0 16,-13-13-18-16,-3-23-61 16,5-27-156-16</inkml:trace>
  <inkml:trace contextRef="#ctx0" brushRef="#br0" timeOffset="63111.34">28984 4907 114 0,'0'0'98'15,"0"0"-62"-15,0 0-10 0,0 0 15 16,0 0-13 0,0 0-22-16,3-35 13 0,4 26 16 15,-1-1-19-15,1-1 15 16,-1 5-22-16,2 1 2 15,3-2 18-15,4 2-29 16,7-2-1-16,9 7-1 16,1 0-1-16,-1 0 1 15,-2 0 0-15,-7 12 1 16,-1 2 1-16,-4 6-3 16,-5 1-10-16,-8 0 1 15,-4 2-1-15,0 1 0 16,0 0 9-16,-16 0-7 15,-9 1 11-15,-2-4 0 16,-4 1 1-16,-2-4 0 0,2-4 0 16,2-2 3-16,7-6-3 15,8 0 1-15,10-6-1 16,2 2-1-16,2-2 3 16,0 0 4-16,0 0 5 15,0 0 9-15,0 0 1 16,0 0-2-16,0 0-6 15,0 0-11-15,13 0-3 16,18 0-5-16,16 4 5 16,13 2 2-16,1 1 3 0,1-4-4 15,-8-1 2 1,-10 0-3-16,-13-2 1 0,-15 0-1 16,-5 0-3-16,-11 2-15 15,0 1-46-15,-33 0-117 16</inkml:trace>
  <inkml:trace contextRef="#ctx0" brushRef="#br0" timeOffset="65209.89">24660 4279 125 0,'0'0'136'16,"0"0"-72"-16,0 0-19 15,0 0-2-15,0 0-16 0,0 0 14 16,0-12-11 0,0 9-14-16,0 3 6 0,0 0-10 15,0-1-8-15,0-1 0 16,-2-2-3-16,-25 0-1 15,-17-4-1-15,-16-4 0 16,-8 0-1-16,6 0 1 16,6-2 1-16,10-1 0 15,4 2 1-15,13 0 1 16,6 4 0-16,9 1-2 16,12 3 3-16,0 4-2 15,2 1 1-15,0 0-1 16,0 0-1-16,0 0-2 0,0 0-1 15,0 0-1 1,0 0-1-16,0 0-3 0,0 0-1 16,-2 3 4-16,-3 12 4 15,1 0 1-15,-2 8-2 16,1 3-2-16,2 4 4 16,3 4-2-16,0 5 2 15,0 0-1-15,0 4 1 16,0 0-2-16,0 1 2 15,3 5 0-15,2 4 0 16,-5 10 0-16,2 9-1 16,0 6 1-16,0 3 0 15,0-1-1-15,-2-2 1 16,0-2-1-16,0 0-1 0,5-3 3 16,1-8-2-16,4 1 2 15,-2-8-2-15,1-5-2 16,-3-2 0-16,-2-2 3 15,-2 2 0-15,0-4 0 16,-2 2-2-16,0-3 2 16,0 0 0-16,0-2 0 15,4-1 0-15,3-4 0 16,3-1 0-16,4-4-2 16,-1 1 2-16,-1-5 0 15,-3 2-1-15,-3-1 1 16,1 1 0-16,-5-3 0 0,-2 3 1 15,0-1-1 1,0-2 1-16,0 5-1 0,0 3 0 16,0-4 0-16,0 8 0 15,0-3 0-15,0-2 0 16,0 4 1-16,0-6-1 16,0 2 0-16,0 2 0 15,0-4 2-15,0 2-1 16,0 1-1-16,0-3-3 15,0 2 2-15,0 3 2 16,-2 0 1-16,0 3-2 16,-1 1 1-16,-1-4 2 15,-2-1-3-15,-1-4 0 16,3-3 0-16,1-5 0 16,3-4 0-16,-3-7 0 0,3-2 0 15,0-1-2-15,-2-3 2 16,2-4 0-16,0 1 0 15,0-5 0-15,0 2 0 16,0-3 1-16,0 2-1 16,0 0 0-16,0-2 1 15,0 2-2-15,0-2 2 16,0 0-1-16,0 0 0 16,0 0 0-16,0 0 0 15,0 0 0-15,0 0 0 16,0 0 0-16,0 0 0 0,8 0 0 15,11 0 3 1,6 0 6-16,6 0-9 0,7 0 5 16,7 0-5-16,-1 2 1 15,-1 0-2-15,-8-1-18 16,-8 2-15-16,-12-3-67 16,-12 0-156-16</inkml:trace>
  <inkml:trace contextRef="#ctx0" brushRef="#br0" timeOffset="66082.8">24366 4983 51 0,'0'0'123'0,"0"0"-45"15,0 0-28-15,0 0-7 16,0 0-14-16,0 0-6 0,-2 8 3 16,2-8 3-16,0 0-9 15,0 0-11-15,0 0-5 16,0 0-4-16,0 0 0 16,0 0 3-16,0 0-3 15,0 0-2-15,0 0-1 16,0 0 1-16,0 0 2 15,2 0-6-15,12 0 6 16,-1 0-1-16,5 0-10 16,1 0 9-16,-1 0-3 15,1 0-12-15,-11 0-5 16,-1 0-7-16,-5 0-3 0,-2 0-72 16,0 0-118-16</inkml:trace>
  <inkml:trace contextRef="#ctx0" brushRef="#br0" timeOffset="66542.52">24939 4630 248 0,'0'0'64'0,"0"0"-64"15,0 0 0-15,0 0-11 16,0 0 3-16,0 0 7 16,-31 104-2-16,15-50 6 15,3 7 10-15,4-3-11 16,0-8 2-16,-2-2 9 16,0-7-13-16,-1-4 13 0,-1-5-6 15,4-6 0-15,0-5-6 16,4-8-1-16,3 1 5 15,-2 3-4-15,-2-3-1 16,1-6-77-16</inkml:trace>
  <inkml:trace contextRef="#ctx0" brushRef="#br0" timeOffset="66936.33">24469 5360 249 0,'0'0'14'0,"0"0"-10"16,0 0-4-16,0 0 0 0,0 0 0 15,0 0 0 1,-2 30 2-16,2-25 10 0,0-5-5 16,0 3 9-16,6 1-2 15,9-2 14-15,10 0 4 16,4 1-16-16,4-3 0 15,8 0 0-15,1 0-13 16,-4 0 0-16,-7 0 1 16,-11 0-4-16,-9 0 0 15,-7 3-29-15,-4 1-65 16,0-2-65-16</inkml:trace>
  <inkml:trace contextRef="#ctx0" brushRef="#br0" timeOffset="67531.22">24442 5722 199 0,'0'0'112'0,"0"0"-45"16,0 0 13-16,0 0-19 16,0 0-10-16,0 0-26 15,-2 2-12-15,2-2-12 0,0 0-1 16,8 0-6 0,11 0-14-16,0 0 13 0,-5 0 5 15,-3 0-3-15,-7 0-2 16,-4 0-11-16,2 0-1 15,-2 0-5-15,0 9 8 16,0 7 10-16,0 2 5 16,0 4 2-16,-10 0-2 15,-4 2-1-15,-1 0 0 16,2 0 2-16,-4-4 0 16,7-2 2-16,2-4-2 15,2-2 0-15,1-1-1 16,3-3 1-16,0-4 0 0,2-3 0 15,0-1 0 1,0 0 0-16,0 0 0 0,0 0 0 16,0 0 1-16,0 0-1 15,0 0 0-15,0 0 2 16,7 0-5-16,17 0 3 16,10 0 0-16,8 0 1 15,3 0-1-15,1 0-16 16,-1 0 12-16,-9 0 4 15,-12 0-1-15,-9 0 0 16,-15 0-7-16,0 0-113 16,-42 0-69-16</inkml:trace>
  <inkml:trace contextRef="#ctx0" brushRef="#br0" timeOffset="69293.87">29375 4674 191 0,'0'0'51'15,"0"0"-24"-15,0 0-15 16,0 0 8-16,0 0 18 16,0 0-14-16,140 4 4 15,-106-2-15-15,3 0 2 0,1 0-1 16,3 0 0 0,-1-2-6-16,-1 0 0 0,-7 0-1 15,-8 0-3-15,-8 0-2 16,-11 0 4-16,-5 0 3 15,0 0 3-15,0 0-2 16,0 0-3-16,0 0-7 16,0 0-1-16,0 0 1 15,0 6-6-15,0 8-5 16,0 14 7-16,0 13 4 16,-5 8 0-16,-8 11 1 15,-5 6-1-15,0 4 0 16,-2 2 0-16,2 7 0 15,-2 6 1-15,5 5-1 0,1 8 0 16,1 4 0-16,1 2 1 16,6 4-1-16,-3 8-3 15,1-2 0-15,0 6 3 16,-1 4 0-16,3 2 0 16,2 1-1-16,-1-8 1 15,5-3 2-15,0-11 0 16,0 0 3-16,0-7 1 15,0-4-3-15,0-9-2 16,0-7-1-16,0-10 0 16,0-6 0-16,0-12 6 15,0-5-6-15,-7-9 0 0,0-8 0 16,1-5 2-16,2-2-2 16,-1-8 0-16,3-6-1 15,0 0 1-15,2-4 4 16,0 1-4-16,0 1-2 15,-3 0 2-15,3-1 2 16,-2 0-1-16,2-3-1 16,-2-1 3-16,-3 3-2 15,-1-3 4-15,-7 0-1 16,-14 0 7-16,-14 0-6 16,-9 0 7-16,-11-14-1 15,-1-6 0-15,-3-2-2 16,2-2-2-16,1-3 6 15,7 1-8-15,5 2-5 16,11 2 0-16,4 2-39 0,14-6-49 16,16-8-71-16</inkml:trace>
  <inkml:trace contextRef="#ctx0" brushRef="#br0" timeOffset="70044.23">30743 5733 76 0,'0'0'270'0,"0"0"-194"15,0 0-18-15,0 0-53 16,0 0-5-16,0 0-2 16,0 0 0-16,-2-26-3 15,-7 48-16-15,-9 14 21 16,-3 8-3-16,-6 6 1 16,2 3 1-16,0 2 0 15,1 3 0-15,2 1 0 16,0-1 1-16,1-2 2 15,6-8-2-15,-1-7 0 16,5-12 4-16,5-9-4 16,3-11-3-16,3-5 3 15,0-4 3-15,-3 0 10 16,3 0 23-16,-2 0 24 0,-2-25-18 16,-5-1-41-16,-9-4-1 15,-9 6-5-15,-8 6 2 16,-3 4-4-16,-4 10-3 15,-3 4-1-15,7 0 8 16,5 9-4-16,8 12 5 16,9-1-1-16,5 2 3 15,5 2-2-15,6-2-1 16,0 1-1-16,0-2 0 16,9-5-4-16,13-3 4 15,7-5 1-15,9-6 3 16,5-2 0-16,-3 0 1 0,-3-14 5 15,-8-7-6-15,-8 1 0 16,-8 4-1 0,-9 0-12-16,-4 3-86 0</inkml:trace>
  <inkml:trace contextRef="#ctx0" brushRef="#br0" timeOffset="70834.58">30915 6164 97 0,'0'0'216'16,"0"0"-192"-16,0 0-5 15,0 0 25-15,0 0 9 16,0 0-14-16,7-12-16 16,-7 12-17-16,0 0-6 15,2 0-2-15,2 0-3 0,4 0 0 16,5 10 2-1,-3 12-1-15,2 8 1 0,-5 5 0 16,-5 3 2-16,0 1 0 16,-2 0 0-16,0-4-1 15,0-7 4-15,0-3-4 16,0-11 0-16,0-7 2 16,0-2 0-16,-2-5 2 15,2 0 5-15,-2 0 14 16,2 0 12-16,0-3 1 15,0-14-3-15,0-12-18 16,2-2-13-16,18-12-1 16,5-1-1-16,8-4 2 0,9-4-11 15,8-1 2-15,8 0-9 16,-1-1 3-16,-1 6 0 16,-5 5-23-16,-4 14 8 15,2 9-11-15,-4 8 7 16,-5 12-7-16,-7 0 11 15,-8 0 23-15,-8 12 5 16,-3 8-2-16,-10 1-5 16,-4 5 0-16,0 6 8 15,-8 0 1-15,-15 3 1 16,-2-3 2-16,-1-9-1 16,-1-4 4-16,5-9 13 15,0-6-3-15,3-4-4 16,2 0 11-16,5 0 29 0,-1 0 1 15,5-16 1-15,-2-4-31 16,4-6-15-16,3 0 9 16,3-4-16-16,0-1 4 15,7 6-5-15,7 3-12 16,-1 7-4-16,-1 15-24 16,-6 0-33-16,-2 6-140 15</inkml:trace>
  <inkml:trace contextRef="#ctx0" brushRef="#br0" timeOffset="107113.36">3564 8883 185 0,'0'0'84'16,"0"0"-41"-16,0 0-8 15,0 0 0-15,0 0-10 16,0 0-25-16,0 0 0 0,0 0 6 16,0-4-3-16,0 4 0 15,0 0 1-15,0 0 5 16,0 0-1-16,0 0-5 15,0 0 2-15,0 0-1 16,0 0 2-16,0 0 1 16,0 0 2-16,0-2-2 15,0 2 1-15,0-3-4 16,0 3-1-16,0 0-3 16,0 0 5-16,0 0-4 0,0-5-1 15,0-1-2 1,7 3 2-16,2-6-2 15,1 3 3-15,0 1-4 0,3-2 6 16,0-1-6-16,-1 2 0 16,-2 1 3-16,1-2 0 15,3 1 0-15,-1-1 0 16,-1 4 0-16,-1-3 0 16,3 3 2-16,-6 0-2 15,7-1-2-15,1-1 2 16,-1 5-1-16,2-3-2 15,-5 3 3-15,0 0-4 16,-7 0 4-16,-1 0-11 16,0 0 0-16,3 0 7 15,-2 0 3-15,1 6-3 0,-3 3 2 16,-3 3-4 0,0 3 3-16,0 1 2 0,0-1 0 15,0 2 1-15,0 0 0 16,2-2 2-16,0 2-3 15,2 0 2-15,1 1-1 16,1 5 0-16,4-4 0 16,-4 4 2-16,-2-5-2 15,1-1 0-15,-1-1 0 16,3-2 0-16,0 2 0 16,-1-4 0-16,3 0 0 15,3 1 0-15,-1-4 0 16,-1 0-2-16,6-3 2 15,1 0 4-15,0 0-4 16,1-4 0-16,-1 0 0 0,4-2 5 16,-1 0-5-16,-1 0 1 15,0 0 2-15,3-4-1 16,-2-8-4-16,0 0 6 16,1-2-4-16,-4-2 1 15,-1-3 3-15,-3 0 4 16,3-3 1-16,-5-2-2 15,-1-5 0-15,0 1 12 16,-3 2-19-16,-7 2 3 16,0 2 1-16,0 3 5 15,0 2-4-15,0 5-5 16,0 4 0-16,-3 4 5 0,3 4-5 16,0 0 0-16,0 0-1 15,0 0 1-15,0 0-6 16,-2 0 1-16,-4 0-3 15,-2 12 0-15,2 3 8 16,1 4-2-16,3 1 2 16,-4 2 0-16,1 1-2 15,-2 6 1-15,-2 1 0 16,1 1 1-16,-2 3 0 16,2-3 0-16,-1 3 0 15,-1 1 0-15,2 0-1 16,3 2 1-16,3 4-1 15,2 0 1-15,0 0 0 0,0-5 0 16,0-4 1-16,0-3-1 16,7-4 1-1,5-4-1-15,3-2 0 0,1-7-1 16,1-2 1-16,5-2 3 16,8-2-3-16,1-6-16 15,-2 0-43-15,-16-18-152 16</inkml:trace>
  <inkml:trace contextRef="#ctx0" brushRef="#br0" timeOffset="107926.26">4812 9024 192 0,'0'0'55'15,"0"0"-22"-15,0 0 5 16,0 0-3-16,0 0-6 16,0 0-14-16,0 0-14 15,0 0 4-15,7 0 0 16,8 0 1-16,8 0-5 16,4 0 11-16,10 1-10 15,15 3 2-15,10-1 3 16,7 1-6-16,4-2 11 15,4-1-12-15,-11-1 0 16,-6 0 2-16,-12 0 4 16,-13 0-5-16,-12 0-2 15,-10 0-37-15,-13 4-47 0</inkml:trace>
  <inkml:trace contextRef="#ctx0" brushRef="#br0" timeOffset="108250.29">4872 9203 275 0,'0'0'38'0,"0"0"-36"16,0 0 3-16,0 0 30 16,0 0 14-16,0 0-18 15,56 0-13-15,-27 0-12 16,8 0 1-16,11 0-5 16,5 0 2-16,1 0-2 15,-3 0-2-15,-6 0-6 16,-7 0-38-16,-14 0-22 15,-11 0-106-15</inkml:trace>
  <inkml:trace contextRef="#ctx0" brushRef="#br0" timeOffset="109541.19">6392 8617 238 0,'0'0'50'0,"0"0"-5"16,0 0 5-16,0 0-3 16,0 0-16-16,0 0-10 15,0 0-8-15,0 0-2 0,0 0 2 16,0 0 0-1,0 0-5-15,-2 0-6 0,2 0-2 16,0 0-1-16,0 0 1 16,0 0-1-16,0 0-1 15,0 3-5-15,0 5 0 16,10 2 1-16,7 9 4 16,5 2 1-16,1 8-3 15,2 3 4-15,-6 4-4 16,1 5 3-16,-2 3 0 15,-4-1-3-15,-4 1 3 16,-2-1 2-16,-2-6-1 16,-6-3 1-16,0-1-2 0,0-5 1 15,0-5 0 1,0-4 1-16,0-7 0 0,0-6 1 16,0-6-2-16,0 0 1 15,0 0 1-15,0 0 4 16,0 0 11-16,0 0 33 15,0-14 0-15,0-14-22 16,5-8-28-16,5-4-1 16,4-2-1-16,-1-2 2 15,3-2-1-15,-3 0-1 16,6-1-6-16,2-1 5 16,4-4-2-16,4-1-2 15,4-1-22-15,3 0 22 16,0 4-4-16,4 4-7 0,-2 8 16 15,-3 6-3-15,-4 8 2 16,-2 5-6-16,-6 6 3 16,-3 8-5-16,-2 1 11 15,-2 4-4-15,-1 0 1 16,-1 2-3-16,1 17-1 16,-3 5 1-16,0 4 2 15,-1 5 1-15,-5 6 1 16,-6 1-4-16,0-2 5 15,0-2 1-15,0-7 0 16,-14-5 0-16,-6-7 0 16,-4-4 2-16,-3-7 1 15,-5-6 1-15,1 0-2 0,0 0 8 16,0-10-6-16,6-12 20 16,5-5-18-16,7-5 21 15,9-6-11-15,4-8-13 16,0 0-3-16,26 2-11 15,10 12-21-15,4 12 8 16,5 20-3-16,-1 0-40 16,-9 14-60-16</inkml:trace>
  <inkml:trace contextRef="#ctx0" brushRef="#br0" timeOffset="110095.45">7249 9039 279 0,'0'0'15'0,"0"0"-14"15,0 0-1-15,0 0 5 16,0 0 12-16,0 0-11 0,48 14-3 15,-16-10 2-15,1 3 7 16,3-3 3-16,6 1-5 16,2 0 0-16,-1-3 2 15,-1 1-8-15,-6-1 0 16,-7-2-4-16,-7 0-3 16,-5 0-32-16,-9 0-19 15,-8 0-98-15</inkml:trace>
  <inkml:trace contextRef="#ctx0" brushRef="#br0" timeOffset="110957.32">8670 8872 286 0,'0'0'47'16,"0"0"-22"-16,0 0 11 16,0 0-8-16,0 0 36 15,0 0-18-15,-13-78-43 16,-2 66 0-16,-1 3 0 16,-2-1 2-16,-13 0 5 15,-7 4-4-15,-8 3-3 16,-1 3-5-16,9 0 4 15,2 12-4-15,5 9 1 16,2 4-2-16,-2 6-4 16,4 1 3-16,5 0 2 15,3 1 1-15,6-2 0 16,7 1-5-16,2 0-1 0,4 0 0 16,0-4 5-16,0-2 0 15,6-6 1-15,5-3-5 16,5-5 4-16,-3-3-2 15,5-2 4-15,2-3 0 16,2-4 0-16,7 0 2 16,2 0-2-16,5-12 0 15,-3-8 0-15,4-6 0 16,-2-4 6-16,-4-5-6 16,0-3 1-16,-8 4-1 15,-8 0 4-15,-6 6 11 16,-4 6-8-16,-3 2-5 0,-2 8-2 15,0 6 0-15,0 3 0 16,0 3 0-16,0 0-9 16,0 0-5-16,0 21-9 15,-2 9 14-15,-3 3 8 16,3 4 1-16,2-1-2 16,0 0 2-16,0-6 0 15,4-3 0-15,8-6 0 16,5-2 0-16,5-5 0 15,8-4 2-15,5-2-2 16,4-6 8-16,3-2-3 16,-3 0-4-16,-3 0 4 15,-5-10 2-15,-6-8 3 0,-9-7-10 16,-7 4-9-16,-9-2-41 16,-7 4-76-16</inkml:trace>
  <inkml:trace contextRef="#ctx0" brushRef="#br0" timeOffset="111808.2">6194 9551 288 0,'0'0'57'16,"0"0"-50"-16,0 0-7 16,0 0 5-16,0 0 9 15,0 0-3-15,36 10-1 16,7-10 2-16,5 0 5 15,6 0 1-15,2 0 13 16,13 0-7-16,16 0-15 16,21 0 0-16,28 0 6 15,27 10-2-15,21 2-9 0,26 2 4 16,17 2-4 0,15 2 0-16,3-4 4 0,-8-2-4 15,-26-6 4-15,-42-4 2 16,-42-2-5-16,-45 0-5 15,-32 0 4-15,-29 0-3 16,-17 0-1-16,-2 0-21 16,-50 0-39-16,-31 0-38 15,-23 0-27-15</inkml:trace>
  <inkml:trace contextRef="#ctx0" brushRef="#br0" timeOffset="112778.88">7806 9939 401 0,'0'0'46'0,"0"0"-44"16,0 0 5-16,0 0-1 16,0 0 11-16,0 0-14 15,-50-5-3-15,21 10 0 16,0 9 0-16,-2 1 1 16,-4 2 1-16,-9 2-1 15,-10 5 2-15,-11 4 7 16,-6 5-6-16,-7-2-2 15,-7 5-2-15,-4-2 1 16,0 5 5-16,5-5-6 16,9-4 0-16,17-4 1 15,16-5-1-15,16-1-1 0,7-6 0 16,11 1-1-16,3-5 0 16,5 0-3-16,0-1 5 15,0 3 0-15,0 2-2 16,0-1 2-16,0 1 0 15,9 0 1-15,1 0-1 16,0 2 0-16,3 0 0 16,3 1 0-16,5-1-1 15,0 2 1-15,8-3 2 16,3-1-1-16,5 1 2 16,6-1-1-16,-1-4 1 15,3 0-1-15,-1-6 1 0,2-2 0 16,2-2 0-1,1 0 0-15,1 0 6 0,-4-21-5 16,-4-2-2-16,-5-5 2 16,-12-6-2-16,-9-4 3 15,-13 1 0-15,-3-1 18 16,-3 0-17-16,-26 1-1 16,-6 5 4-16,-8 6-7 15,1 5-1-15,-2 7-1 16,-5 3 1-16,-3 8-1 15,-4 3 0-15,-1 0-14 16,5 0-77-16</inkml:trace>
  <inkml:trace contextRef="#ctx0" brushRef="#br0" timeOffset="113674.37">7884 10548 330 0,'0'0'32'0,"0"0"-31"16,0 0 1-16,0 0 3 15,0 0 14-15,0 0-11 0,2 3-8 16,-2-1 0-16,0-2 0 16,0 2 4-16,0-2 12 15,3 0 0-15,-1 0-8 16,4 2-2-16,1 1-4 15,4 2 3-15,2 3-4 16,-2 4 2-16,3 7-3 16,-1 3 1-16,-3 7 0 15,-2 2-1-15,-1 4 1 16,-1-4 1-16,-4 1 0 16,1 0 0-16,-3-4-1 15,0-4 3-15,0-6-3 0,0-5 1 16,0-10-1-1,0-1 1-15,0-2 1 0,0 0 23 16,0 0 19-16,0 0 3 16,0-14-12-16,0-12-28 15,20-10-8-15,9-8 0 16,6-5-5-16,6-6-13 16,-1 3-8-16,-2 7 8 15,-7 8 16-15,-6 6 2 16,-3 6 0-16,-2 11 0 15,0 2-3-15,-2 3-1 16,-1 7-4-16,0 2 7 16,-2 0-4-16,1 6 4 0,-3 14-3 15,1 8-1 1,-4 7 5-16,-3 1-2 0,-3 1 2 16,-4 2 3-16,0-4 0 15,0 0 0-15,0-1-2 16,0-4 1-16,0 0 0 15,-2-2 0-15,-4-2 1 16,-1 1 2-16,1-1-3 16,0 4-2-16,-4-10-37 15,-3-16-125-15</inkml:trace>
  <inkml:trace contextRef="#ctx0" brushRef="#br0" timeOffset="138608.17">10933 9385 76 0,'0'0'115'16,"0"0"-73"-16,0 0-13 15,0 0 1-15,0 0-8 16,0 0-5-16,0 0 2 15,0 0 3-15,0 0-2 16,0 0 5-16,0 0 5 16,0 0-12-16,0 0-7 15,0 0 8-15,0 0-9 16,0 0 1-16,0 0-5 16,0 0-2-16,0 0 8 15,0 0-9-15,0 0 3 0,0 0-5 16,0 0 0-1,0 0-1-15,0 0 0 0,0 0 2 16,0 0 0-16,0 0-1 16,0 0 0-16,0 0 0 15,0 0-1-15,0 0 0 16,0 0-1-16,0 0 1 16,0 0-4-16,13 0 4 15,10 0 0-15,14 0 0 16,13 0 0-16,6 0 0 15,2 0 1-15,2 0-1 16,-2 0 0-16,-2 0 0 0,-14 0-3 16,-11 0 1-16,-13 0 0 15,-11 0-11-15,-5 0-17 16,-2 0-6-16,0 0-40 16,-27 0-34-16,-13 0-88 15</inkml:trace>
  <inkml:trace contextRef="#ctx0" brushRef="#br0" timeOffset="139196.99">10795 9593 49 0,'0'0'174'0,"0"0"-118"15,0 0-21-15,0 0-15 16,0 0-15-16,0 0 3 15,0-6 3-15,3 2-4 16,-1 2 2-16,0-1-2 16,0 0 7-16,0 1 4 15,1 2-9-15,-1-2 3 16,0 2-7-16,4 0-4 16,8-2-1-16,8 2 0 15,12 0 0-15,10 0-1 16,12 0 1-16,9 0 0 15,-1 0 1-15,3 2-1 0,-5-2-1 16,-8 0 1-16,-11 0 0 16,-15 0-3-16,-12 0 0 15,-12 2-22-15,-4 0-18 16,-13-2-74-16,-20 0-44 16</inkml:trace>
  <inkml:trace contextRef="#ctx0" brushRef="#br0" timeOffset="139874.54">11444 9136 268 0,'0'0'138'16,"0"0"-102"-16,0 0-16 15,0 0 5-15,0 0 10 16,0 0-13-16,0-5-21 16,0 5-1-16,0 0-4 15,0 0-8-15,11 9 3 16,7 13 8-16,9 5 0 15,6 8 1-15,3 2 0 16,4-5 0-16,-3 5 0 16,2-2 0-16,-2-6 0 0,-5 0 1 15,-6-8-1-15,-3-5 1 16,-10-5-1-16,-4-6 0 16,-4 0 0-16,-3-5 0 15,-2 2-1-15,0 0-2 16,0-1-4-16,0 7 1 15,-16 4 6-15,-9 7-1 16,-6 7 1-16,-2 6 0 16,-3 7 1-16,1 2-1 15,-3 3-1-15,-5 5 1 16,3 1-3-16,-5-2 2 16,8-7 1-16,3-4 3 15,12-11-3-15,7 1 0 0,10-10-56 16,5-11-125-1</inkml:trace>
  <inkml:trace contextRef="#ctx0" brushRef="#br0" timeOffset="140773.16">13660 8867 526 0,'0'0'12'0,"0"0"-6"16,0 0-6-16,0 0-2 15,0 0 1-15,0 0 1 16,0-10-12-16,0 36-6 16,0 10 14-16,-2 9 4 15,-1 1-4-15,-2 1 4 16,5 2 0-16,0 2-1 15,0 2 1-15,0 1 0 16,0-2 0-16,-2-1 0 16,0-5 0-16,-2-6 0 0,-5-4 0 15,2-8 3 1,3-6-2-16,-1-6-1 0,3-7 0 16,2-7 1-16,0-2 0 15,0 0-1-15,0 0 5 16,0 0 4-16,0 0 0 15,-2-2 8-15,-5-13-7 16,-2-3 0-16,-7-2-6 16,-6 3-8-16,-9 4 4 15,-14 1-1-15,-6 3-4 16,-14 6 2-16,1 3-5 16,-3 0 3-16,5 5 5 15,8 16-10-15,10 4 6 16,5 6 1-16,15-1 3 0,6 6 0 15,10 0-4-15,8-2 4 16,0 0-1-16,8-5-1 16,26-6 2-16,10-5-1 15,10-11 1-15,4-6-1 16,-3-1 1-16,-1-3 0 16,-5-16 2-16,-16-3 0 15,-2-2-2-15,-15-1 3 16,-11 2-1-16,-5 3-2 15,0 5-33-15,-29 6-108 16,-11 4-50-16</inkml:trace>
  <inkml:trace contextRef="#ctx0" brushRef="#br0" timeOffset="141694.01">14157 9428 283 0,'0'0'40'0,"0"0"-16"16,0 0 7-16,0 0 4 15,0 0 14-15,0 0-24 16,-36-38-5-16,36 33-13 16,0 1-2-16,0-3-5 0,0 3 21 15,0 1-9 1,0-1-6-16,0-5 1 0,0 3 7 16,11 0-6-16,7-2-8 15,2 4-2-15,6 0 0 16,3 2 2-16,-2 2 0 15,-4 0-2-15,-10 0 2 16,-4 0-6-16,0 2-6 16,-5 11-24-16,-2 6 27 15,-2 5 6-15,0 7 2 16,0-1 0-16,0-1 1 16,-6 2 0-16,2 1 3 0,4-3-3 15,0-4-3-15,0 1 3 16,8-5 3-16,13-4-3 15,6-2 2-15,-1-8-2 16,6 0 0-16,-3-7 1 16,-4 0 1-16,2 0 4 15,0-11 1-15,-2-13-1 16,0-1-5-16,-3-8 4 16,-7 3 2-16,-1-2-5 15,-5 2-1-15,-7 4 3 16,-2 1-4-16,0 5 1 15,0 3 0-15,0 5-1 16,0 5 0-16,0 5-1 0,0 2 1 16,-4 0-5-16,-3 11-10 15,-2 18 9-15,-2 12 3 16,4 7 3-16,3-1 0 16,4 2-5-16,0-1 4 15,0-2 2-15,0-4-2 16,9-2 3-16,8-10-2 15,1-5 0-15,5-11 1 16,-2-3 9-16,2-4-4 16,-1-7-2-16,1 0 1 15,-2 0-1-15,-2-8-4 16,-11-14-32-16,-8-9-102 16</inkml:trace>
  <inkml:trace contextRef="#ctx0" brushRef="#br0" timeOffset="144676.3799">15818 9490 218 0,'0'0'74'0,"0"0"-65"15,0 0-5-15,0 0 17 0,0 0-1 16,0 0 10-16,0 0-18 16,0 0 7-16,6-16-5 15,-6 16 4-15,0 0-2 16,0 0 3-16,0 0-6 15,0 0-5-15,0 0-4 16,4-2-4-16,10 2 1 16,8 0-1-16,16-1 0 15,13 1 0-15,11 0 0 16,17 0 0-16,8 0-1 16,6 0 1-16,3 0 1 15,-7 1 0-15,-13 1 0 16,-13 3-1-16,-17-1 0 0,-15 2-7 15,-10 2-35-15,-19-4-77 16,-2-4-155-16</inkml:trace>
  <inkml:trace contextRef="#ctx0" brushRef="#br0" timeOffset="145223.51">15726 9729 198 0,'0'0'58'16,"0"0"-37"-16,0 0 21 0,0 0-16 15,0 0 16-15,0 0-16 16,0-8-12-16,0 8-4 16,0 0 2-16,0-2 6 15,0 0-6-15,0 0 2 16,0-2-12-16,0 0 3 16,11 2-5-16,7 0 5 15,5 0-3-15,8 0-2 16,9 2 0-16,16 0 0 15,12 0 1-15,13 0 0 16,8 0-1-16,7 0 3 16,0 6-2-16,-9 3 2 15,-14-2-3-15,-24-2 0 16,-15 4-1-16,-17-1 1 16,-10-2-4-16,-7 5-26 0,-7-4-77 15,-35-5 9-15</inkml:trace>
  <inkml:trace contextRef="#ctx0" brushRef="#br0" timeOffset="150940">19344 8676 225 0,'0'0'163'16,"0"0"-119"-16,0 0-42 15,0 0 0-15,0 0 4 0,0 0 27 16,0 0-7-16,0-1-21 16,0 1-3-16,0 0-2 15,0 0 6-15,0 0 7 16,0 0-5-16,0 0-8 15,0 0-3-15,0 0-2 16,0 6-3-16,0 13 0 16,0 14 5-16,0 9 2 15,0 11 1-15,0 0 1 16,-7 3-1-16,0-3 0 16,3-2 0-16,1 0 1 15,1-7-1-15,2-6-2 16,0-6 2-16,0-10 2 15,0-8-2-15,0-4 0 0,0-6 0 16,0-2 0-16,0-2 2 16,0 0 3-16,0 0 4 15,-2 0 18-15,-2 0 15 16,-9-4-12-16,-5-12-26 16,-14-4-4-16,-7 2-7 15,-11 2 4-15,-8 4-6 16,-4 8 1-16,-5 4-6 15,9 0 13-15,7 0-2 16,13 12 2-16,7 8-2 16,8 2 0-16,6 5 0 0,5 0-1 15,12 4 2 1,0 1 1-16,2-3 0 0,29 3 1 16,10-6-3-16,6-2 3 15,2-5 3-15,-3-12-3 16,-7 0 1-16,-8-7 1 15,-9 0 0-15,-4 0 0 16,-7-7 0-16,-2-9 0 16,-4-1-2-16,-5-3-15 15,0-4-47-15,-7-1-138 16</inkml:trace>
  <inkml:trace contextRef="#ctx0" brushRef="#br0" timeOffset="151874.18">19687 9156 314 0,'0'0'23'16,"0"0"-14"-16,0 0-4 15,0 0 7-15,0 0 8 16,0 0-5-16,2-18-13 16,-2 18-2-16,0 0-2 15,2 0 2-15,0 0-6 16,4 4-1-16,-2 14 5 16,2 6 1-16,1 4-2 15,-1 7 3-15,0 0 3 0,-4-1-2 16,-2 1-1-16,0-4 2 15,0 0 3-15,0-4-5 16,0-2 4-16,0-5-3 16,-8-6 6-16,4-5-6 15,0-4 4-15,4-3 6 16,0-2-9-16,-2 0 6 16,2 0 13-16,0 0 16 15,-3 0 14-15,1-4-2 16,2-18-32-16,0-7-12 15,0-5-4-15,0-4 0 16,0-4-1-16,11-4 0 16,7 0-1-16,3 0 1 0,0 2-2 15,4 4 3 1,2 3-2-16,2 7 1 0,0 5 0 16,2 3-2-16,7 5-8 15,1 2 7-15,4 4-8 16,-3 5-3-16,-2 2 5 15,-7 4 6-15,-8 0-1 16,-5 0-1-16,-7 0-2 16,-5 2-2-16,2 12-2 15,-6 6 2-15,-2 4 3 16,0 2 3-16,0 0 2 16,0-3-1-16,-12-5 1 0,1-4 1 15,3-5 0 1,-2-2 0-16,6-5 0 0,-5-2 7 15,0 0 12 1,-5 0 9-16,-1 0-11 0,-1-11-4 16,-1-5 1-16,3 2 0 15,1-4 3-15,4 0-9 16,4-4-2-16,3 3-4 16,2 1-2-16,0 4-1 15,0 7-13-15,0 7-29 16,11 0-50-16,-4 5-80 15</inkml:trace>
  <inkml:trace contextRef="#ctx0" brushRef="#br0" timeOffset="152776.4">18370 9890 162 0,'0'0'158'0,"0"0"-144"15,0 0-5-15,0 0 6 16,0 0 2-16,0 0 2 16,0 0-7-16,0 0-3 15,0 0-3-15,0 0 5 16,0 0 6-16,0 0-1 16,0 0-3-16,13 0-6 15,14 0-4-15,12 0 1 16,19 0 2-16,17 0-3 15,14 0-1-15,22 2 7 16,19 1-5-16,23 4-2 16,26-3 5-16,25 4-3 15,24 0-2-15,-3 2 6 0,-13-1 0 16,-30-2 5-16,-32 1 7 16,-41-2-11-16,-35-3-9 15,-34 2 0-15,-25-3-2 16,-10-2-3-16,-5 4-19 15,-29 2-34-15,-42 0 7 16,-35-6-24-16,-20 0-125 16</inkml:trace>
  <inkml:trace contextRef="#ctx0" brushRef="#br0" timeOffset="153807.41">19732 10196 318 0,'0'0'44'0,"0"0"-37"15,0 0-4-15,0 0 3 16,0 0 37-16,0 0-22 16,-78 2-13-16,40 10-6 15,-5 4 2-15,-3 5 5 0,-12 2-2 16,-9 9 1-16,-14 6-6 16,-4 3 11-16,1 1-9 15,2 0-2-15,11-5 2 16,5-4-2-16,9-3-2 15,10-3 0-15,11-5-1 16,10-7 1-16,7-1 0 16,9-2-1-16,3-1 1 15,3-3-4-15,2 0 4 16,-2-1 0-16,4 2 0 16,0-1 0-16,0 1 0 15,0 2 0-15,0 1-2 0,19 2-3 16,8 1 4-16,10 0-3 15,15 1 3-15,6 0 0 16,6-4-4-16,9-2 5 16,4-6-1-16,-4-4 2 15,-3 0-1-15,-18 0 1 16,-11-1-1-16,-15-16 6 16,-8-5 0-16,-11-2 19 15,-7-5 2-15,0-4-12 16,-22-1 9-16,-19-4-13 15,-12 4-6-15,-14 4-1 16,0 5-6-16,5 9 2 16,10 6-8-16,11 7-9 15,9 3-54-15,16 0-47 16</inkml:trace>
  <inkml:trace contextRef="#ctx0" brushRef="#br0" timeOffset="154507.54">19649 10772 288 0,'0'0'29'0,"0"0"-27"16,0 0 9-16,0 0 16 15,0 0-12-15,0 0-2 16,11 0-13-16,-7 10-2 16,6 8-4-16,1 6 6 15,0 6 2-15,-2 4 1 0,0 4 5 16,-5 0-7-16,-4-1-1 16,0-8 1-16,0-4-1 15,0-7 3-15,0-6-2 16,-4-8-1-16,2-3 0 15,2-1 7-15,-3 0 37 16,3 0 8-16,0 0-4 16,0-9-12-16,3-13-36 15,15-8 3-15,6-5-3 16,7-4 0-16,5-6-1 16,0 3-2-16,-5 6 0 15,-4 9 1-15,-10 12 0 0,-5 9 0 16,-6 2 2-16,-4 4-4 15,3 0 0-15,-1 0-6 16,6 4 2 0,-2 17 2-16,1 2 1 0,-1 5 3 15,0 2 0-15,-2 5 1 16,1-1-1-16,-3 0 2 16,1 0-1-16,-3 0 2 15,1-1-1-15,-1 6 0 16,-2-5-1-16,0-10-57 15,0-20-224-15</inkml:trace>
  <inkml:trace contextRef="#ctx0" brushRef="#br0" timeOffset="194308.66">18725 5869 56 0,'0'0'93'0,"0"0"-55"15,0 0 6-15,0 0-27 0,0 0-11 16,0 0-3-16,0 0 10 15,0 0 4-15,0 0 1 16,0 0-5-16,0 0-7 16,0 0-3-16,0 0 0 15,0 0 1-15,0 0-2 16,0 0 1-16,0 0 1 16,0 0 0-16,0 0-1 15,0 0-2-15,0 0-1 16,-4 0 0-16,4 0 0 15,0 0-1-15,-4 0 1 16,-2 0-1-16,-3 0 1 16,-7 0 1-16,1 0 0 15,-1 2-1-15,-4 2 1 0,0 0 2 16,0 3 5-16,-2-4-5 16,2 3 1-16,-1-1-2 15,2 0 4-15,-2 2-6 16,1-3 1-16,1 1 1 15,0 1-1-15,3-1-1 16,5 0-1-16,1 2 1 16,0 0 1-16,-1 1-1 15,-2 0 0-15,-1 0 0 16,4 0 0-16,-2 1 0 16,3-4 0-16,-2 4 0 15,3-4 0-15,-2 1 0 16,2 1 0-16,1-2 0 0,-3 4 0 15,2-1 1-15,-3-2-1 16,1 2 2-16,0-2-2 16,3-2 0-16,1 1-1 15,-4 2 1-15,4-2 1 16,-3 4-1-16,0-1 0 16,0-2 2-16,0 0-2 15,1 0 2-15,0 0-1 16,-1-1-1-16,3 4 1 15,-3-1-1-15,0-1 1 0,0 2 1 16,1 3-1 0,-6 1-1-16,1-1 1 15,-1 5-1-15,1-1 0 16,0 0 0-16,1-2 1 0,1 0 0 16,3-3-2-16,2 2 1 15,0-3 0-15,4 2 1 16,0-2-1-16,-1-1 0 15,3 0 2-15,-2 0-2 16,2-2 0-16,0 2-2 16,0 1 2-16,0-3 0 15,0 0 0-15,0-1 3 16,0 1-2-16,0 0-1 16,0 2 1-16,2 0 0 15,7 0-1-15,3 2 0 0,1-3 3 16,0 2-1-16,1-4-1 15,-1 2 2-15,-2-4-1 16,0-1 2-16,-2 0-1 16,-2-3-3-16,-5 2 4 15,1-2 2-15,-1 0 7 16,2 0 1-16,2 0-6 16,1 0 0-16,0-5-3 15,-2 0 3-15,3-4-1 16,1-1-4-16,1 1-3 15,-2 1 1-15,1-2 0 16,0 0-1-16,0-2 1 16,-2-1-1-16,-1 2 1 15,-2-1-2-15,4 3 2 0,-4-1-1 16,-2 3 1-16,0 0-1 16,-2-1 0-16,0-1 0 15,0 1-2-15,3-3 2 16,-3 3 5-16,0 1 0 15,0-2-4-15,0 2 0 16,0-4 2-16,-5 1 5 16,-1 1-8-16,-4-2 0 15,6 3 3-15,-3 0 2 16,3 3 4-16,0-2 4 16,-1 1-13-16,-2 2 5 15,-2-2-5-15,1 0-3 16,-4 4 3-16,3-2 0 0,-4 1-3 15,-3 3 3-15,-1 0-6 16,-1 0-1-16,5 0-27 16,1 0-25-16,6 5-39 15,3-1-81-15</inkml:trace>
  <inkml:trace contextRef="#ctx0" brushRef="#br0" timeOffset="-212200.51">3970 14405 220 0,'0'0'27'0,"0"0"-23"15,0 0 0-15,0 0 3 16,0 0 17-16,0 0-10 16,0 0-7-16,0 0-2 15,0 0 9-15,0 0 5 16,0 0-2-16,0 0-1 16,0 0-5-16,0 0-4 15,0 0 4-15,0 0-2 16,0 0 3-16,0 0-1 15,0 0 0-15,0 0 0 16,0 0-2-16,0 0-1 0,0 0-4 16,4 0-4-16,11 0 0 15,10 0-1-15,8 0 1 16,8 0 0-16,5 0 0 16,6 0 0-16,4 0 0 15,2 0 0-15,-1 0 2 16,-8 0-4-16,-7 0-1 15,-9 3-8-15,-16-2-7 16,-9 3-14-16,-5-4-7 16,-3 2-19-16,0-2-67 15,-7 0-17-15</inkml:trace>
  <inkml:trace contextRef="#ctx0" brushRef="#br0" timeOffset="-211812.3892">4007 14558 95 0,'0'0'119'15,"0"0"-110"-15,0 0-7 16,0 0 9-16,0 0 26 16,0 0-16-16,143 0-7 15,-107 0 6-15,2 0-6 16,-1 0 3-16,6 3-1 15,-3-2-2-15,-7-1 0 16,-6 2-4-16,-14-2-8 16,-5 0 2-16,-8 0-4 15,0 0-9-15,0 2-41 16,0-2-125-16</inkml:trace>
  <inkml:trace contextRef="#ctx0" brushRef="#br0" timeOffset="-210744.9499">6555 13767 232 0,'0'0'137'16,"0"0"-79"-16,0 0-46 16,0 0-8-16,0 0 26 15,0 0-12-15,0-25 0 16,0 25-8-16,0 0-8 16,0 0-2-16,0 0 0 15,0 0-2-15,0 0-4 16,0 0-1-16,0 17 3 15,-2 15 2-15,-4 7 2 16,-2 9-1-16,0 6 2 0,1 3 0 16,1 2-1-16,1 0 2 15,2-3-2-15,-1-2 2 16,0-4-1-16,2-1 1 16,-1-1-2-16,1-4 1 15,0-4 1-15,2-3-2 16,0-5-6-16,-6-13-91 15</inkml:trace>
  <inkml:trace contextRef="#ctx0" brushRef="#br0" timeOffset="-210144.51">5389 14807 330 0,'0'0'67'0,"0"0"-51"16,0 0 14-16,0 0-5 15,0 0-2-15,0 0 0 16,0 0-8-16,0 0-9 16,0 0-1-16,0 0-4 15,3 0 2-15,4 0 0 16,8 0-3-16,14 0 0 0,18 0 0 16,22 0 0-16,18 0 0 15,19 4 0-15,29 1 0 16,29 8 1-16,33-3-1 15,34 2-1-15,26-2-7 16,1-1-2-16,-7 2 6 16,-37-1 4-16,-46 3 2 15,-45 1-1-15,-45-2-2 16,-33-3-2-16,-34 2-14 16,-11-8-64-16,-56-3-37 15,-33 0-72-15</inkml:trace>
  <inkml:trace contextRef="#ctx0" brushRef="#br0" timeOffset="-208623.53">5127 15642 355 0,'0'0'75'0,"0"0"-60"15,0 0-12-15,0 0 7 16,0 0 7-16,0 0 3 0,0 0-8 16,0 0-3-16,0 0-4 15,0 0 3-15,0 0 11 16,2-1-8-16,11-7-9 15,5 0 0-15,5-2 0 16,2-7-2-16,10-1 2 16,0-1-2-16,3-2 0 15,-7 1 1-15,-2 2-1 16,-6 3 6-16,-10 1-4 16,-2 5-1-16,-6 7 2 15,-3-2-3-15,-2 4 1 16,0 0-1-16,0 0-6 15,2 0-3-15,2 18 1 16,7 8 5-16,3 10 3 0,5 5-1 16,2 3 1-16,1 6 0 15,3-2 0-15,-3 1 0 16,0 6 0-16,-1 1 0 16,-4 4-1-16,-1-1 2 15,-1 3 0-15,-1-11-1 16,-1 1 0-16,1-9 0 15,-3-7 1-15,3-4-1 16,-6-6 0-16,3-8 0 16,-1-6 0-16,-2-1 0 15,-1-6 3-15,-5-2-3 16,0-3 1-16,-2 0 6 0,0 0 2 16,4-5 16-16,1-16-17 15,6-14-6 1,2-5-2-16,3-10 0 15,2-8-1-15,0-9 0 0,-5-5-7 16,-1 1 4-16,-8-4-5 16,-4 11-6-16,0-2-4 15,0 2-10-15,0 4 11 16,0 0 4-16,-4 1 1 16,1 1-5-16,3 6-8 15,0-2 0-15,0 4 12 16,0 10-3-16,0 14 14 15,0 9 3-15,0 12 0 0,0 5 3 16,0 0-3-16,0 0 3 16,0 0-6-16,0 0 3 15,0 0-1-15,0 0 0 16,0 0 1-16,0 0 0 16,0 0 1-16,0 0 0 15,0 0 7-15,0 0-5 16,0 0-1-16,0 0 6 15,0 0-1-15,0 0 7 16,0 0 4-16,0 0-4 16,0-5 0-16,0 5-2 15,0 0-4-15,0 0-1 16,0 0-5-16,3 0 1 0,1 0-3 16,2 0 0-1,8 0-1-15,6 0 1 0,9 0 0 16,18 0 0-16,13 5 0 15,22 4 1-15,23 4-1 16,18 1 0-16,24-2-1 16,18 2 1-16,15 0 0 15,7-2 0-15,-10-3 1 16,-30 2-1-16,-31-3 0 16,-34 2 1-16,-28-2-1 15,-25-4-4-15,-23 1-14 16,-8-5-38-16,-56 0-30 15,-34 0-151-15</inkml:trace>
  <inkml:trace contextRef="#ctx0" brushRef="#br0" timeOffset="-207689.57">6275 15807 270 0,'0'0'41'0,"0"0"-28"16,0 0-7-16,0 0 3 16,0 0-4-16,0 0-2 15,0 0 1-15,29-49 2 0,-16 40-4 16,3-3 3-16,1 2 10 16,4-5 2-16,8 3-15 15,2 3-2-15,6-3 3 16,5 6-6-16,1 2 6 15,-1 4-6-15,1 0 6 16,-9 0-6-16,-8 0 5 16,-10 4-4-16,-10 14 1 15,-6 3-5-15,-4 11 6 16,-30 5 3-16,-15 3 4 16,-11 4 1-16,-9 0-2 15,-2-3 3-15,-1-1 9 16,10-8-12-16,11-6 4 15,18-8-3-15,12-9-4 16,13-9-2-16,8 0 0 0,0 0-1 16,0 0 3-16,2 0 4 15,27 0-2-15,6 0-1 16,7 0 0-16,-1 0-3 16,-3 0 1-16,-1 0-2 15,1 0 0-15,3 0 0 16,-1 0 0-16,-5 0 0 15,-4 0 2-15,-8 0-2 16,-10 0 0-16,-4 3 0 16,-6-3-9-16,-3 2-6 0,0-2-16 15,-8 0-38 1,-20 0-99-16</inkml:trace>
  <inkml:trace contextRef="#ctx0" brushRef="#br0" timeOffset="-207227.9199">7099 15719 423 0,'0'0'12'15,"0"0"25"-15,0 0-35 16,0 0 4-16,0 0-4 15,0 0-2-15,-4-7-4 16,-3 39 0-16,2 8 4 16,1 9 0-16,2 5 2 15,-2 0 1-15,-1 5 1 0,3-3-2 16,-2-6 2-16,1-6-2 16,1-8-1-16,2-8 1 15,0-2 0-15,0-12-2 16,0-2 0-16,0-2-5 15,0-5-41-15,0-5-79 16</inkml:trace>
  <inkml:trace contextRef="#ctx0" brushRef="#br0" timeOffset="-206902.65">7302 15758 447 0,'0'0'18'0,"0"0"-7"15,0 0-11-15,0 0-3 16,0 0-1-16,0 0 0 15,-55 53 1-15,55-9 3 16,0 7 3-16,0 6-3 16,0-4 1-16,0 1 0 0,0-8 0 15,0-2-1 1,-2-4 2-16,-6-8 1 0,4-6-3 16,-3-8-31-16,-1-10-65 15</inkml:trace>
  <inkml:trace contextRef="#ctx0" brushRef="#br0" timeOffset="-206360.12">6763 15637 273 0,'0'0'31'16,"0"0"-28"-16,0 0-1 15,0 0 2-15,0 0 16 0,0 0 0 16,67 0-3-16,-61 1-9 16,3-1-2-16,3 3 18 15,3-3 3-15,3 1-6 16,-1-1-2-16,6 0-5 15,6 5-7-15,14-1-3 16,7-1-2-16,13 2 4 16,13-1-2-16,9 2-3 15,3 2-1-15,1-6 1 16,-10 2-1-16,-15-1 4 16,-21-3-3-16,-21 1-1 15,-13-1 0-15,-9 0-1 16,0 4-26-16,-18 0-58 15,-24 1 47-15,-16-5-54 16</inkml:trace>
  <inkml:trace contextRef="#ctx0" brushRef="#br0">10987 13627 118 0,'0'0'146'0,"0"0"-105"15,0 0-15-15,0 0-5 0,0 0 10 16,0 0 18-1,0 0-27-15,0 0 6 0,13-90-14 16,-13 78 5-16,0 4 5 16,0-1 0-16,0-2-7 15</inkml:trace>
  <inkml:trace contextRef="#ctx0" brushRef="#br0" timeOffset="-197356.68">11212 14837 69 0,'0'0'200'16,"0"0"-158"-16,0 0-13 16,0 0 2-16,0 0 6 15,0 0 0-15,2 0-17 16,-2 0-9-16,0 0 5 16,2 0-2-16,-2 0 2 15,0 0 1-15,2 0-10 16,4 0-6-16,4 0 0 15,9-4-1-15,9-4 0 16,8-2 0-16,0-3 1 0,1 1-1 16,-1 1 2-16,-1-2-2 15,-4-1 0-15,-4-1 2 16,-2-2-1-16,-7 0 0 16,-3-4 4-16,-8 1 1 15,-2-2 16-15,-3 0-16 16,-2-2-5-16,0 0-1 15,-9-5 1-15,-11 5 5 16,-2 2-6-16,-3 7 0 16,0 1 0-16,2 6-3 15,-4 8 3-15,0 0-3 16,-2 24-4-16,-2 18 4 16,-3 12-2-16,1 8 4 15,2 2 1-15,4 2 0 16,2-3 0-16,9-8 0 0,5-2 0 15,5-9-1-15,6-4 1 16,0-10-2-16,2-2 2 16,21-6 2-16,6-3-1 15,8-6 0-15,7-3 3 16,6-6-2-16,-2-4-2 16,-1 0 1-16,-5 0 1 15,-10-4 0-15,-10-10-1 16,-13 5-2-16,-6-6-5 15,-3 3-22-15,-8 2-52 0,-15 1-123 16</inkml:trace>
  <inkml:trace contextRef="#ctx0" brushRef="#br0" timeOffset="-196950.3">11845 14726 274 0,'0'0'72'0,"0"0"-44"16,0 0-21-16,0 0-3 15,0 0-2-15,0 0-2 16,65 53 0-16,-36-11 4 16,4 6 2-16,2-2 4 15,4 1 9-15,1-1-5 16,-3-7-9-16,-3-3 2 15,-5-4-5-15,-9-6-1 16,-7-4 2-16,-5-3-3 16,-8-7-9-16,0-6-69 15,-19-6-68-15</inkml:trace>
  <inkml:trace contextRef="#ctx0" brushRef="#br0" timeOffset="-196643.4">12188 14800 302 0,'0'0'24'0,"0"0"-10"15,-118 69 20-15,82-29-13 16,9 1-3-16,8 6-2 16,1 3-4-16,5-4-4 15,-3 2-5-15,5 1-1 16,-3-3-1-16,-1-6 0 16,-1-4-1-16,1-4-55 15,1-14-33-15,5-11-113 16</inkml:trace>
  <inkml:trace contextRef="#ctx0" brushRef="#br0" timeOffset="-196239.46">12493 14829 352 0,'0'0'54'16,"0"0"-54"-16,0 0-6 15,0 0 6-15,0 0-3 16,-33 138 3-16,20-72 7 16,-1 2 5-16,6-1 1 15,1-5-8-15,3-4 2 16,2-9-1-16,-1 0-3 16,3-9 0-16,0-4 2 15,0-10-4-15,0-6 2 16,0-6 1-16,0-2-4 15,3-8-34-15,1-4-54 16</inkml:trace>
  <inkml:trace contextRef="#ctx0" brushRef="#br0" timeOffset="-195887.34">12634 14784 274 0,'0'0'19'0,"0"0"-19"0,0 0-10 15,136-54-6 1,-91 50 16-16,-8 4 0 0,-5 0-3 15,-10 6 3-15,-11 11-3 16,-7 4 2-16,-4 4 1 16,0 9 14-16,-21-2 17 15,-18 4-5-15,-7 3 8 16,-12-6-4-16,-9-5-1 16,-5 0-8-16,-5-10-11 15,-2 0 2-15,6-8-12 16,13-10-50-16</inkml:trace>
  <inkml:trace contextRef="#ctx0" brushRef="#br0" timeOffset="-193177.5">11268 13369 242 0,'0'0'82'15,"0"0"-79"-15,0 0 10 16,0 0 5-16,0 0 7 15,0 0 1-15,0 0 6 16,2-50-7-16,-2 47-13 16,0-1-2-16,0-1 16 15,0-2-18-15,0 0-2 16,0-2 2-16,0-3-6 16,0 3 6-16,-7-3-8 15,-1 0 0-15,-4-1 1 16,-1 1 1-16,-3-2 7 15,1 3-7-15,-6-6 0 16,1 4 2-16,-4 2-3 0,-3 1-1 16,3 5-1-16,1 0 0 15,-2 3 2-15,4 2-2 16,-2 0-3-16,-1 0 4 16,-3 0-1-16,-4 16-1 15,-3 4-1-15,-3 4 3 16,-6 7 0-16,1 3-3 15,-6 3 3-15,2 1 1 16,2 3 0-16,-1 1-2 16,3-1 2-16,5 2-1 0,4 1 0 15,4 1 0 1,5 2 0-16,0 4-2 0,1 4 2 16,1 8 0-16,2 3 0 15,0 2-1-15,-1 2-1 16,0 4 2-16,0 4-1 15,1 3 1-15,-2 9 0 16,0 5 0-16,-1 1 1 16,-1-2-1-16,-1-4-1 15,-1-2-1-15,-1-1 2 16,-2-5 0-16,2 1 3 16,-2-10-3-16,0 0-2 15,2-14 2-15,3 1 0 16,2-5 0-16,2 0 0 15,1-6 0-15,2 3 0 0,-1-6-3 16,1 7 1-16,-2-7 2 16,-3-2 0-16,-1 0 0 15,2 0 0-15,-4-4 0 16,3 2 0-16,-1-2 0 16,1-1 0-16,0 1 3 15,1-8-2-15,0 0 0 16,-4-3 0-16,0-6 4 15,-4 0-3-15,-4-4 2 16,-2-6 0-16,-3-6 1 16,-3 0 1-16,4-7 0 15,-3 0 4-15,-3 0 1 0,1-7 2 16,-1-13-4-16,1-4 3 16,0-12-2-16,1-4 5 15,1-9-10-15,7 0-5 16,4 4 2-16,11 10 0 15,7 2-1-15,4 13 0 16,7 6-1-16,0 4 0 16,0 3-5-16,0 1-3 15,0 6-8-15,0 0-18 16,3 0-40-16,12 0-52 16</inkml:trace>
  <inkml:trace contextRef="#ctx0" brushRef="#br0" timeOffset="-190945.49">14059 13716 269 0,'0'0'42'0,"0"0"-28"16,0 0 7-16,0 0 2 16,0 0 6-16,0 0-5 15,-48-2-11-15,15-4-5 16,-15 2-6-16,-8-2-2 16,0 4 2-16,0 0 0 15,10-1-2-15,5 3 7 16,10-2-3-16,13 2-1 15,7 0-1-15,6 0-1 0,5 0 0 16,0 0-1-16,0 0 0 16,-2 0-1-16,2 0 0 15,0 0-1-15,-4 0 0 16,0 7 0-16,-3 13-1 16,-3 8 3-16,0 4 0 15,-1 10 2-15,-1 6-2 16,1 2-2-1,0 9 2-15,6-1-1 0,-1 5 0 16,6 4 2-16,0 5-3 16,-2 9 2-16,2 7 0 15,0 2 0-15,0 0 1 16,0-6-1-16,0-3 0 0,0 0 2 16,0 2 0-1,0 3-2-15,0 2 3 0,0 2-3 16,2-1 1-16,6 2 2 15,4-2-2-15,1 3 0 16,-4-3 0-16,5 1-1 16,-6 0 0-16,1 4 1 15,-4-1 0-15,-3 0 1 16,-2-8-2-16,0-8 1 16,0-14-1-16,0 0 1 15,0-9-1-15,-7-6 1 16,0-5-1-16,3-6 1 15,2-8 3-15,2-8-4 0,0-9 1 16,0-4-1-16,0-6 2 16,0-2-2-16,0 0 3 15,0 0-1-15,0 0 5 16,0 0 14-16,0 0 7 16,-2 0-2-16,2 0 0 15,0 0-9-15,-2 0-10 16,2-5-6-16,0-4 2 15,0 6 1-15,0-4-3 16,0 7 0-16,0-4 0 16,0 4 0-16,0 0-1 15,6 0-1-15,17-3-5 0,12 3 3 16,12 0 1 0,8 0 2-16,15 0-2 0,10 0 2 15,13 0 0-15,4 0 0 16,-6 3 0-16,-13-3 0 15,-24 0 0-15,-23 0 0 16,-18 0-7-16,-13 0-9 16,0 0-21-16,-34-18-67 15,-21-4-176-15</inkml:trace>
  <inkml:trace contextRef="#ctx0" brushRef="#br0" timeOffset="-189159.55">18376 13740 255 0,'0'0'58'0,"0"0"-43"15,0 0 4-15,0 0 12 16,0 0 19-16,0 0-12 16,-10-24-5-16,10 24-5 15,0-2-4-15,-3 2-8 16,3-2 11-16,0-1-7 0,0 3-12 16,0-1-6-16,0 1-2 15,0 0 0-15,0 0-3 16,0 0 0-16,18 0-1 15,17 0-4-15,15 0-1 16,8 0 7-16,6 4 2 16,1-2 0-16,-7-2 0 15,-5 0 1-15,-11 0-1 16,-8 0 1-16,-14 0-3 16,-9 0 4-16,-6 0-3 15,-5 0 1-15,0 0 0 16,0 0 0-16,0 0-2 0,0 0-2 15,0 0 1-15,0 0-3 16,0 2-3-16,0 8-7 16,0 4 9-16,0 4 7 15,0 0 0-15,-3 2 0 16,-1 0 0-16,2 1 0 16,-3 0 0-16,1-1 2 15,0 6-2-15,-3-1-2 16,-2 4 1-16,-2 10 2 15,-3 7-1-15,1 7 2 16,2 12-4-16,-3 17 0 16,3 17 2-16,5 14 0 15,-4 7 0-15,8 5-1 0,2 0 1 16,0-9 0-16,0-2 0 16,0-6 0-16,0-13 0 15,2-5 0-15,-2-6 1 16,5 0-1-16,-2-7 0 15,-3-1 0-15,0-1 1 16,0-8 0-16,0-3-1 16,0-2 3-16,0-1-2 15,0-3-1-15,0-4 0 16,0-8 0-16,4-2 0 16,-2-4 0-16,5-4 0 15,-5-5 0-15,-2-9 2 16,0-5-2-16,0-7-1 15,0-1 1-15,0 1 0 0,0-7 1 16,0 2 2-16,0-5-3 16,0 4-2-16,0-4 2 15,0 0 2-15,0 0-1 16,0 0-1-16,0 0 0 16,0 0-1-16,0 0 1 15,0 0 2-15,-2 0 4 16,-17 0-3-16,-4 0 18 15,-12 0-14-15,-9 0-1 16,-5-4-1-16,-4-4 0 16,-5 2-1-16,2-7 0 0,5 3-1 15,6 3-2-15,12-3-1 16,11-8-14-16,15-5-51 16,7-11-237-16</inkml:trace>
  <inkml:trace contextRef="#ctx0" brushRef="#br0" timeOffset="-187212.22">20179 14546 345 0,'0'0'108'0,"0"0"-69"16,0 0 18-16,10-116-24 0,-10 90-4 16,0 10-4-16,0 5-3 15,0 3-17-15,0 6 1 16,0 2-4-16,0 0-2 15,0 0-7-15,0 10 0 16,0 33-9-16,-2 19 11 16,-14 17 0-16,1 5 4 15,-2-3 1-15,2 0 4 16,1-9-4-16,-1-6 1 16,-1-3-1-16,3-10-1 0,2-13 1 15,0-9 1 1,4-13-1-16,3-9-1 0,2-9 1 15,2 0 2-15,-5 0 4 16,-2 0 2-16,-8-8-3 16,-12-10-5-16,-14-3-2 15,-9 0-15-15,-17 8 1 16,-9 6-2-16,-7 7-4 16,1 0 3-16,6 2 14 15,14 14 5-15,12 2-4 16,12 4 3-16,16 0-3 15,9 0 4-15,11 5-3 16,2-9 3-16,11 4 0 16,27 0-2-16,19 0 2 15,17-4 0-15,14 0-6 0,9-10 1 16,3-2 1-16,-8-6 3 16,-14 0 1-16,-18-2 2 15,-15-18 1-15,-19-2-3 16,-16-5-3-16,-10-3-6 15,-23 5-43-15,-32 4-60 16,-8 7 50-16,3 4-51 16</inkml:trace>
  <inkml:trace contextRef="#ctx0" brushRef="#br0" timeOffset="-186359.15">20376 15037 216 0,'0'0'101'0,"0"0"-71"16,0 0 7-16,0 0-30 16,0 0 12-16,0 0-9 15,127-80-7-15,-102 78-2 16,-8 2-1-16,-8 0-1 16,-4 0 0-16,-5 2-2 15,0 16-10-15,0 10 10 16,0 2 3-16,-7 6-3 0,-9 0 3 15,1 0 1-15,1-4 2 16,8-1 0-16,4-7-3 16,2-2 0-16,0-6 0 15,0-3 1-15,8-4 4 16,8-3-5-16,4-2 7 16,0-4 0-16,7 0 3 15,2 0 1-15,2-19-3 16,2 2 9-16,1-5-12 15,-1-9 5-15,0 4 0 16,-1-10-7-16,-5 1 2 16,-5-2 10-16,-2-2 6 15,-7-3-10-15,-6 5-4 0,-5 6-6 16,-2 13 0-16,0 8 3 16,0 10-4-16,0 1-1 15,-2 8-11-15,-18 26 7 16,-2 12 1-16,-1 10 4 15,6 6 0-15,5-4-2 16,10-4 0-16,2-9 2 16,0-7 0-16,9-6 0 15,16-8 1-15,1-5 3 16,6-4-2-16,3-7 6 16,-2-4-1-16,4-4 4 15,-2 0-4-15,-6-7 1 16,-7-16-8-16,-12 0 0 15,-10-3-37-15,-21-9-155 0</inkml:trace>
  <inkml:trace contextRef="#ctx0" brushRef="#br0" timeOffset="-182545.8892">12013 14936 53 0,'0'0'21'15,"0"0"0"-15,0 0 16 16,0 0 16-16,0 0-46 15,0 0 20-15,0 0-8 16,0-25-14-16,0 25 10 16,0 0 9-16,0 0-6 15,0 0 1-15,0-2-1 16,0 2 3-16,0 0-8 16,0 0-9-16,0 0 4 0,0-5-3 15,0 5 2-15,0-3-6 16,0 1 6-16,0 2 14 15,0-2-6-15,0 0-13 16,0-1 9-16,0 2 0 16,0-2-9-16,0 2 1 15,2-3-2-15,2 0-1 16,3 2 0-16,-1-3 1 16,3 2-1-16,0-5 0 15,2 0-2-15,1 1 6 16,3-5-6-16,1 3 4 15,-1-5-2-15,1 0 4 0,-1 0 1 16,4 1-4-16,-4-5 3 16,3-2-1-16,-1 2 1 15,1 0-2-15,1 2-1 16,-4 4 1-16,-4-2-4 16,-4 5 4-16,-5 6-1 15,-2-1-1-15,0 4 1 16,0 0-1-16,0 0 1 15,0 0-2-15,0 0 0 16,0 0 0-16,0 0-3 16,0 0-1-16,0 0-9 15,0 0-25-15,-25 7-8 16,-6 2-15-16,-4-5-116 16</inkml:trace>
  <inkml:trace contextRef="#ctx0" brushRef="#br0" timeOffset="-181707.29">12466 14839 125 0,'0'0'53'0,"0"0"-14"16,0 0-11-16,0 0-22 15,0 0 16-15,0 0-6 16,4-27 2-16,-4 26-1 15,0-3-4-15,0-5-1 0,0 4 10 16,0 0 3-16,0 0-15 16,0-2 31-16,0 1-25 15,0 2 0-15,0 0 3 16,0 0-17-16,0 3 13 16,0-2-6-16,0 3-9 15,0 0 2-15,0 0-2 16,0 0-4-16,0 0-3 15,0 0 0-15,0 16 6 16,-8 4 1-16,-3 5-1 16,-2 3 1-16,2 4 0 15,0 2 0-15,-1-2 0 16,1 3 1-16,3 2-1 16,-2 1 0-16,1-2 1 15,-1 1-1-15,-2-7-1 0,1 2 1 16,2-9 1-16,3 1-1 15,-1-3 0-15,7-8 0 16,0-1-12-16,0-3-29 16,0-6-38-16,0-3-62 15</inkml:trace>
  <inkml:trace contextRef="#ctx0" brushRef="#br0" timeOffset="-181135.8">12527 14793 157 0,'0'0'50'16,"0"0"-20"-16,0 0 4 16,0 0-1-16,0 0-7 15,0 0-16-15,0 0 0 16,0 0-2-16,0 0 4 16,0 0-1-16,0 0-7 15,3 0 7-15,-1-5 14 16,0 0-18-16,0-2-6 15,5 1 4-15,1-2 10 0,4 3-12 16,-1-3-3-16,2 1 0 16,3 2 0-16,-1 0 0 15,1 5 0-15,2 0-2 16,0 0 1-16,2 0-1 16,-1 7 0-16,4 12 0 15,0 6-7-15,-8-1-31 16,-15-15-48-16</inkml:trace>
  <inkml:trace contextRef="#ctx0" brushRef="#br0" timeOffset="-167408.49">14059 14770 157 0,'0'0'74'15,"0"0"-35"-15,0 0-35 16,0 0 7-16,0 0 3 16,0 0-2-16,0 0 8 15,0 0-17-15,-36-16 0 16,36 16-1-16,0 0-1 15,0 0 1-15,0 0 2 16,0 0-1-16,0 0-1 16,0 0 0-16,0-2 1 0,0 2 0 15,0 0 1 1,0 0 1-16,0 0-5 0,0 0 4 16,0 0 0-16,0 0-1 15,2 0-3-15,13 0 0 16,8 0 3-16,6 0-1 15,0 0 4-15,4 0-5 16,5 0 0-16,3 0 1 16,5 0-2-16,-1 0 3 15,-5 0-3-15,-9 0 0 16,-10 0 6-16,-11 0-1 16,-5 0 4-16,-5 0-4 15,0-3-1-15,0 3 0 16,0 0 0-16,0 0-3 15,0 0 3-15,0 0-2 0,0 0-2 16,0 0 0-16,0 0 2 16,0 0-2-16,0 0 0 15,0 0 0-15,0 0-8 16,0 0-29-16,-21 0-27 16,-14-5-170-16</inkml:trace>
  <inkml:trace contextRef="#ctx0" brushRef="#br0" timeOffset="-166096.15">15186 14091 264 0,'0'0'30'16,"0"0"-23"-16,0 0 9 0,0 0 25 15,0 0 3 1,0 0-10-16,0-43-14 0,0 40 3 16,-2 1-4-16,0-3 3 15,2 5 2-15,0-1-14 16,0 1 2-16,0 0-12 16,0 0-5-16,0 0 3 15,0 0-8-15,0 6 2 16,-2 12 2-16,-4 1 6 15,-2 6 0-15,2 3-1 16,-1 2-4-16,3 7 5 16,-6-2 0-16,4 5 0 0,1 1 2 15,-1-2-2 1,2 1 1-16,-1-3 1 0,0-5-2 16,3-2 2-16,2-7 0 15,0-2-2-15,0-1 0 16,-2-3-12-16,0-5-32 15,-3-1-59-15,-3-11-133 16</inkml:trace>
  <inkml:trace contextRef="#ctx0" brushRef="#br0" timeOffset="-165546.4199">14678 14841 327 0,'0'0'43'16,"0"0"-36"-16,0 0 4 15,0 0 22-15,0 0 7 16,0 0-13-16,0 0-10 16,2 0-10-16,0 0-1 15,4 0-2-15,0 0 2 16,7 0-3-16,7 0-3 16,9 0 0-16,7 0 0 15,11 0 1-15,13 0-1 16,9 10 0-16,14-6 0 0,1-1 2 15,-4 0-2-15,-11-3 0 16,-15 4 0-16,-21-4 0 16,-17 0-2-16,-9 0 2 15,-7 0-4-15,0 0-19 16,-38 4-80-16,-20-4 2 16</inkml:trace>
  <inkml:trace contextRef="#ctx0" brushRef="#br0" timeOffset="-164688.9199">14877 15325 168 0,'0'0'0'0,"0"0"0"15,0 0 0-15,0 0 36 16,0 0 9-16,0 0-30 16,11-41 22-16,-7 33-30 15,6 2 4-15,-4-2 14 16,3 0 15-16,-1-2-20 15,2 2-3-15,1 0 1 16,-1 1-3-16,6-1-11 16,3-1-3-16,2 0-1 15,6 0 2-15,4 0-2 0,3 5 1 16,-1 1-2-16,-2 3 1 16,0 0-3-16,-8 0 3 15,-5 0-2-15,-3 3 1 16,-5 11-12-16,-4 3 7 15,-6 0 6-15,0 2-4 16,0 3 2-16,-4 0 2 16,-16 2 0-16,-7 0 3 15,-7 4-3-15,1-2 1 16,-9 3 4-16,-3-3-5 16,3 1 0-16,-3 4 1 15,3-10 1-15,4-1 1 16,9-3 0-16,9-9-2 15,9-3-1-15,6-5 1 16,5 0-1-16,0 0 0 0,0 0 12 16,0 0 6-16,0 0 3 15,0 0-3-15,16-5-15 16,6-8-3-16,5 1 0 16,7 6-2-16,5 1 0 15,13 0 2-15,10 5-2 16,9 0-1-16,8 0 2 15,-4 5-8-15,-8 4 7 16,-13-2 2-16,-11 0-5 16,-8 2 0-16,-10-9-16 0,-10 1-27 15,-15-1 5 1,0 0-73-16</inkml:trace>
  <inkml:trace contextRef="#ctx0" brushRef="#br0" timeOffset="-163523.65">16129 14734 338 0,'0'0'66'0,"0"0"-50"16,0 0-8-16,0 0-1 15,0 0-6-15,0 0 5 16,96-43 2-16,-73 38-4 16,1 3 1-16,-4 2-2 15,0 0-3-15,-4 0 0 16,-7 0 0-16,-1 0-3 15,2 7-2-15,-1 5-2 16,-3 5-4-16,3 5 10 16,-2 2-1-16,0 0 1 15,-5 5-2-15,-2-2 1 16,0 2 1-16,0 0-1 0,-12 0 2 16,1-3 0-16,1 0 0 15,3-3 0-15,0-11 2 16,4 5-2-16,3-3 1 15,0-4-2-15,0 0 2 16,7 2-1-16,11-6 1 16,7-2 3-16,2 0 0 15,2-4 3-15,0 0 9 16,-2 0-1-16,1-10 2 16,-1-8-9-16,-3-4 17 15,-3 0-10-15,-4-6-6 16,-3-2 2-16,-3-1 7 15,-5-1-5-15,-4 3-1 0,4 0-7 16,-6 8 3 0,0 3-5-16,0 4-5 0,0 9 3 15,0 5-2-15,0 0-1 16,0 0-3-16,0 0-10 16,0 19-19-16,0 17 25 15,-6 8 6-15,-7 8 3 16,3-3 0-16,0 0-1 15,6-8 1-15,4-6 0 16,0-3-1-16,0-9 1 16,0-1 1-16,16-4 0 15,8-5 2-15,10-1-1 0,1-5 1 16,5-7-3-16,-2 0-21 16,0 0-44-16,-14-22-98 15</inkml:trace>
  <inkml:trace contextRef="#ctx0" brushRef="#br0" timeOffset="-162528.25">17039 14247 219 0,'0'0'61'15,"0"0"-41"-15,0 0-5 16,0 0 16-16,0 0-7 16,0 0-4-16,6 0-3 15,8-4-15-15,3 0 2 16,6 0-4-16,0 2 1 15,-2 2 0-15,4 0-1 0,-5 0 0 16,1 0-2-16,-2 0 2 16,-5 0-3-16,-1 0 3 15,-1 0-2-15,-4 6 2 16,-3 4-5-16,-3 4 5 16,-2 2-11-16,0 2 6 15,0 1-1-15,0 4 4 16,-13 5 1-16,-10 0 1 15,-8 0 0-15,-4-1 4 16,-2-1-1-16,6-7-3 16,3-2 2-16,5-5-2 15,5-2 3-15,7-3-2 0,5-2 3 16,4-3-3-16,2-2 0 16,0 0 0-16,0 0 4 15,0 0-1-15,0 4-2 16,0-4-1-16,0 0-1 15,0 0 0-15,0 0 4 16,0 0-3-16,0 0 0 16,0 0-1-16,0 0 3 15,0 0 4-15,0 0 1 16,11 0 3-16,11 0-1 16,9 2 0-16,7-2-1 15,6 1-4-15,3 2 1 16,7 0 2-16,4 2-5 15,-1-1 1-15,-3 1 2 16,-9 0-3-16,-16-3 0 16,-14 0-3-16,-8 1 1 0,-7-3-1 15,0 0 0-15,0 0-5 16,-13 0-11-16,-39 0-24 16,-19 0-30-16,-10 0-211 15</inkml:trace>
  <inkml:trace contextRef="#ctx0" brushRef="#br0" timeOffset="-140580.94">22012 8642 137 0,'0'0'107'0,"0"0"-69"15,0 0-9-15,0 0-1 16,0 0-5-16,0 0 2 15,0 0-9-15,0 17-5 0,0-15-3 16,0 1-1 0,0-1 1-16,0 0-2 0,-2-2 3 15,2 0-5-15,0 3-1 16,0-3-3-16,0 2-1 16,0-2-1-16,0 3 0 15,0 6 0-15,-2 2 0 16,-2 5 1-16,-4 7 1 15,2 3 0-15,1 4 0 16,-1 4 0-16,-4 1 0 16,2 4 0-16,-3 1 0 15,-1 4 0-15,4 5-1 0,1 1 1 16,1 4-1-16,0 6 1 16,0 0 0-16,-1 3 0 15,1 4-1-15,-1 2 0 16,0 1 2-16,0 8 0 15,3 1 0-15,0 2-1 16,2 0-2-16,-3-1 2 16,1-2 2-16,1 0-1 15,-1 2 2-15,1 3-1 16,1-3-1-16,-2-2-1 16,2-3 4-16,-2-1-4 15,1-5 1-15,-1-2 0 16,1-6 3-16,1 2-4 0,0-5 1 15,-1 0 1 1,1 1 0-16,-2-3 1 16,0-1-2-16,-1-3 1 0,-1 3 0 15,1 2-2-15,0-2 5 16,1-2 0-16,2-3-5 16,-3-6 1-16,3-2 3 15,0 0-2-15,0 1-2 16,0 1 0-16,2-5 4 15,-2-1-3-15,-1 3 2 16,-2-3-1-16,3-1-2 16,0 4-2-16,-2-3 2 0,1-2 5 15,1-1-5 1,-2-3 0-16,4-5 1 0,-2-1 1 16,0-2-1-16,2-4-1 15,-4-3 1-15,2-6 1 16,2-3 2-16,0-2-3 15,-2-3 0-15,2-3-1 16,-4 0-26-16,-7 0-56 16,-7-19-49-16</inkml:trace>
  <inkml:trace contextRef="#ctx0" brushRef="#br0" timeOffset="-136246.65">22714 9177 256 0,'0'0'23'15,"0"0"-7"-15,0 0-9 16,0 0 8-16,0 0-4 16,0 0 7-16,0 0-14 0,0-3 24 15,0-2-5 1,0 2-10-16,0-1 15 0,0-1-3 16,5 4-12-16,-3 1 0 15,-2-2 1-15,0 2-12 16,0 0 0-16,0 0-2 15,4 0-3-15,8 0 0 16,3 3-1-16,5 20 3 16,5 7-4-16,-6 7 4 15,0 6 0-15,-4 3-1 16,-3 4 0-16,-2-1 1 16,-1-1 1-16,-2-2 0 0,-2-2 0 15,-3-4-1 1,-2-6 1-16,0-6-1 15,0-9 1-15,0-6 0 16,0-6 0-16,0-7 1 0,0 0-1 16,0 0 4-16,0 0 11 15,0 0 7-15,0 0 5 16,0 0 4-16,0 0 5 16,0-20-7-16,0-6-23 15,0-6-5-15,0-7 3 16,0-1-4-16,0-4 0 15,6 0 0-15,1 0-5 16,0 0-1-16,2 2-1 16,2-4 0-16,3 5-6 15,1 3 4-15,5 4 2 0,5 6-5 16,-1 2 8-16,0 4-11 16,1 1-1-16,0 6-1 15,-1 4 11-15,-4 4-6 16,0 5-1-16,-2 2 7 15,0 0-12-15,0 0 9 16,-3 3-2-16,1 14 7 16,-1 2-1-16,-1 4 0 15,-5 3 3-15,-5 4-1 16,-4 0 1-16,0 2-1 16,0-2 0-16,0-2 2 15,-8-7-4-15,-1-4 5 16,-5-5-3-16,3-6 3 0,-3-2 4 15,-3-2-4 1,-6-2 16-16,1 0 3 0,-5 0-3 16,10-12 8-16,-1-8-1 15,7-3 8-15,6-9-4 16,5-3-20-16,0-2-1 16,0 0-5-16,11 11-1 15,2 10-5-15,1 14-2 16,-1 2-33-16,1 25-69 15,-5 8 27-15</inkml:trace>
  <inkml:trace contextRef="#ctx0" brushRef="#br0" timeOffset="-135747.3799">23771 9436 267 0,'0'0'59'0,"0"0"-48"16,0 0 9-16,0 0 18 15,0 0 7-15,0 0-16 16,4 0-20-16,3 0-8 16,9 0 1-16,6 0-2 15,13-1 1-15,8 1-1 16,9 0 1-16,5 0-1 0,-8 0 0 16,-4 0 0-16,-11 1-1 15,-8 7-12-15,-6 3-27 16,-6-4-47-16,-10 0-63 15</inkml:trace>
  <inkml:trace contextRef="#ctx0" brushRef="#br0" timeOffset="-135461.4499">23746 9651 275 0,'0'0'7'0,"0"0"-4"16,0 0-2-16,119 10 1 15,-75-8 5-15,5 0-1 16,-3 1-1-16,0-3-5 15,-4 0 2-15,1 0-2 16,-8 0 0-16,1 0-22 16,-5 0-96-16</inkml:trace>
  <inkml:trace contextRef="#ctx0" brushRef="#br0" timeOffset="-134997.24">24673 9374 309 0,'0'0'35'0,"0"0"-30"16,0 0-5-16,0 0-3 0,114-11 2 15,-78 11-1-15,-3 0 2 16,-2 14-1-16,-4 1-3 16,-4 6 3-16,-5-2 0 15,-7 6-3-15,-5 1-4 16,-6 4 1-16,0 4 3 16,0 0-1-16,-6 0 4 15,-15 0 1-15,-6-8 1 16,-4-2 8-16,-6-4 1 15,-3-10 13-15,2-4-7 16,2-6 12-16,8 0 8 16,3 0 4-16,0-12-9 15,7-8-7-15,3-6 3 0,3-6 10 16,10-6-18 0,2-5-12-16,0-3-5 0,9 0-2 15,11 10-11-15,2 9-40 16,-3 17-22-16,-4 10-52 15</inkml:trace>
  <inkml:trace contextRef="#ctx0" brushRef="#br0" timeOffset="-134407.68">25828 9627 179 0,'0'0'174'15,"0"0"-135"-15,0 0-2 16,0 0-4-16,0 0-20 16,0 0 1-16,0 0-9 0,0 0-5 15,0 0-1 1,0 0 1-16,7 0 2 15,20 0-2-15,15 0-1 0,16 9 1 16,7 0 4 0,1 5-4-16,1 0 0 0,-1-2 0 15,-4-3-2-15,-9 2-15 16,-8-1-13-16,-18-2-11 16,-14-2-16-16,-13-4-86 15</inkml:trace>
  <inkml:trace contextRef="#ctx0" brushRef="#br0" timeOffset="-134132">25750 9823 245 0,'0'0'26'0,"0"0"-15"16,0 0 2-16,140 9 11 16,-97-6-1-16,-5 2-13 15,-1-3-3-15,0 0-4 16,-4-2-1-16,-2 0 2 16,-1 0 0-16,-7 0-4 15,-2 0 2-15,-3 0-2 16,-1 0-31-16,-5-7-70 0</inkml:trace>
  <inkml:trace contextRef="#ctx0" brushRef="#br0" timeOffset="-133580.31">26297 9332 136 0,'0'0'216'0,"0"0"-210"15,0 0-6-15,0 0-2 16,0 0-1-16,0 0 1 15,0 2 2-15,10 10 0 16,4 2-1-16,-1 4 2 16,1 3-1-16,-1 3 0 15,2 3-1-15,3 6 1 16,3 1 0-16,0 1 1 16,4 2-1-16,-5-4 1 15,1-8-1-15,-4-4 0 16,-3-7 3-16,-5-2-3 0,-5-7 0 15,-2-3 0-15,-2 0 0 16,0 0 0-16,0 2-2 16,0 8 2-16,-11 5-1 15,-9 8 4-15,-9 3 5 16,-2 6-1-16,-3 1 4 16,-1-3-10-16,-1 2 1 15,-2-2 1-15,-4 0-1 16,2-2 6-16,-3 0-3 15,3-2-4-15,0-5 2 16,2 4-2-16,0-3-2 16,1-10-34-16,5-14-116 15</inkml:trace>
  <inkml:trace contextRef="#ctx0" brushRef="#br0" timeOffset="-130964.41">27565 9581 248 0,'0'0'13'0,"0"0"-10"16,0 0 32-16,0 0 2 15,0 0-27-15,0 0 12 16,123-54-1-16,-112 50-12 0,-3 1-7 15,-4 0 1-15,0 1 0 16,0 2-3-16,0 0-3 16,5 0 0-16,-1 2-5 15,4 13 7-15,-5 8 0 16,1 3 0-16,-3 0-6 16,-2 8 6-16,-3 0-1 15,0 5 2-15,0-4 0 16,0 0 2-16,0-5-1 15,0-2 1-15,0-5 3 16,0-2-2-16,0-1-1 16,0-7 0-16,0 0 0 15,0-4 1-15,0-2-1 0,6-2 1 16,1-2 5-16,-1-1-2 16,-1-2 4-16,2 0 6 15,6 0 18-15,3-7-13 16,6-10-11-16,2-10 0 15,-1-4 0-15,4-8-2 16,-4-7-6-16,4-10 1 16,-2-4-1-16,-2 2-1 15,-6 2 1-15,-3 15-2 16,-10 18 0-16,0 9-1 16,-4 12-1-16,0 2-4 15,0 0-12-15,0 20-3 0,0 20 15 16,-13 16 6-1,-3 12 3-15,3 5-3 0,2-4 1 16,4-7-1-16,5-5 1 16,2-7-1-16,0-6-1 15,0-7 1-15,2-4 0 16,12-8 1-16,1-8-1 16,1-2 1-16,-1-6 3 15,4-3 2-15,-4-2 1 16,-1-4 1-16,-1 0-2 15,1 0 0-15,1-7-6 16,-5-14-4-16,4-7-58 16,-3-6-143-16</inkml:trace>
  <inkml:trace contextRef="#ctx0" brushRef="#br0" timeOffset="-130513.13">28735 9717 307 0,'0'0'71'0,"0"0"-62"16,0 0 2-16,0 0 26 16,0 0-7-16,0 0-2 15,0 0-9-15,0 0-9 16,2 0-4-16,0 0-3 15,8 0-2-15,7 0 1 16,14 0-2-16,12 4 0 16,10 1 0-16,3 2 0 15,2-2 1-15,-2 0-1 16,0 1 0-16,-8 1-1 16,-7 0-11-16,-12 2-5 0,-14 0-30 15,-8 1-51-15,-7-3-107 16</inkml:trace>
  <inkml:trace contextRef="#ctx0" brushRef="#br0" timeOffset="-130136.5">28666 9960 252 0,'0'0'62'0,"0"0"-48"15,0 0 21-15,0 0 6 16,0 0-18-16,0 0-21 15,71-33-2-15,-40 28 3 16,5-1 0-16,2 4 1 16,11 0 2-16,0 0 1 0,7 2 7 15,0 0-12-15,-1 0 0 16,-6 0 3-16,-5 0-5 16,-9 0 0-16,-18 2-2 15,-8 0-1-15,-9 0-37 16,0-2-77-16</inkml:trace>
  <inkml:trace contextRef="#ctx0" brushRef="#br0" timeOffset="-124231.64">29927 9561 134 0,'0'0'70'16,"0"0"-32"-16,0 0-11 16,0 0-2-16,0 0-5 15,0 0 0-15,0 0-5 16,0-2 5-16,0 0-7 15,0 2 6-15,0 0-3 16,0 0 4-16,0 0-4 16,0 0-7-16,0 0-5 15,0 0-1-15,0 0 2 0,0 0-5 16,0 0 1-16,0 0 0 16,0-2 1-16,0 2-1 15,0 0-1-15,0 0 2 16,0 0-2-16,0 0 1 15,0 0 0-15,0 0-1 16,0 0 3-16,0 0-2 16,0 0-1-16,0 0 0 15,0 0 0-15,6 0 0 16,9 0-1-16,5 0 1 16,5 0 0-16,1 0 0 15,3 0-1-15,7 0 1 0,-3 0 1 16,1 4 1-1,-3 1-2-15,-6-3 0 0,-6 1 0 16,-3-3-1-16,-5 0 1 16,-7 0 0-16,-2 0 0 15,-2 0 1-15,0 0-1 16,0 0 0-16,0 0-1 16,0 0 2-16,0 0-2 15,0 0-1-15,0 0-4 16,0 0-8-16,0 2-51 15,-4 0-24-15,-4 0-43 16</inkml:trace>
  <inkml:trace contextRef="#ctx0" brushRef="#br0" timeOffset="-123398.09">31075 9527 276 0,'0'0'48'0,"0"0"-39"16,0 0 4-16,0 0 5 15,0 0 9-15,0 0-10 16,-64-55-15-16,41 50 1 15,-3 0 5-15,0 3-7 16,-6 2-1-16,-2 0 0 16,1 0-1-16,-1 12 0 15,1 13-5-15,0 3 2 0,2 6 3 16,4 4-1-16,2 1 2 16,8 0 0-16,7 0-1 15,6-6-1-15,4-3 2 16,0-1 0-16,0-3-1 15,9-4 1-15,9-4 1 16,0-2 2-16,5-4-2 16,0-6 0-16,0-2 6 15,-1-4-6-15,1 0 6 16,-4 0-4-16,6-12 7 16,4-10 2-16,0-7 5 15,0-4-7-15,2-6-1 0,0-1 7 16,-6-1-8-16,-3 4-3 15,-6 2-1-15,-8 12 3 16,-3 2-7 0,-5 12 4-16,2 6 1 0,-2 1-1 15,0 2-4-15,0 0-9 16,0 7-4-16,0 21-2 16,0 9 14-16,0 9 0 15,0-2 0-15,0-5 2 16,0-4 0-16,0-5-1 15,5 0 1-15,8-9-2 16,3 0 2-16,1-5-1 16,0-7 1-16,-5-4 0 0,-3-3 1 15,1-2-2 1,-4 0-2-16,3 0-5 0,5-4-6 16,-8-14-101-16,1-2-107 15</inkml:trace>
  <inkml:trace contextRef="#ctx0" brushRef="#br0" timeOffset="-122947.27">30193 10144 289 0,'0'0'42'0,"0"0"-36"16,0 0-5-16,0 0 10 16,0 0 6-16,0 0 2 15,127 29-4-15,-69-24 8 0,14 3-4 16,7 2-8 0,15 2 6-16,7-1-4 0,3-1 0 15,4 0-6-15,-6 0-2 16,-2-1 3-16,-13 0-6 15,-18-1 0-15,-22-4-2 16,-20 2-1-16,-16-2-6 16,-11-2-30-16,-18-2-96 15,-29 0-129-15</inkml:trace>
  <inkml:trace contextRef="#ctx0" brushRef="#br0" timeOffset="-122231.23">30739 10430 129 0,'0'0'147'16,"0"0"-143"-16,0 0-3 15,0 0-1-15,0 0 0 16,0 0 0-16,-129 67-2 15,96-35 2-15,-5 4 0 16,-5 3 1-16,-3 0 7 16,-6 0 2-16,1-3-1 15,2-2 5-15,2-4 4 16,5-2-13-16,9-8 6 16,6-2-7-16,4-3 3 0,10-4-4 15,4 1-2-15,2-4 1 16,5 0 1-16,0 0-3 15,0-1 1 1,2-2-1-16,0 3 0 0,0-2 0 16,0-2 0-16,0 2 0 15,4 3-1-15,7 0 2 16,7 2-1-16,9 3 3 16,4-2-1-16,9 2-1 15,9-2 0-15,2 0-1 16,7 0-1-16,-2-4-2 15,2 0 3-15,-2-6 2 16,-5-2 2-16,-9 0-1 16,-6 0 0-16,-12-2 16 15,-5-13 4-15,-11-2-14 16,-8-5 4-16,0-6-6 16,-20-4-7-16,-20 0 4 0,-14 3-3 15,-8 2-1-15,-3 8-2 16,-1 5-1-16,3 4-10 15,8 6-23-15,9-4-39 16</inkml:trace>
  <inkml:trace contextRef="#ctx0" brushRef="#br0" timeOffset="-120249.09">22614 11365 255 0,'0'0'69'0,"0"0"-63"16,0 0 1-16,0 0 16 15,0 0 11-15,0 0-11 16,0 0-7-16,7-26-9 16,-7 26 12-16,0 0-6 15,2 0-6-15,-2 0-7 16,2 0-1-16,5 0 1 16,4 0-5-16,9 15 1 0,7 9 2 15,-1 5 2 1,-1 10-4-16,-2 9 2 0,-6 4 1 15,-6 12 0-15,1 5-2 16,-10 3 3-16,-2 0 0 16,0-2 0-16,0-8 3 15,0-6-2-15,-5-8 1 16,-4-11 1-16,2-7-1 16,1-9 4-16,4-6-4 15,0-5-1-15,2-2 6 16,0-2 8-16,0-1 8 15,0 0 2-15,0-3 3 16,0-2-2-16,0 0 3 16,0-16-24-16,0-15-5 15,6-10-2-15,14-12 1 16,5-8-3-16,6-12-6 16,5-3 2-16,-1 0 3 0,1 5-3 15,-1 11 1-15,-1 10 0 16,0 8-2-16,1 8-12 15,1 5-4-15,4 2 10 16,3 5 2-16,-4 5 0 16,1 10 8-16,-6 2 3 15,-8 5-7-15,-3 0 4 16,-10 3 2-16,-3 13-6 16,-6 4 2-16,-4 8-3 15,0 4-2-15,0 5 10 16,-9-4 0-16,-7-3 2 0,-2-3 0 15,-1-10 1-15,2-3 0 16,2-6 3-16,1-7 4 16,2-1 7-16,-2 0 10 15,-2-1-4-15,-2-15-11 16,5-4-9-16,5-3 2 16,0-6-1-16,6 0 1 15,2-3-3-15,0 6 0 16,0 11-18-16,0 11-31 15,0 4-45-15</inkml:trace>
  <inkml:trace contextRef="#ctx0" brushRef="#br0" timeOffset="-119729.26">23672 11744 332 0,'0'0'33'15,"0"0"-17"-15,0 0 19 16,0 0 3-16,0 0-12 15,0 0-10-15,-2 9-6 16,2-8-2-16,0-1-3 16,0 0-3-16,0 0 4 15,0 0-6-15,5 0 0 0,21 2-1 16,11 0-1-16,9 1 2 16,1-1 1-16,0 0-1 15,-2 0 0-15,-8 2 0 16,1 0-3-16,-11 1-8 15,-9 4-20-15,-9-4-46 16,-9-1-25-16</inkml:trace>
  <inkml:trace contextRef="#ctx0" brushRef="#br0" timeOffset="-119371.95">23510 11985 207 0,'0'0'10'0,"0"0"-10"15,0 0 6-15,0 0 22 16,0 0 13-16,0 0 5 15,20 28-24-15,0-24-6 16,7 1 5-16,4-5-8 16,2 0 3-16,4 1-5 0,0-1-9 15,3 0 2 1,5 0 1-16,-3 0-3 0,-2 0 0 16,-11 0-1-16,-11 0-1 15,-9 0 0-15,-7 0-1 16,0 0-31-16,-2 0-38 15,0 0-67-15</inkml:trace>
  <inkml:trace contextRef="#ctx0" brushRef="#br0" timeOffset="-118842.66">24565 11877 342 0,'0'0'66'0,"0"0"-53"16,0 0 20-16,0 0 4 15,0 0-13-15,0 0-7 16,-9 8-14-16,9-8-3 15,0 0 0-15,0 0 0 16,0 0 0-16,0 0 0 16,0 0-1-16,0 2-1 15,9-2-1-15,10 4 2 16,13-2 1-16,6 0-1 16,6 0 1-16,3-1 1 15,-3 2-1-15,-6 1 1 0,-4 0-1 16,-10-2 0-1,-4 2-10-15,-9-1-14 0,-6 2-1 16,-5-1-67-16,0-4-87 16</inkml:trace>
  <inkml:trace contextRef="#ctx0" brushRef="#br0" timeOffset="-118307.13">25188 11898 323 0,'0'0'65'0,"0"0"-50"16,0 0 23-16,0 0-27 15,0 0-3-15,0 0-5 16,54-11-1-16,-40 9 3 16,1 0-1-16,-1 2-4 15,-1 0 0-15,0 0 0 16,3 0 0-16,-1 0 0 16,1 0 0-16,-5 4-1 15,1 6-2-15,-4 6-2 16,1 6 3-16,-3 5 0 0,0 4 2 15,-6 3 0-15,0 3 0 16,0-1 0-16,-14-3 0 16,-6-4 1-16,-4-4 2 15,-5-4-1-15,-3-7-1 16,-1-6 0-16,-3-8 4 16,-2 0-1-16,2 0-1 15,-1-8 2-15,6-8-2 16,6-3-1-16,7-2 0 15,11-7 0-15,7-6-2 16,0-4-3-16,18-5-1 16,9 3-15-16,4 4-26 15,1 10 5-15,-3 10-16 16,-3 8-68-16</inkml:trace>
  <inkml:trace contextRef="#ctx0" brushRef="#br0" timeOffset="-117731.59">25588 11904 119 0,'0'0'107'0,"0"0"-73"16,0 0-1-16,0 0 7 15,0 0-14-15,0 0-14 16,48 0-2-16,-37 0-4 16,-1 0 14-16,1 0-11 15,3 0-9-15,-4 0 0 16,1 1-3-16,1 7-1 15,-3 2 4-15,1 2 0 16,0 4-1-16,1 4 0 0,-5 5 1 16,1 1 0-1,-4 0 1-15,-3 4 0 16,0 0 3-16,0-2 0 0,-3-1 0 16,-15-1-3-16,-4 1 4 15,-7-5 0-15,-2-4-2 16,-7-7 4-16,-4-2 1 15,1-6-8-15,6-3 11 16,6 0-5-16,8 0-1 16,6-9 14-16,1-5-4 15,8-2 4-15,6-3 17 16,0-6-20-16,0-3-5 16,0-4-9-16,14-8-2 0,5-2-1 15,6-1-16 1,-7 8-27-16,-5 12-3 0,-6 7-12 15,-7 4-49 1</inkml:trace>
  <inkml:trace contextRef="#ctx0" brushRef="#br0" timeOffset="-116289.32">26241 11947 337 0,'0'0'29'0,"0"0"-27"0,0 0 2 16,0 0-2-16,0 0 2 16,0 0 2-16,91 12 0 15,-62-9-1-15,7 2-4 16,3-1 10-16,9 1-1 15,1-2 14-15,6 3-12 16,5 2-5-16,6 2 1 16,0 2-6-16,-3 2-2 15,-12-4-8-15,-13 2 4 16,-13-2-11-16,-19-2-40 16,-6-4-6-16,-18-4-194 15</inkml:trace>
  <inkml:trace contextRef="#ctx0" brushRef="#br0" timeOffset="-115995.4399">26251 12170 232 0,'0'0'96'0,"0"0"-88"16,0 0-2-16,0 0 11 16,0 0 8-16,121 16-3 15,-74-11-18-15,5 2 7 0,-6-1-4 16,-1-1-6 0,-3 2 0-16,-6-1 3 0,-3 2-4 15,-6-3 0-15,-3 0-14 16,1-3-34-16,-8-2-11 15,-3 0-176-15</inkml:trace>
  <inkml:trace contextRef="#ctx0" brushRef="#br0" timeOffset="-115598.69">26753 11785 323 0,'0'0'5'16,"0"0"-5"-16,0 0-1 16,0 0 1-16,52 133 0 15,-21-98 4-15,7 0 1 16,2-4-3-16,3-4-2 15,-8-7 0-15,-10-4 1 16,-10-6-1-16,-11-2 0 16,-4 2 1-16,0 2-1 0,0 4-2 15,-27 8 1 1,-8 3 1-16,-5 8 2 0,-3 3 1 16,1 2 2-16,0 2 1 15,-1-1-1-15,1-2 1 16,-3-1-1-16,5-1-2 15,3-6-1-15,6 0 0 16,-1-9-2-16,8-9-65 16</inkml:trace>
  <inkml:trace contextRef="#ctx0" brushRef="#br0" timeOffset="-114565.45">27607 12119 114 0,'0'0'207'0,"0"0"-166"15,0 0-31-15,0 0 19 16,0 0 35-16,0 0-56 16,81-37-6-16,-62 24-2 15,6 3 0-15,0 6 0 16,-5 0 0-16,-7 1 0 16,-7 3 0-16,1 0-6 15,0 0-5-15,0 7-6 16,1 11 8-16,-5 6-2 15,-3 2 11-15,0 2-1 16,2 3 1-16,0-1 2 0,3 0 2 16,2-5-4-16,1 1 1 15,6-9-2 1,-1-1 2-16,0-2-2 0,1-3 2 16,-3-6 2-16,-2-1-1 15,2-1-1-15,2-3 6 16,5 0 0-16,1 0 2 15,-4-9 1-15,1-5 16 16,-1-1-7-16,1-5-18 16,3-3 5-16,2-1 5 15,-1-4 14-15,4-4-20 16,1-4-5-16,-5 0-4 16,-7 2-6-16,-7 10 5 15,-2 7 1-15,-4 12-12 16,0 5 15-16,0 0-12 0,0 0-7 15,-6 0 6-15,-9 20-3 16,-5 7 16-16,-5 11-3 16,3 3 1-16,4 1-1 15,7 0 3-15,5-2 1 16,3-4 0-16,3-2 0 16,0-3 0-16,12-7 0 15,10-4 1-15,-2-4 1 16,0-6 3-16,-1-5 1 15,0-1 5-15,1-4 1 16,3 0 3-16,-2 0-6 16,2-12-4-16,-5-4-5 0,-12-2-13 15,-6-8-65-15</inkml:trace>
  <inkml:trace contextRef="#ctx0" brushRef="#br0" timeOffset="-113961.9">28731 12110 317 0,'0'0'21'15,"0"0"-12"-15,0 0 16 16,0 0 12-16,0 0-11 15,0 0-14-15,-3 4-9 16,3-4 3-16,0 0-2 16,0 0 2-16,0 1 7 15,0-1-3-15,0 0-5 16,0 0-4-16,13 0 0 16,14 0-1-16,14 2 2 15,12 3 7-15,5-1-9 16,-2-1 1-16,0 1-2 0,-7 3 3 15,-7-1-4-15,-9 2-3 16,-14 0-14-16,-17-4-99 16,-2-4-206-16</inkml:trace>
  <inkml:trace contextRef="#ctx0" brushRef="#br0" timeOffset="-113556.79">28548 12308 274 0,'0'0'77'0,"0"0"-69"15,0 0-5-15,0 0-3 16,0 0 10-16,0 0 10 16,98 0-5-16,-71 0 0 15,6 2-2-15,2 2-2 0,8 0-5 16,-1 0-4-16,8 2 19 15,-2-2-17-15,-3 1 3 16,-5-3-7-16,-13-2 5 16,-9 1-5-16,-7 1 0 15,-11 0-9-15,0-2-96 16,-11 0-267-16</inkml:trace>
  <inkml:trace contextRef="#ctx0" brushRef="#br0" timeOffset="-107213.38">29803 12371 64 0,'0'0'99'0,"0"0"-33"15,0 0 5-15,0 0-29 16,0 0-15-16,0 0-15 15,0 0 41-15,0-23-48 16,0 19 1-16,0 0 4 16,0 3 22-16,0 1-7 15,0 0-9-15,0 0 7 16,0 0-7-16,0-2 5 16,0 2-5-16,0 0 2 15,0 0-12-15,0 0-2 0,0 0-2 16,0 0-4-16,0 0 0 15,0 0-1-15,0 0 0 16,0 0-3-16,18 0-8 16,19 0 11-16,21 0-8 15,13 7 9-15,8 0 0 16,-6 5 2-16,-1-4 1 16,-12-1-1-16,-14 0-1 15,-10-4 0-15,-18 1 1 16,-9 1-6-16,-9-5-5 15,0 0-16-15,-13 0-21 16,-32 0-25-16,-18 0 17 16,1-2-128-16</inkml:trace>
  <inkml:trace contextRef="#ctx0" brushRef="#br0" timeOffset="-106516.11">30842 12383 247 0,'0'0'39'0,"0"0"-20"16,0 0-18-16,0 0 10 16,0 0 12-16,0 0-3 0,107-39-10 15,-78 35-6-15,0 4 4 16,2 0-6-16,-4 0 1 16,4 0-3-16,-9 0-2 15,0 6 0-15,-2 2 2 16,-4 6-1-16,-3 3 1 15,-4 2-4-15,-7 6 0 16,-2 3-4-16,0 2 5 16,-6-1 2-16,-7 0-3 15,-3-5 1-15,-2-6 0 16,-4-2 1-16,1-6 2 16,-3-4 7-16,-3-4-4 15,1-2 8-15,-10 0 5 16,2 0-9-16,1-16 6 15,8-5-7-15,8 1 2 0,5-3 5 16,6-3-5 0,3 0-1-16,3-3 18 0,0 5-24 15,0 4-1-15,12 2-8 16,6 5-9-16,4 2-30 16,3 3-9-16,2 2 17 15,2 4-45-15</inkml:trace>
  <inkml:trace contextRef="#ctx0" brushRef="#br0" timeOffset="-106015.53">31287 12356 48 0,'0'0'62'16,"0"0"-35"-16,0 0-14 16,0 0-10-16,0 0 0 15,0 0 0-15,108 36-2 16,-102-31-1-16,5-2 10 15,-1 1 7-15,-4-2 7 16,1 2-9-16,3 0 10 16,6-2-2-16,-3 4-3 15,6-4-6-15,-4 3-10 16,3-4 8-16,2 3-8 16,-2 1 2-16,-2-1-1 15,-6-1 1-15,-1-1 0 16,1 3-6-16,-4 0 0 0,1 4-1 15,-3 0 0-15,-2 5-1 16,-2 4-7-16,0 4 4 16,0 5 0-16,-2-3 5 15,-11 0 8-15,-1-7-2 16,1-2-5-16,2-7-1 16,0-2 0-16,-7-3 6 15,-9-3-5-15,-10 0 23 16,-8 0 5-16,1-20-12 15,3-1 0-15,5-1-8 16,7-5 3-16,10 4 18 16,3-5 8-16,9 2-2 15,7-3-19-15,0-3-3 0,23 3-14 16,14-2-14-16,12 13-26 16,0 12-4-16,-1 6-31 15,-13 6-27-15</inkml:trace>
  <inkml:trace contextRef="#ctx0" brushRef="#br0" timeOffset="-95042.5">8221 16744 241 0,'0'0'60'16,"0"0"-44"-16,0 0-8 15,0 0 10-15,0 0-2 16,0 0 8-16,0 0 7 16,0-8-25-16,0 8 3 15,-2-5 2-15,2 5 1 16,0 0 3-16,0 0-2 15,0 0-5-15,0 0-1 16,0 0 1-16,0 0-3 0,0 0 6 16,0 0-4-16,0 0-6 15,0 0-1-15,0 0-5 16,10 0 3-16,22 0 2 16,12 0 0-16,5 0 0 15,5 0 0-15,-3 0 0 16,-4 0 2-16,-5 0 0 15,-4 0-1-15,-9 0 2 16,-7 0-3-16,-8 0 1 16,-8-3 1-16,-4 3-1 15,-2 0-1-15,0 0-7 16,0 0-15-16,-15 0-42 16,-23-7-44-16</inkml:trace>
  <inkml:trace contextRef="#ctx0" brushRef="#br0" timeOffset="-94299.9">9031 16758 236 0,'0'0'92'0,"0"0"-67"0,0 0-14 0,8-14-6 31,-4 10 17-31,3 0-9 0,4-4-10 0,2 3 17 15,3 0-20-15,2 1 3 0,-3-5 0 16,3 3-3-16,3 6 0 16,0-4 2-16,6 4-2 15,-4 0-2-15,3 0 2 16,-1 0 0-16,-3 4 0 16,2 6-5-16,-5 2 5 15,-4-2-4-15,-1 8-6 16,-8 0 6-16,-6 1 2 15,0 3 1-15,0 0-5 16,-9 0 6-16,-13 0 0 0,-5-8 0 16,-4 4 1-16,-7-6 4 15,-3-6 2-15,-3-1 0 16,0-5-2-16,-1 0-2 16,5 0 7-16,3-11-4 15,4-1 9-15,10-6 0 16,2 4 2-16,11-8-4 15,2 4-6-15,6-5-7 16,2 2-1-16,0-2-5 16,4 1 1-16,14 8-30 15,1 4-28-15,-2 3 39 16,6 2-249-16</inkml:trace>
  <inkml:trace contextRef="#ctx0" brushRef="#br0" timeOffset="-93648.97">9540 16762 294 0,'0'0'61'16,"0"0"-44"-16,0 0 8 0,0 0 5 15,0 0-24-15,0 0 0 16,0 0 11-16,20 0-5 16,-15-4-4-16,3-1-8 15,4 1 0-15,1 4 0 16,3-4 0-16,-1 4 0 15,3 0 0-15,-5 0-2 16,3 0 1-16,-5 0 1 16,-4 0 0-16,-1 0 0 15,0 0-1-15,-2 0-1 0,0 4 0 16,0 5 0 0,1-4-3-16,1 8 4 0,4 1 1 15,-4 4-1-15,-1-4 0 16,-3 6-1-16,-2-6 2 15,0 4 0-15,0 0-3 16,0-4 2-16,0-2 1 16,-13 2 1-16,-5-5 1 15,-5 0-2-15,-4-1 7 16,-6-2-2-16,-3-2 2 16,-1-4 0-16,-3 0 0 15,3 0-2-15,6-7 4 16,2-8-2-16,5-2 6 15,4-2-3-15,4-3 12 16,5 0-18-16,5-2 11 16,6-2 0-16,0 4-9 0,0-5-6 15,17 4-1-15,8 10-4 16,10 3-14-16,12 10-19 16,7 0-84-16,0 0-227 15</inkml:trace>
  <inkml:trace contextRef="#ctx0" brushRef="#br0" timeOffset="-91616.45">9747 11811 385 0,'0'0'11'16,"0"0"1"-16,0 0-7 15,0 0 8-15,0 0 22 0,0 0-2 16,0 0-5-16,-4 15-10 16,4-12-10-16,0-1-2 15,0-2 8-15,0 0-3 16,0 0-4-16,0 0-7 15,23 0 0-15,14 0-4 16,14 0-2-16,12 0 2 16,8 0-14-16,2 0 15 15,6 0-7-15,-4 0-7 16,-5 0 13-16,-12 0-5 16,-14 0 6-16,-15 0-7 15,-14 0-12-15,-15 0-40 16,-6 0-82-16</inkml:trace>
  <inkml:trace contextRef="#ctx0" brushRef="#br0" timeOffset="-90860.59">11154 11851 254 0,'0'0'166'16,"0"0"-127"-16,0 0-36 15,0 0 4-15,0 0-2 16,-144-100 10-16,101 88-11 16,1 6-2-16,1 2-3 15,3 4 2-15,3 0 0 16,1 0-1-16,1 18-2 15,2 6 2-15,2 3-1 16,4 1 0-16,7-1 0 0,5-1 1 16,2 0-3-16,4-1 2 15,5-5 1-15,-1-1-2 16,3 0 2-16,0-2-3 16,3 0 1-16,17-4-2 15,7 0 6-15,4 0-2 16,7-3 0-16,-1-3 3 15,0-3-2-15,0-4 4 16,-3 0-3-16,-3 0 3 16,-2-2 1-16,-4-14 1 15,-4-2 5-15,-2-6 10 0,-1-2-8 16,-5-3-11-16,-5 1 2 16,-3 2-1-16,-2 0-2 15,-3 4 3 1,0 4-5-16,0 5 0 0,0 8 2 15,0 1-2-15,0 4-1 16,0-2 1-16,0 2-2 16,0 0-5-16,-6 11-3 15,-2 20 3-15,-3 5 3 16,1 6 1-16,0 0 1 16,-1-2 2-16,1 1 1 15,4-6 0-15,2-3 1 16,4-3-2-16,0-7 0 0,0-6-9 15,0-7-21 1,0-9-55-16</inkml:trace>
  <inkml:trace contextRef="#ctx0" brushRef="#br0" timeOffset="-90042.53">11814 11555 314 0,'0'0'44'15,"0"0"-6"-15,0 0-24 16,0 0 21-16,0 0 5 15,0 0-19-15,0-21-8 16,0 21-12-16,0 0 1 16,0 0-2-16,0 0 0 15,0 0 4-15,0 0-1 0,0 0 0 16,0 0 4-16,0 0-2 16,0 0-2-16,0 0-3 15,-2 0 0-15,-3 0-3 16,-4 2 1-16,-4 17 2 15,-10 4 0-15,-4 9 0 16,-4 6 0-16,-6 10 0 16,-5 9 2-16,-6 6-1 15,0 8-2-15,1 4 2 16,0-2 1-16,-2 2-2 16,2-1 6-16,3-4-6 15,2-4 1-15,1-1 1 16,5-7 0-16,3-7-2 15,4-2 0-15,4-5 1 16,5-10 1-16,7-4-2 0,2-6 2 16,1-8-2-16,6-2 5 15,2-5-1-15,2-6-4 16,-2 1-23-16,2-4-17 16,0 0-71-16</inkml:trace>
  <inkml:trace contextRef="#ctx0" brushRef="#br0" timeOffset="-89115.47">12111 11997 324 0,'0'0'50'15,"0"0"-2"-15,0 0 8 16,0 0-5-16,0 0-12 15,0 0-18-15,0 0-10 16,0 0-4-16,-5 0-7 16,-17 0 0-16,-7 11-4 15,-7 4 1-15,-1 8 3 16,-6 4-1-16,-2 5-1 16,-4 3 2-16,-3 1 0 15,0-3 0-15,-2 2 2 16,2-3-1-16,4 0-1 0,5-3 0 15,8-6-1 1,8 2-1-16,6-1 1 0,6-4 1 16,4 1-1-16,2 0-1 15,4-3 1-15,5-3-1 16,0 3-2-16,0-2 4 16,3 1-1-16,15-3-3 15,7 0 3-15,4-4-3 16,8-4 3-16,3-6 0 15,0 0 1-15,3 0 1 16,-6-15-1-16,1-5 2 16,-9-1 0-16,-6-4-1 15,-10-3 7-15,-4-2-2 16,-9 0 0-16,0 2-5 0,-2 4 0 16,-18 2-1-16,-5 5 0 15,-2 6 0-15,-4 5 0 16,0 6-13-16,2 0-48 15,7 0-86-15</inkml:trace>
  <inkml:trace contextRef="#ctx0" brushRef="#br0" timeOffset="-88564.39">12007 12462 381 0,'0'0'42'16,"0"0"-42"-16,0 0-2 15,0 0 1-15,0 0-3 16,0 0-3-16,10 35 7 15,-4-16-1-15,-3 0 1 16,-1 3 0-16,0-3-1 16,-2 1 1-16,0-1 3 15,0-1 7-15,0-6-7 0,0-3 2 16,0-4 7-16,0-3-7 16,0-2 6-16,0 0 7 15,0 0 19-15,0 0 18 16,0 0-10-16,0 0 0 15,2-12-17-15,10-8-24 16,5-6-3-16,10-6 0 16,6-4-2-16,3 0 0 15,-3 4-3-15,-2 8-3 16,-8 10 2-16,-11 6-1 16,-4 3 0-16,-3 5-1 15,1 0-11-15,6 16-7 16,-1 12 17-16,-1 9 5 0,2 3 1 15,-8-2-1 1,-1 0 3-16,-1 0 1 0,-2-2-1 16,0 3-2-16,0-16-70 15,-16-21-338-15</inkml:trace>
  <inkml:trace contextRef="#ctx0" brushRef="#br0" timeOffset="-86166.25">30955 10997 62 0,'0'0'130'16,"0"0"-73"-16,0 0-13 15,0 0-10-15,0 0-10 16,0 0 20-16,0 0-2 15,0 0-13-15,0-21-22 16,0 20 6-16,0-2 10 16,0 3 0-16,0 0-6 15,0 0-5-15,0 0-5 16,0 0-3-16,0 0-2 16,0 0-2-16,0 0-2 15,0 0-3-15,0 0-6 16,0 7 1-16,0 11 5 15,0 3 4-15,0 5 0 0,0 1 1 16,0-1 0 0,-4-1-1-16,-3-2 1 0,3 0 0 15,-6-2-2-15,4-3 2 16,2 1-1-16,-3-6 1 16,3-3 0-16,2-2-1 15,-4-2 2-15,6-6-1 16,-2 2 0-16,2-2 0 15,0 0 1-15,0 0 3 16,0 0-2-16,0 0 3 16,0 0 6-16,0 0 4 15,0-10 6-15,0-7-11 0,10-7-10 16,5-1 3 0,3-1-3-16,5-2 0 0,3 3 0 15,0-4-4-15,3 5-2 16,3 4-5-16,-3 1-1 15,-3 9 6-15,-5 6 1 16,-8 3 1-16,-7 1 3 16,0 0-1-16,-4 0-2 15,2 0-8-15,-2 18-1 16,0 8 6-16,-2 3 5 16,0 8-2-16,0 3 2 15,0 0 2-15,-8 2 0 16,-4-4 0-16,3-6 0 15,3-4 0-15,-4-6 0 16,6-4 0-16,0-3-1 0,1-3 1 16,1-5 1-16,-2 2 0 15,4-2-1-15,-4 2-2 16,-6-5-50-16,-1-4-100 16</inkml:trace>
  <inkml:trace contextRef="#ctx0" brushRef="#br0" timeOffset="25216.3098">7083 7461 187 0,'0'0'60'16,"0"0"-57"-16,0 0 1 16,0 0-1-16,0 0 2 15,0 0 4-15,0 0 8 16,-31-12 12-16,25 8-13 16,-3 0-13-16,5 0 3 15,-6-1 4-15,4-2 0 0,-3 2-2 16,-5-2-7-1,-1 1 10-15,-5-1-6 0,-9 0 0 16,-5 0-1-16,-8-2-2 16,-7 1 14-16,-1 2-4 15,0-3-10-15,-2 6 5 16,3-3-2-16,0 1-2 16,0 4-3-16,1-1 2 15,-10 2-2-15,-9 0 0 16,-3 0 1-16,-7 0-1 15,0 0 0-15,2 0-5 16,-3 0 5-16,2 0 0 16,0 0 2-16,-1 0-2 15,7 0 0-15,1 0 0 0,2 0 0 16,1 0 2-16,-4 0 1 16,-3 3-3-16,-2 4 0 15,-2 0 1-15,-4 2-2 16,2-1 1-16,-4 2-1 15,5 0 1-15,-2 5 1 16,-1-4-1-16,-1 5 2 16,-5 3 0-16,0-4-2 15,5 6 3-15,1-2-3 16,-1 3 1-16,4 1-1 16,-3-1 0-16,2 1-1 15,-2 4 1-15,-2-1-2 16,-1 4 2-16,-1 0 3 0,1 2-3 15,-1 0-4-15,2 1 4 16,1 4 3 0,4 5 0-16,7 4-6 0,4 11 2 15,7 3-1-15,2 6-2 16,2 4 4-16,-2-3-3 16,2-1 4-16,0-3-1 15,3-3 0-15,6 5-1 16,5-1-2-16,9 1 4 15,-2-4-1-15,6-1 0 16,6 0-3-16,0 3 3 16,5-3-1-16,-2 0-1 15,2 1 1-15,3-2-1 16,1 2 2-16,3-3 0 0,5 2 0 16,1 0 0-16,2-2 0 15,3 0 0-15,0 3 0 16,0 3 0-16,0 2 0 15,0 2 0-15,0 2 2 16,0-5-2-16,12-6 1 16,1-1-4-16,3 0 4 15,-1-5-2-15,6 3 1 16,1-3 0-16,0 0 3 16,5 3-3-16,0-10 0 15,-1 1-2-15,3-1 2 16,1-2-1-16,3 1 1 15,4-4 2-15,6 0-2 16,-1-3-1-16,3-2 1 16,-3 1 0-16,5-4 0 0,2-1-2 15,-7 2 1-15,3-3-1 16,2 4 2-16,0 0 0 16,4-3 3-16,2 2-4 15,5-3 1-15,0 1 0 16,5-3 1-16,3 0 0 15,2-3 0-15,7 3 3 16,6 3-2-16,8-1-2 16,5 2 1-16,-1 1 0 15,-4 2 1-15,-2-1-2 0,-7-3 0 16,-6 0 0 0,-3-2 0-16,-2-2 1 0,-1 1-1 15,0-3 0-15,1-3-3 16,2 0 3-16,1-2 2 15,6-1-1-15,4-2 0 16,12-2-2-16,9-2-4 16,-3-1 5-16,2-2 0 15,-6 1-4-15,5 1 4 16,-3 1-4-16,2 0 3 16,-2-1-4-16,-2 1-3 15,2 4 5-15,0-1-4 16,4-3-4-16,4-4 10 0,-6-3-5 15,-2-4 3-15,-4-3 0 16,-3 0 0-16,-2 0 3 16,-4 0 0-16,-3 0-6 15,-3 0 6-15,3 2-1 16,0 0 1-16,3 0 0 16,4-2 2-16,3 0-5 15,-1 0 6-15,5 0-5 16,0 0 2-16,-1 0 0 15,8-9 0-15,-5 4 7 16,-6-3-7-16,-3-2 2 16,-9-4 2-16,0 0 4 15,-4-4-3-15,0 2 7 16,-5-3-6-16,-1 2-6 0,-4-1 15 16,-6 2 7-16,1 0-22 15,-3-1 2-15,-2 1-2 16,-4-2 0-16,2 1 0 15,-5-3 0-15,-2-3 2 16,0 0-1-16,1-2 3 16,4-8-4-16,0-2-2 15,-2-8 2-15,2-3 2 16,-3-2-2-16,-3-2 0 16,0 1 1-16,-7 3 8 15,-3-7-2-15,-1 1 6 0,0-5-7 16,-6-1 12-1,-3-3-17-15,-6-2 7 16,-2-1-5-16,0-2-3 0,-5-4 3 16,0-5-1-16,-2-3-4 15,3-2 2-15,-7-2 0 16,-1 0 2-16,1 2 2 16,0 3-4-16,-3 6 0 15,3-1 1-15,-1-3 2 16,-4-5-3-16,4-5 4 15,-4-1-1-15,0 0 5 16,-2-2-7-16,0 2-1 16,0 1 0-16,-2 6-2 15,-8 1 2-15,-1 8-2 0,3 8-1 16,-2 4 3-16,-1 4 2 16,1 3-2-16,-2 5 0 15,-3-3 3-15,1 1-3 16,-3-1-2-16,-4-1 0 15,-4-4 2-15,-1 2-1 16,-3-4-1-16,-3 4 2 16,-1-2-5-16,0 0 5 15,2 1 0-15,-1 5 0 16,5 0 0-16,4 6-1 16,-2 1 1-16,-2 4-4 15,0 3 4-15,-6-1 0 16,0 3-1-16,-10 0-3 15,-4 2-5-15,-8 0 9 16,-8 1-1-16,-4 4-6 0,-4-3 7 16,0 2 1-16,2 0-1 15,-1 1 2-15,5 2 1 16,5 2-3-16,2 4-1 16,3 0 1-16,1 3 0 15,5 0 0-15,1 2 0 16,-2-2-2-16,1 3 4 15,-2-3-2-15,0-2 2 16,1 3-2-16,0 1 1 16,2 0-2-16,0 0 0 0,-4 2 1 15,-1 2 0-15,-3 0 1 16,0 0-3-16,1 0 0 16,1 1 2-16,3-2 0 15,-3 0 0-15,1 4 0 16,-5-1 2-16,0 0-2 15,-6-3 0-15,-8 6 0 16,-4-3 0-16,-2 2 0 16,2 0 2-16,7 0-2 15,6 2 0-15,6 2 0 16,6 0-5-16,3 0-5 16,6 9-65-16,-1-9-80 15</inkml:trace>
  <inkml:trace contextRef="#ctx0" brushRef="#br0" timeOffset="30545.16">7173 8097 107 0,'0'0'124'16,"0"0"-105"-16,0 0-14 16,0 0 11-16,0 0 8 15,0 0-10-15,0 0 2 0,-7-52-2 16,5 46-3-16,-2 2 17 16,2-2-16-16,-3-3 0 15,0 2 2-15,-4-3-7 16,-4 1 4-16,-3 1-10 15,-1-1-1-15,-8-1 2 16,-4 1-2-16,-2 0 0 16,-4 3 2-16,-4 3-2 15,3 2 4-15,-3 1-4 16,-4 0 0-16,1 1-1 16,-2 16 1-16,1 7 0 15,3 3-1-15,0 4 1 0,1 1-1 16,4 0 2-16,-3 4-1 15,3 0 0-15,-4 0 0 16,4 2-1-16,-1-1 1 16,1 0 0-16,-1 4 0 15,3 1-1-15,0 5-1 16,3 2 1-16,4 6 0 16,-1-2 0-16,4 0 1 15,3-4 1-15,3 0-1 16,0-5-1-16,5 0 1 15,1-2 0-15,1-1-1 16,4-2 1-16,-1 1 0 16,3 2-3-16,0-1 3 0,-2 1-1 15,2-2 2 1,4-1-1-16,0 0 0 0,0-5 0 16,0 0 2-16,0-3-2 15,0-2 0-15,0 0-2 16,12-1 1-16,-2-2 1 15,6-2 0-15,2 0 1 16,0-2-1-16,-3-5 2 16,3 0-1-16,0-5-1 15,0-3 3-15,7-2-3 16,6-1 1-16,4-4 5 16,5-2-4-16,-2 0 0 0,3 0 0 15,-4 0-1-15,1-10-1 16,0-4 3-16,-4-3-2 15,-1 0-1-15,-2-5 2 16,-4 3 0-16,0-4 0 16,-1-2 0-16,3 2-2 15,0-3 3-15,-2-1-2 16,0 1 0-16,-3-2 0 16,-1 0 0-16,-4 4-1 15,0 2 3-15,-2 3-3 16,1-1 1-16,-5 3 1 15,3-1 4-15,0 2-2 16,-3-4 0-16,5 2 1 16,-2-2 0-16,0-4 1 15,1-1 0-15,-1 0-1 0,1-5 1 16,-1-1 4 0,-1 1 2-16,1-2-10 0,0 0 4 15,-3 2 3 1,0-2 2-16,-1-2 0 0,1 0-4 15,-2-2-2-15,1-2-3 16,-2 0-2-16,1-1 0 16,-1 1 0-16,-4-2 2 15,3 4-2-15,1 2 0 16,-2 4-2-16,1 4 5 16,-1 2-2-16,0 0-1 15,-6 2 0-15,0 0 0 0,0-1-4 16,-2 3 4-16,0-6 0 15,0 2-1-15,0-1 1 16,0-1 0-16,0 1 1 16,0-2-1-16,0-2-1 15,0-3 1-15,0 2 0 16,0 3 0-16,0 6 1 16,-4 1-2-16,-6 2 0 15,4 2 0-15,-3 0-4 16,-1 2 4-16,2 3 1 15,2 6 0-15,-1 0-3 16,-1 5-8-16,-13 0-51 16,-8 5-27-16,-11 12-22 15</inkml:trace>
  <inkml:trace contextRef="#ctx0" brushRef="#br0" timeOffset="38461.33">4226 8416 225 0,'0'0'86'0,"0"0"-63"16,0 0-8-16,0 0-8 15,0 0-3-15,0 0 21 16,0 0-13-16,0 0-2 15,0-67 23-15,-7 64-26 16,5-3 1-16,-2-1-3 16,2 2 18-16,-4-1-23 15,4 2 3-15,-4 0-2 16,-3 0 5-16,-7-3-6 16,-8 2 1-16,-7-2-3 15,-10 5 4-15,-5 1-2 16,-3 1 0-16,-5 0 0 0,3 0 0 15,0 0 0 1,3 8 0-16,4 6-2 0,2 4 3 16,2 3-2-16,0 6-2 15,0-1 3-15,1 4 0 16,2 0-1-16,1 0 1 16,3-2 0-16,2 2 0 15,2 2-1-15,0 3 0 16,4 0 1-16,5 6 0 15,2-1 0-15,4 4-1 16,6 2 1-16,1 3 0 16,1-2 0-16,4 3 0 15,2-2 0-15,0 4-3 16,0 1 6-16,0 1-3 16,13-2 0-16,7 2 0 0,-1 0 0 15,6 0-2 1,2-1 2-16,0-2 2 0,2-1-1 15,0 3-2-15,2-1 3 16,0-2-4-16,0-2 2 16,3-2 0-16,1-7 2 15,3-3-1-15,1-4-1 16,0-2 1-16,9 0-1 16,-4-5 0-16,3 1 0 15,-1-6 3-15,-4-5-2 16,1-4-1-16,-1 1 1 15,1-3 1-15,-1-3 1 16,-4-1-3-16,-3-4 2 0,-4-1-1 16,-2 0 3-16,-4 0-2 15,0-14 1-15,-3-2 5 16,3-8-5-16,-3-6-1 16,2-6 3-16,1-8-2 15,0-4 6-15,-4-9 4 16,0-3-9-16,-5-2-1 15,-1 4 1-15,-3 4-3 16,-4 4 3-16,-1 6 1 16,-5 4 3-16,0-2-4 15,-2 1-1-15,0-1-1 16,0 2-1-16,0 1 1 0,0 2 0 16,0 2 0-16,-2-2 0 15,-9 1-2-15,2 0 0 16,0-3 1-16,0 3 0 15,-1-2-1-15,-2 1 0 16,-1-7 0-16,1 3 1 16,3-3 1-16,1-1-2 15,1 4 0-15,-4 2 0 16,2 3 0-16,0 4 0 16,-5 5 0-16,4-2-2 15,-7 5 0-15,0-2 2 16,-1 1 0-16,-2 4-1 0,2-1 1 15,0 2 0 1,-1 0-1-16,-4-1 1 0,-2 4 0 16,1-2-3-16,-10 4 3 15,-14 3-10-15,-18 3-7 16,-13 9-31-16,-10 0-24 16,10 0-65-16</inkml:trace>
</inkml:ink>
</file>

<file path=ppt/ink/ink3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12-02T09:35:44.638"/>
    </inkml:context>
    <inkml:brush xml:id="br0">
      <inkml:brushProperty name="width" value="0.05292" units="cm"/>
      <inkml:brushProperty name="height" value="0.05292" units="cm"/>
      <inkml:brushProperty name="color" value="#FF0000"/>
    </inkml:brush>
  </inkml:definitions>
  <inkml:trace contextRef="#ctx0" brushRef="#br0">789 6145 51 0,'0'0'97'15,"0"0"-29"-15,0 0-29 16,0 0-14-16,0 0-1 16,0 0-3-16,0 0-4 15,-5 0-9-15,5 0-5 16,0 0 0-16,0 0-3 15,0 0 1-15,0 0-1 0,0 0 0 16,0 0 1 0,0 0-1-16,0 0 0 0,0 0 1 15,0 0-1-15,0 0 1 16,0 0-1-16,0 0 0 16,0 0-1-16,0 0 1 15,13 0 1-15,8 5-1 16,6-1 0-16,2-1 2 15,2 2-1-15,-2-1 0 16,-8-2-1-16,4 1 2 16,0 0-2-16,4 1 2 15,4-2-2-15,-4 0 1 16,2 0-1-16,-4 0 1 16,2 0 0-16,0-2 0 15,0 3 2-15,5-3-1 0,-3 3-1 16,4-1 3-16,1 0-4 15,-3 0 1-15,6 1-1 16,1 0 2-16,1-1-2 16,5 2-1-16,2-2 1 15,-3 0 1-15,1 2 1 16,2-2-1-16,-3 0 1 16,3 0 0-16,-1 1 0 15,0-3 2-15,2 0-2 16,-3 0-1-16,4 3-1 15,1-3 1-15,2 2 0 16,-1 0 2-16,-1 0-3 0,-2 0 0 16,-2-2 0-16,-3 2 1 15,3 0-1-15,-2 3 0 16,-2-2-1-16,-2 1 1 16,5-2 0-16,-2 1 0 15,3-3 1-15,1 3-1 16,0-3 0-16,5 2 0 15,2 0 0-15,6 2 1 16,1-1-1-16,1-3-1 16,0 5 1-16,-1-3 0 15,-4 3 0-15,-5-4 0 16,-4 2 0-16,-7-2 2 16,1-1-2-16,-3 0 0 0,2 3 1 15,-1-3-1-15,1 0 0 16,1 1 0-16,-1 1 4 15,-1 0-4-15,2 0 0 16,-3 0 0-16,-2 3 0 16,-3-4 3-16,-2 1-3 15,-2 0 0-15,-5-2 2 16,-2 2-2-16,3-2 0 16,0 0 0-16,0 0 1 15,-2 0 0-15,-6 3 0 16,-5-3 1-16,-5 0 0 15,-7 0-1-15,0 0 0 0,-2 0-1 16,0 0 0 0,0 0-1-16,0 0 1 0,0 2 2 15,0-2-2-15,0 0 0 16,0 0-2-16,0 0 3 16,0 0-1-16,0 0 0 15,0 1-6-15,0 3-10 16,-23 4 4-16,-19 0-16 15,-20-8-37-15</inkml:trace>
  <inkml:trace contextRef="#ctx0" brushRef="#br0" timeOffset="1854.97">1016 6111 45 0,'0'0'65'0,"0"0"-57"15,0 0-4-15,0 0-3 16,0 0 4-16,0 0 6 0,-63 0 14 16,50 0 3-16,-3 0-20 15,3-1-2-15,2 1 21 16,4 0-5-16,3-2-6 16,4 2 0-16,0 0-7 15,0 0 1-15,0 0-4 16,0 0-1-16,0 0-3 15,0 0 2-15,0 0-1 16,0 0-1-16,0 0 0 16,0 0-1-16,0 0 0 15,0 0-1-15,0 0 0 16,0 0-1-16,0 0 1 16,16 0 0-16,8 0 1 0,5 2 6 15,9 1 5 1,4 0-6-16,3-1-4 15,4 0 3-15,0 0-1 0,3-2-3 16,3 2 2-16,0 2 1 16,6 0-2-16,-1-3-1 15,2 2 1-15,3 1-2 16,-5-2 1-16,0 1 0 16,-4 0-1-16,-2-1 0 15,-1 0 0-15,-2 0 0 16,1 0 2-16,1-1-2 15,-1 1 0-15,-1 3 2 0,2-3-2 16,-3 3 1 0,-4-2-1-16,1 1 2 0,-5-2-2 15,0 2 0-15,1-2 1 16,1-2-1-16,-1 2 0 16,1-2 0-16,8 3 0 15,-1-3 0-15,4 3 1 16,-3-1-2-16,-5 0 1 15,2 3 0-15,0-5 0 16,-5 3 0-16,1-3 1 16,-9 0-2-16,-3 0 0 15,-4 2 1-15,0-2 0 16,0 4 2-16,0-2-3 16,2 1 1-16,3 2 0 15,-1-3 0-15,3 3 1 0,2-5-1 16,2 0 0-16,-2 0 0 15,1 3 0-15,-2-3 0 16,-2 2 4-16,-1 0-4 16,-3-2 2-16,-4 0 2 15,-5 2 1-15,0-2 4 16,-2 0-6-16,-1 0 5 16,-2 0 4-16,1 0-10 15,-5 0 3-15,-7 0 3 16,2 0-4-16,-8 0-4 15,0 0 2-15,0 0-1 16,0 0-1-16,0 0 0 0,0 0 0 16,0 0 1-16,0 0-2 15,0 0 3-15,0 0-4 16,0 0 2-16,0 2-7 16,0 8-51-16,-18 1 14 15,-18-11-28-15</inkml:trace>
  <inkml:trace contextRef="#ctx0" brushRef="#br0" timeOffset="34103.56">3023 14006 186 0,'0'0'62'0,"0"0"-40"16,0 0 0-16,0 0 16 15,0 0-29-15,0 0 14 16,0 0 3-16,0-7-16 16,0 5-1-16,-3-1 16 15,3 1 12-15,-3-1-13 16,3 1-15-16,0-3 7 0,-2 3-5 15,2-3-1-15,-4 1-9 16,2-5 7-16,-3 4-3 16,-1-6-3-16,2 4 1 15,-6-2 1-15,1 1 2 16,-4-5 0-16,-7 2-4 16,-5-1 1-16,-2 2-3 15,-6 0 0-15,-2 2 1 16,-5 1-1-16,-10 4 0 15,-1-1 2-15,-2 2-2 16,-1 0 0-16,5 2-1 16,1 0 0-16,-2 0 1 15,8 0 0-15,3 0 0 0,2 2 0 16,6 7-1 0,-1 4-1-16,3-3 2 0,5 6-1 15,4 0 0-15,4 4 0 16,3 2-3-16,2 5 4 15,2 0-2-15,0 1 2 16,4 4-1-16,3 2-1 16,2 4 0-16,0-1 2 15,0-1 0-15,7-2 0 16,11-5 0-16,8 0-2 16,8-3 2-16,7-1-1 15,5-6 0-15,5 0-4 0,5-7-2 16,7-4 7-1,-1-3 0-15,-4-5 1 0,-3 0-1 16,-6 0 1-16,-11 0 1 16,-7 0-2-16,-13-12 1 15,-5 1 3-15,-7-2 1 16,-6-5 7-16,0 1-5 16,0-4-2-16,-21 1-2 15,-6 3 2-15,-8-2-3 16,2 3-2-16,-3 2-1 15,0 4 1-15,0 2 0 16,-2 0 0-16,1 4-1 16,-6 2-2-16,3 2 3 15,-5 0 0-15,-1 0 0 16,1 0 0-16,0 9 0 0,6-2 2 16,3 0-2-16,2 2 0 15,3 1 0-15,-1 3-2 16,3-1 2-16,0 2-1 15,6 3 1-15,-2 3-2 16,5 4 2-16,2 5-2 16,2-2 2-16,3 8-3 15,4-5 4-15,2 4-2 16,3 4 1-16,2-1-1 16,2 2 0-16,0 1 0 15,0-3 1-15,13-2 1 16,5-4-1-16,4-4 0 0,5 0-1 15,7-4 1-15,8 1 2 16,5-3-1-16,4-3 3 16,7-4-4-16,4-2 1 15,0-5 2-15,1 0-1 16,-1-5-2-16,4-2 5 16,0 0-2-16,-1 0-2 15,1-9 0-15,-8-5 3 16,-8 2-3-16,-13-5 1 15,-14-1 2-15,-8 0 5 16,-6-3 3-16,-2 2-4 16,-7-4-5-16,0 5 0 15,0-3 2-15,0 6-2 0,-7 7-1 16,2 0-2 0,3 7 0-16,-2 1-2 0,-2 0-22 15,-1 0-50-15,0 9-103 16</inkml:trace>
  <inkml:trace contextRef="#ctx0" brushRef="#br0" timeOffset="42126.35">21720 14812 62 0,'0'0'80'0,"0"0"-41"16,0 0 13-16,0 0-14 15,0 0-10-15,0 0-13 16,0 0-1-16,0 0 3 15,0-15 1-15,0 11 4 16,0-1-3-16,0 5-3 16,0-4-6-16,0 4 16 15,0 0-14-15,0 0-1 16,0-1-10-16,0 1 2 16,0 0 1-16,0-3-2 15,0 3 3-15,0 0-1 16,0 0-1-16,0 0 3 15,0 0 1-15,0 0-1 0,0 0-2 16,0 0-2-16,0 0-2 16,2 0-1-16,18 0 0 15,7 0 1-15,11 0 0 16,2 0 1-16,3 0 0 16,1 0 1-16,1 0-2 15,-1 0 0-15,-4 4 0 16,-4 0 1-16,-4-2 1 15,-11-2-2-15,-3 3 1 16,-7-3-2-16,-3 0 1 16,-2 2-2-16,-4-2 2 15,3 0-1-15,-5 0-1 0,0 2-12 16,0 1-13-16,0 4-37 16,0-3 6-16,0 1-48 15</inkml:trace>
  <inkml:trace contextRef="#ctx0" brushRef="#br0" timeOffset="42754.45">21732 14950 139 0,'0'0'28'0,"0"0"-17"16,0 0 18-16,0 0 21 0,0 0-7 16,0 0-22-16,50 0-5 15,-50 0-1-15,2 0-2 16,-2 0 5-16,5 0-1 15,-2 0-7-15,1 0 0 16,0 0-6-16,-1 0 4 16,-1 0 1-16,0 0-4 15,2 0-1-15,3 0 0 16,5 0-4-16,-2 0 5 16,9 0-5-16,5 0 0 15,4 0 6-15,7 0-6 16,7 5 1-16,2-1-1 0,1-1 1 15,1 2-1-15,-5-1 1 16,-8 0 0-16,-6-3-1 16,-4 2 0-16,-13 0 0 15,-1-3 0-15,-9 0 1 16,0 0-2-16,0 3-2 16,0-3-30-16,-15 0-17 15,-18 0 26-15,-10 0-223 16</inkml:trace>
  <inkml:trace contextRef="#ctx0" brushRef="#br0" timeOffset="47125.43">24103 13948 203 0,'0'0'55'0,"0"0"-47"16,0 0-1-16,0 0 20 16,0 0 19-16,0 0-21 15,-16-14 17-15,16 14-3 16,-2 0-15-16,2-2-8 0,0 2 1 15,-4-2 13-15,2 1-9 16,-5-6-13-16,-2-1-4 16,-2-2-4-16,-2 2-2 15,1 2 1-15,3 4-1 16,5 0 1-16,-6 2 2 16,0 0-2-16,-3 0 1 15,-1 0-3-15,3 0-1 16,5 0 0-16,-6 4 1 15,3 6 0-15,-5 4 0 16,1 2 2-16,0 2 0 16,-1 2-2-16,-1 4 2 15,1 0-4-15,1 5 5 0,2 2 0 16,-2 1 0-16,0 7-1 16,-1-3 1-16,3 4 0 15,2-2 0-15,0 2 0 16,0 2-2-16,1 3 2 15,-2 3-4-15,-1 4 5 16,5 1-1-16,-4 6 0 16,2-3-1-16,-1-4 1 15,-3 1-1-15,4-3 1 16,-1-3-2-16,2 4 2 16,-2-5 1-16,2 2 0 15,-1-2-1-15,-2 0 0 0,-1 0 0 16,1-1 0-1,-2-5 2-15,1 0-3 0,-2-1 2 16,1 0-2-16,1 0 2 16,0 0-1-16,0-3 0 15,2-4 0-15,-5 2 2 16,4-1-2-16,-1-6 1 16,-3 8 1-16,5-7-2 15,-2 5 1-15,0-1 0 16,2 1 3-16,0-1-3 15,-2-2 0-15,0-4 1 16,2-4-2-16,-3-3 1 16,2-2 0-16,-2-7-1 15,3 2 0-15,1-7 0 16,1 0 3-16,3-1-1 16,-1 1 2-16,2-5-1 0,1 0 12 15,0 0 7-15,-2 0 3 16,-5 0 6-16,-3-5 3 15,-3-9-16-15,1-2-7 16,-1 0-6-16,1 0 3 16,6-1-1-16,-3 2-5 15,4 3-2-15,0 2 0 16,5 6 0-16,2-1 0 16,0 0-15-16,0 5-20 15,12-7-41-15,21-6-112 16</inkml:trace>
  <inkml:trace contextRef="#ctx0" brushRef="#br0" timeOffset="49871.35">23211 16312 150 0,'0'0'201'0,"0"0"-157"16,0 0-22-16,0 0 7 15,0 0 1-15,0 0 0 16,0 0-8-16,-9-42 10 15,7 38-19-15,0 0-5 16,0 0 5-16,0 4 4 16,2 0-1-16,-5-4-5 15,-2 0-7-15,-4-2-4 16,-7-3 0-16,-4 0-1 16,-4 1-1-16,-6 1 1 15,-1 0 0-15,2 7 1 16,2 0 0-16,0 0 0 15,2 0-1-15,4 8 0 0,-1 12-2 16,4 2 0-16,0 5 1 16,2-1 2-16,0 1-3 15,4 0 2-15,4-1 0 16,1-4 0-16,5-2 1 16,4 0-3-16,0-2 1 15,0 0 1-15,0-4-4 16,11 0 2-16,4 0-1 15,3-1 2-15,4-4 0 16,0-1 2-16,3 1 1 16,-1-4 0-16,3-1-1 0,0-4 0 15,0 0 1-15,-2 0 0 16,-2 0 2-16,0-14 2 16,-3 0 2-16,0-4-4 15,-2-3 1-15,-5 0-1 16,-1-4-2-16,-4 4 4 15,-1-1-5-15,-5 4 7 16,-2 4 7-16,0 5-11 16,0 1 5-16,0 7-5 15,0-3-2-15,0 4-1 16,0 0-1-16,0 0-1 16,0 0-3-16,0 0-4 15,0 4-3-15,0 15 1 0,0 12 11 16,0-1 0-1,0 6 0-15,0 4-1 0,0-4 1 16,0 1 1-16,0-2-1 16,0-3 1-16,0-6-2 15,12 1 1-15,-1-9-7 16,-1-5-2-16,0 0-9 16,-1-3-12-16,-1-10-28 15,2 0-62-15,-4 0-125 16</inkml:trace>
  <inkml:trace contextRef="#ctx0" brushRef="#br0" timeOffset="50280.68">23811 16284 43 0,'0'0'361'0,"0"0"-342"15,0 0-5-15,0 0-1 16,0 0-4-16,0 0-9 0,-4 11-7 15,-17 23 7-15,2 12 10 16,-4 2-2-16,1 6 15 16,-1 4-8-16,2 0-2 15,-4 5 6-15,-4 2 0 16,-4-2-10-16,-5 1-2 16,-7-2-2-16,1-4-2 15,-4-4 1-15,4-6 1 16,6-7-3-16,2-5 3 15,9-6-4-15,10-7-1 16,5-6-6-16,12-7-28 16,0-6-44-16,8-4-36 0</inkml:trace>
  <inkml:trace contextRef="#ctx0" brushRef="#br0" timeOffset="51029.0199">24241 16825 269 0,'0'0'97'16,"0"0"-74"-16,0 0 8 15,0 0-21-15,0 0 6 16,0 0 6-16,-44-27-12 16,26 27-9-16,-3 0 0 15,0 10-1-15,-6 7 5 16,-4 6 3-16,-1 3 6 15,1 0-6-15,2 3-1 16,0 3 2-16,0-3-5 16,0 3-1-16,4-2 0 15,3-3-3-15,5-3 1 0,3-3 1 16,1-3-1-16,2 1 1 16,4-3-2-16,4-7 1 15,1 2 2-15,2-3-2 16,0-1-1-16,0 0 0 15,14 5-4-15,8-6-2 16,9-2-4-16,3-1 4 16,4-3-1-16,0 0 1 15,-1 0 4-15,2 0 2 16,-6-9 1-16,-4-3 0 16,-9 1-1-16,-9-6 13 15,-2-1-3-15,-9-5 1 16,0 2 16-16,-2-6 0 15,-25 0-21-15,-9 0-6 16,-4 6-3-16,4 2 2 0,1 11 1 16,8 3-1-16,7 5-1 15,9 0-42-15,11 17-31 16,0 1-93-16</inkml:trace>
  <inkml:trace contextRef="#ctx0" brushRef="#br0" timeOffset="51566.6">24440 17183 368 0,'0'0'64'16,"0"0"-60"-16,0 0 7 16,0 0 18-16,0 0 2 15,0 0-12-15,2 0-10 0,-2 3-9 16,0 2-7-1,2 4-1-15,5 8 4 0,-3 1 3 16,2 5 1-16,-2 0 1 16,-4-2 1-16,0-2-1 15,0-4-1-15,0-3 1 16,0-3 0-16,0-4 0 16,0-5 4-16,0 3 0 15,0-3 7-15,0 0 0 16,0 0 19-16,0 0-2 15,0-3 5-15,0-16-18 16,4-3-15-16,13-9-1 16,10-6-2-16,8-4-5 15,4 6-9-15,-6 0-2 0,-6 12 12 16,-9 7 5-16,-8 6 1 16,-2 6-7-16,-4 4-2 15,0 0-4-15,3 4-3 16,-1 14 9-16,2 9 2 15,-4 8 3-15,-4 1-1 16,0-1 3-16,0-2 0 16,0 1 0-16,0-2 3 15,-2-1-2-15,-14-4-1 16,-3-13-51-16</inkml:trace>
  <inkml:trace contextRef="#ctx0" brushRef="#br0" timeOffset="53468.98">23824 13218 277 0,'0'0'74'0,"0"0"-63"0,0 0 6 15,0 0 30-15,0 0-23 16,0 0-9-16,14-4 6 16,-10-2-16-16,0 5-3 15,1-1 1-15,-5 2 9 16,2 0-12-16,0 0-1 16,6 0 1-16,2 0-5 15,9 2-1-15,-4 12 3 16,1 7-3-16,-3 3-5 15,-7 7-5-15,-4 1 9 16,-2 4-1-16,0 3 8 16,0 0 1-16,-13-6 3 0,-7-1-1 15,-2-9 0 1,0-5 2-16,-3-8-1 0,0-5 6 16,4-5 7-16,-2 0-4 15,5 0 6-15,3-9 2 16,3-9 2-16,4-4-10 15,3-4 1-15,5-6-10 16,0-7-3-16,0 2-1 16,2 2-1-16,11 3-8 15,3 13-8-15,0 7-8 16,6 8-24-16,5 4-103 16,0 0-85-16</inkml:trace>
  <inkml:trace contextRef="#ctx0" brushRef="#br0" timeOffset="54803.1">24092 13297 145 0,'0'0'52'15,"0"0"6"-15,0 0-8 16,0 0-24-16,0 0 39 16,0 0-7-16,13-22-44 15,-13 18 19-15,0-1-8 0,3 4-17 16,1-1-2-16,0 0 0 16,3-1 1-16,0 1-5 15,4-1-2-15,2 1-1 16,3 0-1-16,1 2 2 15,-3 0 0-15,-3 0-4 16,3 0 3-16,-3 0 0 16,5 2 1-16,-5 8-1 15,-1 4-2-15,4 4 1 16,-5 3 1-16,-3 8-3 16,1 0-2-16,-7 6 5 15,0 1-1-15,0 0 1 16,0-2 1-16,0-4 1 15,-11-4-1-15,-6-6 0 0,-1-2 6 16,-9-3-6-16,0-6 7 16,-2-2-1-16,0-5 1 15,7-2 0-15,4 0 1 16,4 0 1-16,1-7 10 16,2-7 4-16,2-5-3 15,0-3-3-15,5-7 5 16,4-5-21-16,0-2-1 15,0-6 0-15,2 0 0 16,16 2-7-16,-1 6 0 16,4 6 0-16,-4 11-9 0,1 12-25 15,1 5-39-15,-4 0-109 16</inkml:trace>
  <inkml:trace contextRef="#ctx0" brushRef="#br0" timeOffset="55857.56">22846 13726 534 0,'0'0'45'0,"0"0"-32"16,0 0-13-16,0 0-4 16,0 0 1-16,0 0-9 15,0 0-1-15,-3 62 11 0,-3-13 0 16,-1 4 2-1,1 1 4-15,1 1-4 0,2-4 0 16,1 0 0-16,-2-5 2 16,2-4-2-16,0-8 3 15,2-6-3-15,0-4 0 16,0-8 0-16,0 2-17 16,6-6-38-16,6-5-101 15</inkml:trace>
  <inkml:trace contextRef="#ctx0" brushRef="#br0" timeOffset="56271.3">22569 14342 372 0,'0'0'47'16,"0"0"-47"-16,0 0 0 16,0 0 2-16,0 0 11 15,0 0 18-15,-4 0-13 16,4 0-6-16,0 0-6 0,0 1-5 15,0-1 3-15,4 4 3 16,19 0 0-16,8 4 5 16,7 0-6-16,13 2-4 15,9-1 0-15,11 0 1 16,6-4-3-16,-6 0 1 16,-11-2 2-16,-9-3 0 15,-15 1-2-15,-9-1-1 16,-12 0-6-16,-6 4-23 15,-6-4-21-15,-3 0-34 16,0 0-120-16</inkml:trace>
  <inkml:trace contextRef="#ctx0" brushRef="#br0" timeOffset="57262.31">22420 14923 306 0,'0'0'54'16,"0"0"-20"-16,0 0 20 15,0 0-11-15,0 0-16 16,0 0-17-16,31-36 8 16,-17 24-13-16,3-2-1 15,-3-1 1-15,-1 3 9 16,-4 3-3-16,-2 3 3 15,-5 2-10-15,0 1 0 16,-2 3-2-16,0 0-1 16,3 0-2-16,-3 0-2 15,2 0-6-15,4 21-3 0,3 11 7 16,3 7 4-16,1 7 1 16,0-1 1-16,-2 7 0 15,-4-4-1-15,0-2 2 16,-7 0-2-16,0-3 0 15,0-7 0-15,0-4 0 16,0-10 0-16,0-10 0 16,0-7 2-16,0 0-2 15,0-5 0-15,0 0 2 16,0 0 4-16,0 0 9 16,0-8 4-16,4-10-14 15,3-12-5-15,-1-6 9 16,3-6-6-16,-2-7 1 0,2-1-3 15,-2-4 3-15,-1 2-4 16,2-1 3-16,-4-2-3 16,0 3 1-16,-2 2-2 15,3 6-7-15,-1-1 2 16,0 5 6-16,-2 4-4 16,2 6-5-16,-4 7 3 15,0 3 4-15,2 11 1 16,-2 4-1-16,0 4 0 15,0 1 1-15,0 0 0 16,0 0 1-16,0 0-3 16,0 0 3-16,0 0-1 0,0 0-1 15,0 0 2 1,2 0 0-16,-2 0 1 0,0 0-3 16,0 0 2-16,0 0 0 15,2 0 0-15,-2 0 2 16,0 0-2-16,0 0-1 15,2 0 0-15,2 0-5 16,9 0 2-16,8 0 2 16,8 0 2-16,6 8-1 15,10 5 1-15,6 1 0 16,9-2 1-16,3 1-1 16,-5 1 0-16,-7-6 0 15,-11 3-3-15,-13-4-3 16,-9 3-10-16,-11-6-20 15,-7 0-19-15,0 2-88 0,-25-6-34 16</inkml:trace>
  <inkml:trace contextRef="#ctx0" brushRef="#br0" timeOffset="57820.37">22915 15008 343 0,'0'0'21'15,"0"0"-17"-15,0 0-1 16,0 0-2-16,0 0 5 16,0 0-2-16,0 0-3 15,111-53 3-15,-86 48-3 16,-5 5-1-16,0 0 0 16,-4 0-1-16,-10 0 1 15,-4 0-2-15,-2 0-6 16,0 19-6-16,-17 6 11 0,-10 6 3 15,-4 1 2-15,-5 4-2 16,0-2 3-16,5-6-3 16,2-6 1-16,9-4 1 15,9-8 0-15,6-3-1 16,3-6-1-16,2 4 0 16,0-5 12-16,7 0 24 15,15 0-13-15,5 0-11 16,-4 0-6-16,-2 0-4 15,-3 0 1-15,1 0-3 16,-4 0-4-16,3 0-7 16,-5 0-3-16,3 8 0 0,-5-2-12 15,-3-2-10-15,2 0-96 16</inkml:trace>
  <inkml:trace contextRef="#ctx0" brushRef="#br0" timeOffset="58104.3">23334 15033 492 0,'0'0'32'15,"0"0"-32"-15,0 0-11 0,0 0 11 16,0 0 0-16,0 121 0 16,0-89 0-16,0-5 0 15,-3 4 0-15,-3-5 0 16,2-5 2-16,-1-1 1 16,-1-6-3-16,3-2 0 15,-2-1-7-15,5-8-94 16,0-3-70-16</inkml:trace>
  <inkml:trace contextRef="#ctx0" brushRef="#br0" timeOffset="58356.47">23392 15119 358 0,'0'0'142'15,"0"0"-121"-15,0 0-21 16,0 0-1-16,0 0 1 16,0 0 0-16,-15 76 5 15,5-43-4-15,-1 1 1 16,3-2 1-16,1-1 0 16,0-10-1-16,2 3-2 15,1-6-12-15,2-6-50 16,-2-10-91-16</inkml:trace>
  <inkml:trace contextRef="#ctx0" brushRef="#br0" timeOffset="58689.16">23144 14950 334 0,'0'0'70'0,"0"0"-66"16,0 0-2-16,0 0 1 15,0 0 7-15,0 0 8 16,137 25-9-16,-97-18 4 15,4-4-1-15,3 0-4 16,1 3-6-16,2-5 6 16,-5 3-7-16,-9 0 0 15,-10 1-2-15,-13 2-23 16,-11-2-68-16,-2-5-148 16</inkml:trace>
  <inkml:trace contextRef="#ctx0" brushRef="#br0" timeOffset="59349.71">23537 15025 388 0,'0'0'65'0,"0"0"-45"15,0 0 2-15,0 0 1 16,0 0-14-16,0 0-1 16,4-8-8-16,-4 8-3 15,0 0-7-15,0 14 6 16,0 10 4-16,-6 4-3 15,-3 2 3-15,-1 2 3 16,2-4 4-16,1 3-6 16,3-7 7-16,-3 2-7 0,2-1-1 15,-1-2 5 1,-3 0-5-16,-1-4 6 0,-2 0-6 16,-9-4-22-16,-3-15-123 15</inkml:trace>
  <inkml:trace contextRef="#ctx0" brushRef="#br0" timeOffset="61150.75">24226 15119 279 0,'0'0'25'0,"0"0"-20"0,0 0 7 15,0 0 5-15,0 0-2 16,0 0-2-16,2 0-10 16,-2 5 0-16,0-5-3 15,11 3 3-15,3 3 10 16,9 2 7-16,2-4-1 16,6 5-6-16,3-4-4 15,1-1 11-15,4 1-3 16,5-5-4-16,3 0-1 15,4 0 4-15,0 0 1 16,-1 0-7-16,-8-9 11 16,-7 0 4-16,-6-5 2 0,-4-3-18 15,-7 3 11-15,-7-4-13 16,-4-3 0-16,-7-5 0 16,0 1-7-16,0-2 0 15,-20 6-5-15,-7-1 4 16,-4 6-3-16,-5 2 0 15,-2 3-1-15,0 8 3 16,-4 3-1-16,-3 0-1 16,3 8 0-16,-1 16-2 15,1 12 3-15,5 8-2 16,1 9 5-16,4-6 0 16,8 5-1-16,4-4 3 15,5-3-4-15,7-5 2 16,6-8 0-16,2 0-2 15,0-6-1-15,12 1 5 0,19-6-2 16,11-3 2-16,12 1 1 16,8-8-1-16,9-1-1 15,5-10 1-15,-2 0 5 16,-8 0-3-16,-12 0 3 16,-16-14-2-16,-14 2 0 15,-10 2-3-15,-9-4-2 16,-5 6-4-16,-10-4-45 15,-30 3-43-15,-6-2-71 16</inkml:trace>
  <inkml:trace contextRef="#ctx0" brushRef="#br0" timeOffset="62771.68">25019 14976 375 0,'0'0'6'0,"0"0"-6"16,0 0-6-16,0 0 6 16,0 0 3-16,0 0 3 15,125 107-1-15,-94-78 2 0,0 0 10 16,1 0-7 0,-3 1 14-16,4 0-9 0,-2 2-10 15,2 4 2-15,-3-6-2 16,-6-7-2-16,-3 0-3 15,-6-7-7-15,-5-2-39 16,-2-9-43-16,-8-5-83 16</inkml:trace>
  <inkml:trace contextRef="#ctx0" brushRef="#br0" timeOffset="63042.2">25404 15027 276 0,'0'0'87'0,"0"0"-86"16,0 0 0-16,0 0 18 15,-137 114 5-15,105-73 0 16,1-2-2-16,4 6-8 15,3-6-3-15,4-2-8 16,0-1 2-16,4-10-1 16,7 2-4-16,9-10-61 0,0-6-132 15</inkml:trace>
  <inkml:trace contextRef="#ctx0" brushRef="#br0" timeOffset="63384.35">25811 15194 536 0,'0'0'51'15,"0"0"-51"-15,0 0-24 16,0 0 22-16,0 0-1 16,0 0-1-16,-85 126 2 15,64-83 1-15,6 9 1 16,1-9 3-16,6 1-2 16,6-6-1-16,-1 1 0 15,3-7 3-15,0-6 1 16,-2-4-1-16,2-4-3 15,-2-9-5-15,2-8-48 16,-2-1-98-16</inkml:trace>
  <inkml:trace contextRef="#ctx0" brushRef="#br0" timeOffset="63743.21">25950 15147 352 0,'0'0'1'16,"0"0"-2"-16,0 0-8 15,0 0 3-15,0 0-20 16,0 0-25-16,43 3 22 0,-47 17 29 15,-10 4 1-15,-3 3 4 16,-3-3 13-16,-3 1 23 16,-6-1-6-16,-9-2-6 15,-4-10-10-15,-5 2 8 16,1-8-12-16,1-6 3 16,7 0-12-16,7 0-6 15,8 0-39-15,15-11-52 16</inkml:trace>
  <inkml:trace contextRef="#ctx0" brushRef="#br0" timeOffset="64082.46">26548 14846 449 0,'0'0'17'16,"0"0"-17"-16,0 0-30 15,0 0 20-15,0 0 7 16,0 0 0-16,-116 63-3 16,70-1 6-16,3 10 9 0,5 9 1 15,11 0 7 1,8-2 0-16,1-6-3 0,7-8-2 15,1-7-9-15,6 0 2 16,4-9-4-16,0-3 3 16,0-2-1-16,18 0 2 15,13-2-1-15,7-1-1 16,7-8-3-16,-1-5-39 16,-6-12-41-16,-5-14-102 15</inkml:trace>
  <inkml:trace contextRef="#ctx0" brushRef="#br0" timeOffset="64361.12">26488 15448 206 0,'0'0'234'0,"0"0"-218"16,0 0-16-16,0 0 0 15,0 0-2-15,0 0 2 16,0 0 0-16,105 10 1 16,-71-10 0-16,1 4-1 15,5-4-3-15,-2 0-9 0,-4 0-16 16,-5 0-59-16</inkml:trace>
  <inkml:trace contextRef="#ctx0" brushRef="#br0" timeOffset="64743.94">27233 15101 573 0,'0'0'52'0,"0"0"-52"0,0 0-3 16,0 0-3-16,0 0 0 15,0 0-3-15,-14 62 9 16,-1-25 0-16,3 3 0 16,4-1 1-16,3-2 0 15,-1-9-1-15,1 2 0 16,0 0-1-16,-3 2-5 16,-1-6-22-16,0 2-39 15,2-10-50-15</inkml:trace>
  <inkml:trace contextRef="#ctx0" brushRef="#br0" timeOffset="64990.59">26938 15588 402 0,'0'0'51'16,"0"0"-46"-16,0 0-4 15,0 0 13-15,0 0 0 0,0 0-7 16,105 15-5-16,-60-11 3 16,-1 0-5-16,-3 0 1 15,-8 1-1-15,-6 4-28 16,-10-1-77-16,-5-3-160 15</inkml:trace>
  <inkml:trace contextRef="#ctx0" brushRef="#br0" timeOffset="65371.75">27001 15758 453 0,'0'0'45'0,"0"0"-45"16,0 0 1-16,0 0-1 15,0 0 1-15,131 12-3 16,-119-3-3-16,-10 5-21 16,-2-3-27-16,0 4 15 15,-7-1 28-15,-15 4 9 16,-1-7 0-16,1 1 1 15,2-7 4-15,9-1 3 16,4 0 5-16,7-4 2 16,0 0 5-16,0 4 13 0,0-4-15 15,0 6-3-15,21 3 1 16,3 0 5-16,5 3-13 16,-3-3-1-16,-1 0-1 15,0 0-3-15,1-4-2 16,3-1-38-16,3-4-60 15,-3 0-34-15</inkml:trace>
  <inkml:trace contextRef="#ctx0" brushRef="#br0" timeOffset="65905.23">27707 15552 461 0,'0'0'37'0,"0"0"-30"16,0 0-7-16,0 0-7 16,0 0 4-16,0 0-7 15,-2 9 8-15,-11 14 2 16,-1 4 0-16,8-1 3 15,3-4-3-15,3-4-1 16,0-4-1-16,0 0 2 0,0-2 2 16,13-8-1-1,4 2 0-15,-1-6 0 0,3 0 7 16,4 0 2-16,-1-10-7 16,2-7 0-16,1-3-3 15,-1-1 2-15,1-1 4 16,-2-4-6-16,-6 2 4 15,-5 2-2-15,-4 4 0 16,-4 9-2-16,-1 1-1 16,-3 7-2-16,0 1-12 15,0 0 1-15,-3 23 4 16,-12 8 6-16,1 9 2 16,2 0-1-16,2 2 3 15,6-2 2-15,4-4-2 0,0-1 2 16,0-10-1-16,0-1-1 15,2-12-11-15,7-8-83 16,-4-4-139-16</inkml:trace>
  <inkml:trace contextRef="#ctx0" brushRef="#br0" timeOffset="66181.81">28087 15195 482 0,'0'0'13'15,"0"0"-13"-15,0 0 0 16,0 0-29-16,0 0-41 16,0 0 55-16,85-32-58 15,-85 32-71-15</inkml:trace>
  <inkml:trace contextRef="#ctx0" brushRef="#br0" timeOffset="66339.31">28087 15195 68 0,'-45'91'37'0,"27"-75"-7"16,6-6 9-1,4-2-10-15,6-3 3 0,2 0 14 16,0-3-25-16,0 3 0 16,16 0 25-16,10 3-25 15,12 2-13-15,4-7-5 16,2 8-3-16,1-2-17 16,-3-2-8-16,-5-2-29 15,-11-5-144-15</inkml:trace>
  <inkml:trace contextRef="#ctx0" brushRef="#br0" timeOffset="66677.82">28490 15095 332 0,'0'0'19'0,"0"0"-19"16,0 0 0-16,0 0-1 16,0 0-16-16,0 0 11 15,31 135 6-15,-31-60 4 16,-6 12-1-16,-8 1 6 16,-2 2 7-16,0-9-1 15,-1-5 3-15,-1-6-7 0,-1-10-1 16,-2-8-7-16,-4-16 2 15,3-10-2-15,-2-7 0 16,-5-9-3-16,0-10-12 16,4 0-54-16</inkml:trace>
  <inkml:trace contextRef="#ctx0" brushRef="#br0" timeOffset="67426.92">29059 15151 483 0,'0'0'18'0,"0"0"17"16,0 0-30-16,0 0-5 16,0 0-9-16,0 0-8 15,-3 58 14-15,-15 5-1 16,3 7 4-16,-1-6 1 15,3-2 1-15,1-14-2 16,4-7 0-16,-1-11 0 16,3-12 0-16,2-4 1 15,2-10 0-15,-2-4 4 0,4 0-1 16,-4 0 19-16,-5 0 20 16,-9-12-27-16,-9-3-16 15,-7 3 0-15,1 7-1 16,4 5-1-16,0 0-2 15,4 0 2-15,6 17-5 16,5 6 4-16,10 0-2 16,4 4 0-16,0-5 2 15,6-1 0-15,17-2 3 16,4-5-1-16,2-1 1 16,-2-10 4-16,2-3 0 15,-3 0-3-15,-2-3 9 0,-1-18-10 16,-7-4-6-16,-3 4-5 15,-11-7-14-15,-2 7-21 16,0 8-85-16</inkml:trace>
  <inkml:trace contextRef="#ctx0" brushRef="#br0" timeOffset="67912.45">29146 15623 370 0,'0'0'17'15,"0"0"-16"-15,0 0 21 16,0 0-2-16,0 0-20 16,0 0-2-16,10 2-9 15,-10 20 11-15,-6 4 3 16,-1 1-2-16,7 0 0 15,0 4 3-15,0-10 0 16,0 2 1-16,11-4 0 16,2-4-2-16,1-3 9 15,-1-9-4-15,-1 1 11 16,1-4 6-16,1 0 3 16,3-7-11-16,-1-12 1 0,3-3-2 15,-3-6-8-15,-5 2-2 16,-2 4 2-16,-6 3-7 15,-3 7-1-15,0 3-6 16,0 9 5-16,0 0-4 16,0 0-2-16,0 0-11 15,0 21 0-15,0 11 17 16,-5 1-1-16,3 6 2 16,2-12 0-16,0 4 1 15,0-10 0-15,0-3 0 16,0 1-1-16,2-6 0 15,10-4 0-15,-2-6 0 16,1-3-38-16,-3-3-123 0</inkml:trace>
</inkml:ink>
</file>

<file path=ppt/ink/ink3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12-02T09:41:31.121"/>
    </inkml:context>
    <inkml:brush xml:id="br0">
      <inkml:brushProperty name="width" value="0.05292" units="cm"/>
      <inkml:brushProperty name="height" value="0.05292" units="cm"/>
      <inkml:brushProperty name="color" value="#FF0000"/>
    </inkml:brush>
  </inkml:definitions>
  <inkml:trace contextRef="#ctx0" brushRef="#br0">31299 9043 74 0,'0'0'44'0,"0"0"13"16,0 0-25-16,0 0 8 15,0 0-11-15,0 0-11 16,0 0 15-16,0 0 5 16,0 0-15-16,0 0 3 15,0 0-3-15,0-7-7 16,0 3 5-16,0-4 4 16,0 1-18-16,0 0-6 15,0 0 0-15,0-1 26 16,0 1-9-16,0 0-18 15,0 2 0-15,0-2 3 16,-7-1 6-16,2 0-9 0,-8-6-3 16,-5 0 3-1,-4 2-1-15,-12-2-5 0,5 4 5 16,-4-2-1-16,-5 2 2 16,-2 0-1-16,-5 0 1 15,3 2-2-15,5 0 1 16,2 5 0-16,2 0 0 15,2 3 0-15,0 0-3 16,-5 0 4-16,-4 0-1 16,-3 0-4-16,1 6 1 15,-4 3-1-15,-3 2 0 16,-1-2 3-16,2 5-2 0,-2-2 2 16,11-3 0-1,0 3-1-15,11 0 2 0,1-1-1 16,2-2 2-16,1 5-2 15,-5 0 0-15,-3 2 2 16,-1 3-1-16,0 1 0 16,-1-3 1-16,8 5-5 15,1 0-1-15,-2-1 1 16,2 1 3-16,2 0 1 16,-4-1 1-16,4 1-2 15,1 1 0-15,2 1 1 16,4-1-1-16,-2 4-2 15,1 1 3-15,-4 0 1 16,2 0 0-16,-2 4 0 16,3-1 0-16,3 1 0 0,-1 0 1 15,3 1-2-15,-1 1 1 16,3 7 0-16,-2-1-1 16,2 2 0-16,2 0-2 15,0-4 6-15,0 0-6 16,2 1 2-16,1 1 1 15,-1 0 0-15,-2-1-1 16,2 0 0-16,1 0 2 16,-3 0 0-16,2 1-1 15,5 0-2-15,-1-2 2 16,3 2 1-16,0-1-1 16,0-2-2-16,0 0 2 0,0-4 1 15,0 2-1-15,5-1 0 16,-5 0 2-16,3-1-3 15,3-2 1-15,-1 3 0 16,3 1 0-16,1-3 1 16,3 3-1-16,1-2 0 15,3 3 1-15,1-1-1 16,5 0 0-16,3 1 3 16,2-1-1-16,-2-2 2 15,-4 2-4-15,-2-5 2 16,-1 0-2-16,-1-6 0 15,1 1 0-15,4-2 1 16,3 0 3-16,-1 0-2 0,7 0 3 16,5 0-3-1,2 1 2-15,9 0-1 0,0-2-2 16,4 1 1-16,0-2-1 16,1 2 0-16,-2-4-1 15,0 3 1-15,-4-1-1 16,4-4 0-16,-3 2 1 15,1-3-1-15,2 0 4 16,-2-2-4-16,4-1 2 16,-3 2 2-16,5-4-4 15,-4 0 2-15,2-1 2 16,6-2-2-16,-2-5-2 0,4 2 2 16,5-3 1-1,4-2 4-15,-1 0-5 0,0 0-2 16,-15 0 4-16,-6 0-3 15,-5 0 6-15,-1-2-2 16,-4-6 0-16,1-2-3 16,4 0 0-16,-1-4 0 15,-3-2 1-15,-1-3-1 16,-4-1 3-16,-1 1 2 16,-3-6 2-16,0-1-5 15,2-5 6-15,2-12-5 16,4-3-4-16,-4-1 4 15,-2 1 2-15,0 0-3 16,-6 2-3-16,-1 3 8 0,-6 1-1 16,-7 0-8-16,3 1 11 15,-8 1-6-15,3 0 4 16,-5-2-9-16,2-2 3 16,-4-4-3-16,0-4 0 15,0-4 0-15,0-5 0 16,0 3 0-16,-2 0-4 15,0-2 3-15,0 0 1 16,0 2-1-16,0 4 0 16,0-1-3-16,0 6 4 15,0-2 0-15,-6 1-3 16,-2 2 3-16,0 4-5 16,-3 0 5-16,2 1-1 0,-5 5 4 15,1 0-6-15,-3 4 3 16,-1 0 0-16,-1 3 0 15,0 0-2-15,-2 3 2 16,0-2 0-16,-3-2 0 16,4-2 1-16,-4 1 0 15,-1-3-1-15,1 5-2 16,-1-1 2-16,2 2 1 16,-3 3-1-16,0 1-1 15,-2 7-1-15,6 0 0 16,1 1 2-16,-5-2-1 15,-2-1 1-15,0 0-1 0,0-1-2 16,8 4 3-16,1 2 0 16,-2-2-1-16,-2 0-1 15,-1 1 2-15,0 1-4 16,2 1 4-16,-4-1-18 16,-2 4-3-16,-6 1-13 15,-5 0-57-15,-5-9-96 16</inkml:trace>
</inkml:ink>
</file>

<file path=ppt/ink/ink3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19T03:43:45.107"/>
    </inkml:context>
    <inkml:brush xml:id="br0">
      <inkml:brushProperty name="width" value="0.05292" units="cm"/>
      <inkml:brushProperty name="height" value="0.05292" units="cm"/>
      <inkml:brushProperty name="color" value="#FF0000"/>
    </inkml:brush>
  </inkml:definitions>
  <inkml:trace contextRef="#ctx0" brushRef="#br0">16128 7362 624 0,'-44'-3'0'0,"44"3"99"0,0 0-99 0,0 0 130 0,0 0-130 0,44 3 125 16,-44-3-125-16,0 0 107 0,0 0-107 0,0 0 76 0,-44-3-76 0,44 3 51 0,44 3-51 0,-44-3 24 15,0 0-24-15,-44-3 0 0,88 6 0 0,-88-6-16 0,88 6 16 0,-44-3-25 0,0 0 25 0,-44-3-24 16,44 3 24-16,0 0-14 0,0 0 14 0,44-39-7 0,-3 41 7 0,-25-6-2 16,-16 4 2-16,19-2 0 0,-19 2 0 0,19-3 2 0,-61 0-2 0,61 1 0 0,22 4 0 0,-25-4-2 15,-16 2 2-15,20-1-1 0,-62-2 1 0,104 6-2 0,-62-3 2 0,-15-3-3 0,15 3 3 0,26 0-1 16,16 3 1-16,-10-3-2 0,-32 0 2 0,-9-3-2 0,51 6 2 0,-50-6-2 15,50 6 2-15,-3-2-3 0,-39-1 3 0,-2 0-3 0,45 2 3 0,-1 1-3 0,-42-3 3 0,50 3-4 16,-50-3 4-16,7 0-5 0,35 2 5 0,10 2-4 0,-52-4 4 0,10 0-4 0,33 2 4 0,-28-4-2 16,28 5 2-16,18-1-2 0,-61-2 2 0,17 0-5 0,-17 0 5 0,63 2-4 0,-63-2 4 0,108 5-4 15,-153-7 4-15,113 5-3 0,-68-3 3 0,113 6 1 0,-158-8-1 0,161 8 1 0,-116-6-1 16,28 2 3-16,17 0-3 0,29 5 2 0,-118-10-2 0,117 9 4 0,-26-2-4 0,-18 1 4 0,15-2-4 0,34 5 0 16,-78-8 0-16,29 6 2 0,17-5-2 0,33 8 4 0,-127-11-4 0,129 9 4 15,-33-5-4-15,-12 3 8 0,12-3-8 0,-10 3 8 0,-38-5-8 0,134 8 5 0,-134-8-5 0,89 6 4 16,-89-6-4-16,88 4 0 0,-88-4 0 0,90 4-4 0,-90-4 4 0,89 3-5 0,-89-3 5 0,43 0-4 15,7 2 4-15,-4-3-2 0,2 3 2 0,48-1 3 0,-145-3-3 0,198 6-1 0,-149-4 1 0,50 0 0 16,-50 0 0-16,153 4-2 0,-153-4 2 0,103 3-7 0,-103-3 7 0,105 4 0 16,-105-4 0-16,54 1-1 0,-2 3 1 0,2-3 2 0,-1 2-2 0,0-1 4 0,-53-2-4 0,161 9 2 15,-213-13-2-15,157 11 3 0,-51-3-3 0,1-1-1 0,-55-3 1 0,107 8-1 0,-53-5 1 0,55 6 1 16,-164-13-1-16,164 12 1 0,-56-4-1 0,59 6 4 0,-112-10-4 0,110 7 6 16,-110-7-6-16,113 9 1 0,-113-9-1 0,112 9 1 0,-168-13-1 0,172 12 0 0,-63-5 0 0,6 0-4 15,-2 2 4-15,3-2 0 0,-4 1 0 0,6-3-1 0,-62-1 1 0,119 5-2 0,-62 0 2 0,4-5 1 16,-4 4-1-16,63 0-1 0,-120-4 1 0,62-1 0 0,-3 5 0 0,63-1-2 0,-122-3 2 0,64-1 0 15,-64 1 0-15,128 4-1 0,-128-4 1 0,126 7-1 0,-65-4 1 0,7-2-1 16,-7 4 1-16,66 4 1 0,-127-9-1 0,130 9-2 0,-130-9 2 0,70 6 0 0,-9-1 0 0,72 9-1 16,-133-14 1-16,68 7-2 0,-5-2 2 0,68 8-1 0,-131-13 1 0,65 8 0 0,1-2 0 0,0 1-1 15,1 0 1-15,63 6-2 0,-196-18 2 0,196 19-3 0,-66-8 3 0,66 9-3 0,-195-20 3 0,262 27 0 16,-197-22 0-16,131 17-1 0,-131-17 1 0,133 16 1 0,-133-16-1 0,66 9 0 16,0-2 0-16,1 2-1 0,-67-9 1 0,198 23 1 0,-198-23-1 0,132 17 1 0,-132-17-1 0,61 10 1 15,10-4-1-15,61 8 2 0,-203-19-2 0,273 24 3 0,-202-19-3 0,132 13 1 0,-132-13-1 0,60 2 1 16,12 5-1-16,60 3 0 0,-132-10 0 0,133 7-1 0,-205-14 1 0,277 18 0 0,-205-11 0 0,61-4 1 15,13 11-1-15,-13-10 1 0,12 10-1 0,-12-12 5 0,-61 5-5 0,134 3 0 0,-134-3 0 16,132 4 2-16,-57 3-2 0,-19-8-2 0,-56 1 2 0,128 6-3 0,-51 0 3 0,-25-6 2 0,23 7-2 0,-25-7 1 16,26 9-1-16,49-2 2 0,-125-7-2 0,123 6 3 0,-123-6-3 0,122 7-6 15,-122-7 6-15,40-2-4 0,38 10 4 0,-38-11 0 0,40 12 0 0,-42-13 0 0,42 12 0 0,-43-10 10 16,43 11-10-16,-44-13 14 0,-36 4-14 0,110 4 11 0,-29 5-11 0,24-4 13 0,-184-13-13 0,181 14 13 16,-20 2-13-16,15-3 11 0,-97-5-11 0,93 7 12 0,-175-16-12 0,174 16 14 15,-92-7-14-15,171 14 11 0,-171-14-11 0,82 8 9 0,-163-16-9 0,161 16 8 0,2 1-8 0,-89-11 6 16,90 11-6-16,-97-11 7 0,14 2-7 0,68 8 6 0,15 1-6 0,-22-3 6 0,-61-6-6 0,-24-3 6 15,108 13-6-15,-115-14 5 0,114 13-5 0,-33-5 3 0,-133-13-3 0,126 13 2 16,43 5-2-16,-44-6-2 0,-42-3 2 0,-50-6-7 0,50 6 7 0,116 14-19 0,-116-14 19 0,30 6-63 16,-112-16 63-16,186 26-225 0,-188-26 225 0,99 14-974 0,70 5 974 0</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3T03:47:33.283"/>
    </inkml:context>
    <inkml:brush xml:id="br0">
      <inkml:brushProperty name="width" value="0.05292" units="cm"/>
      <inkml:brushProperty name="height" value="0.05292" units="cm"/>
      <inkml:brushProperty name="color" value="#FF0000"/>
    </inkml:brush>
  </inkml:definitions>
  <inkml:trace contextRef="#ctx0" brushRef="#br0">6747 6868 415 0,'0'0'122'0,"0"0"-15"0,0 0-41 0,0 0-23 16,0 0-26-16,0 0-21 0,0 0-15 0,0 0 1 15,0 0 5-15,0 0 11 0,0 0 7 0,0 0 1 16,-45 29-3-16,33-23-2 0,1 1-1 0,-2 0-2 16,3 0 0-16,0 2 0 0,2-2-2 0,-1 2 3 15,1-1-1-15,5 0-2 0,-2 1 2 0,3-4-3 16,0 4 1-16,-2-1-1 0,2 0 1 16,0 0-5-16,1 0-3 0,1 1-1 0,-3 1 2 15,-1 2 6-15,3 1 4 0,-1 1 3 0,0 1 3 16,-3 2-1-16,2 1 11 0,0 3-1 15,-3 4-5-15,2-2-2 0,-2 5-14 0,2 0 5 16,-3 2-2-16,2 3 2 0,-1 0 3 0,3 1-2 16,-3 1 2-16,4 0-4 0,0 1 1 15,-2-1 0-15,3 2 1 0,1-1 5 0,-1-1-3 16,1 0 4-16,0-1 2 0,0-3-6 0,2 0 1 16,2-1-1-16,-1 1-1 0,-2-1 3 0,0 2 3 15,2 1 0-15,0 1 2 0,-2-1 0 0,0 2 1 16,-1 1 2-16,1 0-5 0,-1-1 3 15,-1 4 0-15,2-3-3 0,-1 3 5 0,0-2 0 16,0 1-3-16,0-1 2 0,0 1-7 0,0-5 0 16,0 1 2-16,0-1-1 0,0-1 1 0,0 0-1 15,0 1-1-15,0-1-1 0,0 0 1 0,1 0 1 16,-2 0-2-16,2-1 0 0,0 0-1 16,-1 2 3-16,3-1 4 0,-3 0 7 0,0 2 1 15,0-2 0-15,0-2 2 0,0 3-7 0,-5-2 2 16,4-2 1-16,-2 1-2 0,-2-3 2 0,3 2 2 15,-1-3-6-15,-2 3 0 0,3-3 0 16,-4 2 1-16,1 1 5 0,0 1 1 0,1 1 1 16,-1 1-5-16,0 0-3 0,2-1-1 0,-4-2-3 15,5 0 3-15,0-3 2 0,0 0-3 16,2-3 3-16,0-1-2 0,0-3-4 0,0-1 3 16,3-1 1-16,-1-3 1 0,0 0 1 0,4-2 1 15,-3-1-2-15,-2-1 1 0,1-1 2 0,3 0 0 16,-3 0 1-16,-1 0 2 0,2 0-1 15,0 0-4-15,-2 0 0 0,0 0-2 0,0 0-3 16,-1 1 1-16,0-1-2 0,0 0-1 0,0 2-2 16,0-3 0-16,1 3-1 0,2-2 2 0,0 2 3 15,-1-1-4-15,0 1 4 0,0 0-1 0,3 0-1 16,-3 0 2-16,1-3-2 0,1 0-2 0,-1-2 2 16,-2-2-2-16,1 0 0 0,1 0 1 15,0-2 1-15,-2 1 4 0,0-1-1 0,-1-1 0 16,0 0 3-16,1 1-6 0,0 0 3 0,0 1-3 15,-1 0-5-15,2-1 3 0,0 0-2 16,-2 0-1-16,0 1 6 0,1-1-5 0,-1 0 0 16,0 1 3-16,1-1-5 0,-1 0 4 0,0 0 0 15,1-1-1-15,-1 0 2 0,0 0 0 0,0 0 4 16,0-1 6-16,0 0 5 0,0 0 14 16,0 0 7-16,0 0 6 0,0 0 6 0,0 0-2 15,0 0-5-15,0 0-6 0,0 0-11 0,0 0-9 16,1 0-9-16,-1 0-11 0,1 0-6 15,1 0-5-15,1 0-6 0,0 1 6 0,5 2 4 16,-1-2 6-16,3 2 6 0,4-2 1 0,-2 1 0 16,2 1-1-16,2-2 0 0,4 1 3 15,-2-1 1-15,3 0 2 0,0-1 1 0,-1 2 0 16,1-2-1-16,1 0 3 0,-2 0-2 0,3 0-1 16,3 0 1-16,-2 0-7 0,4 0 1 0,1 1-1 15,1 1-7-15,0-1 5 0,1 2-3 0,-1 0-1 16,0-1 3-16,1 2-2 0,0-2 1 0,1 2 2 15,-1-2-2-15,-1 1 0 0,2-1-1 0,4-1 2 16,-2 2 0-16,3-1-1 0,-1 1 2 16,3-2-3-16,1 1 0 0,-1-1 3 0,-2 0-2 15,0 1 1-15,3-2 2 0,1 1-3 0,-1-1 1 16,1 0 0-16,0 0-2 0,-1 0 2 16,2 0 3-16,0 0-3 0,3 0 1 0,-1 0 1 15,-1 0-1-15,4-1 0 0,-2-1-1 0,3 1 0 16,1 0 0-16,1 0 0 0,0-1 1 0,0-1-2 15,-3 2-2-15,1-1-1 0,1-1 1 16,-1 1 1-16,2-1 2 0,1 1 0 0,1-2-2 16,1 2 0-16,0 1-2 0,-1-2 0 0,0 2 3 15,1 0-1-15,1-1-2 0,-2 1 3 0,1-1-3 16,3 1-2-16,-2 1 1 0,-3-1-1 0,6 1-1 16,-2 0 1-16,2 0 2 0,-1 0 1 15,4 0-1-15,0 0 4 0,0 0-2 0,0 0 2 16,3 0 1-16,0 0 0 0,-1 0-1 0,4 0 2 15,-3 2 0-15,-1 0-2 0,2-1 3 0,-3 0-3 16,-2 0 0-16,1-1 2 0,1 1-2 16,0 0 4-16,4 2 0 0,1 0-2 0,-1-2-1 15,1 2 1-15,-3-1-1 0,2 1-2 0,0 0 2 16,0 0-2-16,-2 1-2 0,2 0 3 0,-2 1 0 16,1-1-3-16,1 1 0 0,0-1 1 15,-1 2-2-15,2-1 1 0,-2 0 3 0,3-1-2 16,-2 0 2-16,-1-2 2 0,3 2-1 0,-3-2 0 15,4 0 0-15,-1 1-3 0,2-1 3 16,0 1-1-16,1-1 0 0,-2 0 0 0,2 1-2 16,-3-1 0-16,2 0-2 0,1 1 2 0,-2 0-2 15,6-2 0-15,-2 3 3 0,0 0 0 0,-1-1 1 16,1 1-1-16,0 0-1 0,0-1-1 16,-1 1 1-16,-1-1 2 0,1 0 3 0,-2-1 2 0,-2 1 1 15,-1-1 0-15,0-1-3 0,-1 2 4 16,-4-3-2-16,-4 2 2 0,-1-1 4 0,0 0 0 15,0 1 0-15,-4 0-2 0,2 0-4 0,2 1-5 16,-2-1 0-16,4 0-1 0,0 2-1 0,-2-1 1 16,1 1 1-16,-2-1-4 0,2 0 4 15,-2 1-1-15,2-1 0 0,-5-1 1 0,1 1-3 16,-2-2 3-16,-2 2 1 0,1-3-1 0,-2 0 1 16,-2 2 2-16,1-2-2 0,-4 0 3 15,-3 0 1-15,-3 0 0 0,-4 0 1 0,-2 0 3 16,-2 0 2-16,-6 0 2 0,-2-2 2 0,-2-1 2 15,-3 1-1-15,-3 0-3 0,1 0-6 0,0 0-4 16,0 1-4-16,-2 1-7 0,5 0 0 16,-3 0-12-16,5 0-2 0,-1 0-3 0,2 3-4 15,1-3-1-15,-1 2-4 0,2 0-1 0,0-1 2 16,4-1 1-16,-3 1 4 0,4 1 5 0,2-1 4 16,-3-1 8-16,3 0 4 0,-2 0 4 15,-3 0 5-15,-3 0 2 0,-1 0 5 0,-2 0 3 16,-3-3 1-16,3 0 4 0,-5-2 4 0,4 1 3 15,-6-2 10-15,0 0 8 0,0 1 3 0,-2 0 6 16,0 0-1-16,-2-1-4 0,-2 0-2 0,1 0-7 16,-3 0-2-16,3 0-2 0,-3 0-4 15,-2 1 2-15,0 0-4 0,0 0-5 0,2 1-2 16,-3 0-7-16,0 0-5 0,0-2 1 0,0 2-1 16,0-2 4-16,0-1 3 0,0 0-4 0,-3-1 4 15,1 0 0-15,2-5-2 0,0 0 6 16,-1 0-3-16,0-5 4 0,1-1 1 0,-1-1-4 15,1 0 2-15,-1-3-3 0,1-4 1 0,0 1 3 16,0-4-5-16,0-2 4 0,0-3-4 16,0-2-4-16,-1 0 1 0,-2-2-5 0,1 0-3 15,1-3 2-15,-1-1 0 0,0 1 0 0,-3-3 0 16,2 2-2-16,1-3-1 0,-1-3-4 0,2 1 0 16,1-3-1-16,0 0 0 0,0-1 2 0,4-3-1 15,1-4 3-15,1 0-3 0,-1-1 3 16,3-1-2-16,1-2-4 0,2-2 1 0,-1 3-1 15,0-2 2-15,2 1 3 0,-2 2 2 0,-1-3-1 16,2 0 1-16,-2-1-1 0,0 2 0 0,0 1 0 16,-3 1 1-16,1 1-4 0,-1 1 0 0,-2 2 1 15,-1 2-3-15,1 2 1 0,-2 2 0 16,-1 2-3-16,0 0 3 0,1 3-2 0,2-3-1 16,-2 6 3-16,0 0-2 0,0 3-3 0,2 2 1 15,-2 1-1-15,0 1 3 0,-2 2 2 16,2 7 2-16,-2 1 2 0,0 2-6 0,0 3 4 15,0-1-2-15,0 4-2 0,-2 1 5 0,-1 3-4 16,-2 0-2-16,3 4 1 0,0 1-4 0,-3-1 3 16,3 3 0-16,0 1-1 0,0 1 0 15,-2 0-4-15,3 1-3 0,-2 1-2 0,3 0-2 16,-2 1-2-16,1 1-6 0,0 1-3 0,1-2-6 16,-3 2-3-16,2 0-2 0,0 0 0 15,0 0 0-15,-1 0 5 0,-3 0 5 0,1 0 5 16,-3 0 7-16,1 0 1 0,-2 0 6 0,-2 0 3 15,-3 0 1-15,-2 0 8 0,-4 0 1 0,-1 0 2 16,-2 0 1-16,-3-1-2 0,-4 0-1 0,-2-1 2 16,-4-1 0-16,-2 1 3 0,-8-1 1 15,1-1-1-15,-7 1-3 0,-1-1-2 0,-5 1 0 16,-2-1-4-16,-3 0 5 0,-3 1-3 0,-8 1 0 16,-4-2 2-16,-8 2-5 0,-3 0 4 0,-3 1-3 15,-1-1-2-15,-3 2 1 0,-3 0-7 0,-1 0 1 16,-3 2-2-16,-2-2-1 0,0 0 4 15,-4 0-3-15,3 0 1 0,-4 0 2 0,2-2-2 16,-1 2 2-16,-2-1 1 0,-2 1 0 0,-1 0 4 16,1-1 4-16,-4 0 3 0,-1 1 3 0,-3-1-2 15,-3 0 0-15,0 1 0 0,-4-2 2 16,-1 2-4-16,-5-1-2 0,-2 0 1 0,-2-2-2 16,-4 1 2-16,0 0 3 0,-2-2-3 0,-4 2-2 15,1-3 2-15,-2 0-2 0,-3-2-1 16,1 0-1-16,-1 0-1 0,-3-3 1 0,1 2-1 15,-1-1 2-15,0-2-2 0,0-1 1 0,-2-1 0 16,0 0 0-16,4 0 4 0,0 0 0 0,6 3 2 16,-1-2 3-16,4 1 0 0,5-1 1 0,-1 3 2 15,4 0-2-15,-2 0 1 0,4 2-1 16,3 1-3-16,2 3-4 0,0 1-5 0,3 2-6 16,-2 0-9-16,3 5-21 0,1 2-64 15,1 2-146-15,31-3-201 0,31 1-932 0</inkml:trace>
  <inkml:trace contextRef="#ctx0" brushRef="#br0" timeOffset="11976.0187">16296 7001 0 0,'0'0'22'0,"0"0"-6"0,0 0-8 16,0 0-7-16,0 0-5 0,0 0-1 16,0 0-1-16,0 0 0 0,0 0 1 0,0 0-2 15,0 0 2-15,0 0 6 0,10-40 1 0,-5 38 5 16,-4 0 4-16,1-1 3 0,0 1 11 15,-2-1 6-15,2 0 5 0,1 1 7 0,-2 1-1 16,1-1 0-16,-1 1-5 0,-1 0-5 0,1 1-7 16,-1 0-4-16,0 0-5 0,0 0-3 15,0 0-3-15,0 0-7 0,0 0-2 0,0 0-8 16,0 0-3-16,0 1-3 0,0 2 0 0,0-1 3 16,0 2 3-16,0 1 2 0,0 2 3 0,0 2-2 15,0 0 5-15,0 2 3 0,0 1 0 16,0 0 7-16,-1 3-3 0,-1 0 2 0,0 1 1 15,-3 2-1-15,1 0 3 0,-3 0 0 0,-2 3 0 16,0 0 0-16,-1 0-1 0,-2 3 0 16,2-3-2-16,-3 3-2 0,1-3 0 0,-1 2-1 0,2 1 0 15,1-2-2-15,3 3 0 0,-1-3-1 16,0 2-2-16,4-1 1 0,-1 1-1 0,3-1-1 16,0 1 0-16,1 2 0 0,-2-1 0 0,2 2 0 15,1 1-2-15,0 0 1 0,0 0 0 16,0-2 1-16,0-1 2 0,0 1-5 0,0 0 2 15,0 0 2-15,0 1-2 0,0 0 4 0,-1 1-4 16,-1 1 0-16,-2 0 1 0,-1-1 5 0,1 4-1 16,-2-4 0-16,3 1-3 0,-2-1-5 0,3 2 2 15,2-1 1-15,0 0 0 0,0 0 4 16,0 1-3-16,0 0 1 0,5 3-2 0,-1 1 0 16,2-1-2-16,-1 0 1 0,2-1-1 0,-2 0 0 15,3-1 5-15,-2 0 1 0,-1 1 2 16,3 0-1-16,-1 2-1 0,-2-2 0 0,2 0-1 15,-3 0 2-15,4 0 0 0,0 0 1 0,-4-1-1 16,2 0-1-16,-2 0-1 0,2 0-1 0,-3 1 0 16,5-1-2-16,-5 1 0 0,2 2-2 15,-2-1 2-15,-1 3 0 0,0-2-2 0,2-1 2 16,-3 0-2-16,-1 0 0 0,0 1-2 0,0-4 0 16,0 4 3-16,-2-1 1 0,-2 2 0 15,3-1 0-15,0-2-2 0,1 0-1 0,0 2 1 0,0-3 1 16,-1 0 2-16,0-2 4 0,0 1-3 15,0 0 2-15,-2 0-3 0,1-2-2 0,2 1 2 16,-1-1 0-16,0 3 1 0,0-5 0 0,0-2 1 16,0-2 0-16,-3-3 1 0,2-1-1 0,1-2-2 15,-1-2 2-15,1-3 0 0,-1-1 3 0,0-2 3 16,0-2 1-16,2 2 2 0,-2-3 1 16,1 0-1-16,-3 3 0 0,3-1 2 0,-1 1 0 15,2-1 1-15,-2 1 2 0,0-1-1 0,-1 3-2 16,0 0-2-16,2-1-4 0,1 1-3 15,0-2 1-15,0 1 0 0,0 0-1 0,0-2 1 16,0 0 0-16,0 0-2 0,0-1 0 0,0-1-4 16,0-2 1-16,0-1 1 0,0 0-1 15,0 1 3-15,0-2 2 0,0 0-2 0,-1 0 3 16,0-1 2-16,-1 1 4 0,-2 1 6 0,2-1-5 16,-1 1-1-16,-4 0-10 0,-1 2-15 0,-2 0-10 15,0 1-14-15,1-1-7 0,1 1 1 16,-1 0 5-16,2-1 7 0,-1 0 12 0,4-2 10 0,-2 0 6 15,4 1 8-15,2-3 4 0,-1 1 4 16,1-1 8-16,0 0 11 0,0 0 3 0,0 1 7 16,0-1-2-16,0 0-10 0,0 0-7 0,0 0-9 15,0 0-6-15,0 0-7 0,0 0-3 16,0 0-3-16,0 0-2 0,0 0 3 0,1 0-3 16,-1 0 2-16,0 0 2 0,0 0 3 0,1 0 7 15,0 0 8-15,3 0 11 0,-3 0 7 0,0 0 6 16,-1 0-3-16,1 0-4 0,1 0-8 0,-2 0-7 15,1 0-2-15,0 0-7 0,3 0-3 16,-1 0-5-16,-1 0-7 0,5 0 0 0,0 0-1 16,0 0 0-16,3 0 6 0,2 0-4 0,2 0 3 15,-1 0 2-15,3 0-4 0,-2 0 2 16,5 1-1-16,0-1 0 0,2 0 3 0,2 0-1 16,0 0 1-16,4 0-2 0,3 0 1 0,-1-1 1 15,2-1-4-15,1-1 5 0,5 0-3 0,-2-1-2 16,3 0 1-16,1 0-3 0,0 0-4 15,1 0 2-15,3-1 1 0,1 1-1 0,-2 1 2 16,6-2-1-16,-2 1-2 0,2-1 0 0,0 1 1 16,3 0-4-16,1 1 0 0,3-1 0 0,2 0-5 15,1 1 2-15,0-1 3 0,0 0-1 0,3 0 3 16,0 1 3-16,0-1 1 0,2 2 3 16,2-2 1-16,-1 0 2 0,1 1 1 0,2 1 1 15,1-2 6-15,0 2-5 0,0-1 2 0,2 1-2 16,-2 0-5-16,0-1 3 0,0 2-3 0,2 0-1 15,-1-1 5-15,2 2-4 0,1-1 4 16,0 1-1-16,2 0-4 0,1 0 1 0,-2 0-5 16,2 0 2-16,1 0 2 0,1 0 0 0,-1 0 3 15,3 0-2-15,-1 1-2 0,1 2 3 0,1 0-1 16,-3-2-1-16,3 1 6 0,0 0-4 16,-1 1 0-16,1 0 5 0,0 0-3 0,-1-1 6 15,2 1 1-15,1 0 2 0,1-1-1 0,-5 2-2 16,2-3-1-16,1 3-2 0,-3-1 3 15,1 1 1-15,-1-1 1 0,2 1 0 0,-3-1-2 16,0 1-3-16,1-1-2 0,-4 2 0 0,1-2-5 16,0 1 2-16,-2 0 3 0,-1 1 1 15,0 0 3-15,2-1 0 0,0 0-3 0,-2 1 0 0,-1 2 1 16,0-2-3-16,-2 1 3 0,2-2-2 0,-4 1-1 16,2 1 3-16,-1 0-1 0,-3-1 0 15,5 1-1-15,-2-1-1 0,-3 3 2 0,4-2-2 16,-5 1-3-16,5-1 0 0,-6 1-2 0,3-1 1 15,-1 1 0-15,-3-2 1 0,4 1 1 0,-2-1 1 16,-1-1-1-16,3 1-1 0,-3-1 1 16,-1-2-2-16,1 1 2 0,3-1 0 0,-1 1 1 15,-3-1 1-15,3 2 2 0,0-3 2 16,-1 1 1-16,4 0-1 0,0 0-1 0,-1 0-1 16,3 0-1-16,0 1-3 0,-1-2 4 0,1 2-2 15,1-2 2-15,-1-1 2 0,2 0-2 0,-1 2 2 16,2-4-3-16,0 2-2 0,-2 0 0 0,0 0-2 15,0 0 2-15,-1 0-1 0,-2 0 1 16,-2 0 0-16,2 0 0 0,-1 0 1 0,-1 0-1 16,-2 0 1-16,0 0 1 0,-3 0-1 0,-1 0 3 15,-3 0-4-15,-3 0 2 0,-2 0-1 0,-2 0 0 16,-2 0 6-16,0-1 2 0,-2-1 1 0,2 2 0 16,-1-1-6-16,1 1-4 0,3-1-3 0,-2 1-6 15,0-2 3-15,-1 2-2 0,-1-1 2 16,-1 0 1-16,0 0 1 0,-1 0 1 0,-1-2 2 15,-3 1 2-15,-1 0 1 0,-2-1 4 16,-3 0 0-16,-2-1 3 0,-4 2 3 0,-3-3-1 0,-3 0 6 16,1 0 0-16,-4 0 4 0,0 1 2 15,-3-2 0-15,2 2 2 0,-6-1-5 0,3-1-2 16,-3 2-3-16,-2-2-4 0,2 2-5 0,-1 1-6 16,0-1-5-16,2 2-12 0,1 0-6 15,0 1-7-15,1 1-5 0,1-1-1 16,0 1 1-16,-2 0 2 0,1 0 5 0,2 0 10 0,-5 0 7 15,1 0 8-15,-3 0 6 0,0 0 7 16,-2 0 1-16,-3 0 8 0,3 0 9 0,-7-1 5 16,2-2 19-16,-1 2 8 0,-2 0 10 0,-1 0 13 15,1-1 3-15,-1 2 8 0,0 0-2 0,0 0-3 16,0-1-2-16,0 1-7 0,0 0-9 0,0 0-10 16,0-2-18-16,0 2-15 0,0 0-12 15,0 0-14-15,0 0-6 0,0 0-5 0,0 0-4 16,0 0-3-16,0 0-4 0,0 0-2 0,0 0 0 15,0 0-2-15,0 0 10 0,0 0 6 0,0 0 3 16,0 0 10-16,0 0 0 0,1-1 3 0,-1 1 7 16,0 0 2-16,0 0 8 0,0 0 4 15,0 0 3-15,0-1 1 0,0-1-4 0,2-1-5 16,-2 0-4-16,1-2-6 0,-1 2 0 0,0 0-4 16,1-1-1-16,-1 0 0 0,0 1 1 0,0-1 4 15,0 1-3-15,0-2 1 0,0 2-5 16,0-1-6-16,0 1-2 0,0 0-2 0,0 0 1 15,0 1 0-15,0 0 2 0,0 1 0 0,0 1 0 16,0 0 2-16,0-1 1 0,0 1-1 16,0 0 2-16,0 0 0 0,0-2-1 0,0 2 5 15,0 0-4-15,0 0-2 0,0 0-1 0,0 0-3 16,0 0 1-16,0 0-2 0,0 0 3 16,0 0-1-16,0 0 0 0,0 0 2 0,0 0-1 15,0 0-1-15,0 0-2 0,0 0-2 0,0 0-5 16,0 0 4-16,0 0-1 0,1 0 2 0,-1 0 5 15,2 0-3-15,-1 0 0 0,-1 0 6 0,0 0-4 16,0 0-1-16,0 0 6 0,1 0-2 0,-1 0 1 16,0 0 6-16,0 0-6 0,0 0-2 0,0 0-1 15,0 0-3-15,0 0 3 0,0 0 0 16,0 0 2-16,0 0 0 0,0 0-1 0,0 0 1 16,0 0-2-16,0 0 0 0,0 0 1 0,0 0 0 15,0 0 3-15,0 0 4 0,0 0-1 16,0 0 1-16,0 0 2 0,1 0 3 0,-1-1 1 15,2 1 5-15,-1-1 2 0,0-2-6 0,4-2-3 16,-3 0-6-16,4-1-7 0,-1-2-5 0,0 1 2 16,0-2-1-16,2 1 2 0,-1-4 2 15,0 0 0-15,2 0 0 0,0 0 2 0,1-2-2 16,-2-1 1-16,0 1 0 0,1-1-4 0,-1 2 3 16,0-2 0-16,1 0 0 0,-2-1 2 15,1 0 0-15,0-1-3 0,-1 0 0 0,0-1 0 16,2 1-2-16,-1-3 4 0,1-1 0 0,-1 0 2 15,1 0 1-15,0 1-2 0,0-1 1 0,-1 1-5 16,1-1 2-16,-1 0 1 0,1 1-2 16,-2-2 6-16,2 2-2 0,-3-3 0 0,2 1-1 15,0 0-1-15,-2-1 0 0,3 0 0 0,-1-1 3 16,-1-1 1-16,1 1 3 0,-1 0-4 0,0-2-1 16,2 2-5-16,-3-2-2 0,0 2 6 0,0-1-1 15,-1 0 3-15,-1-1 3 0,3 0-6 16,-2 1 0-16,0-5-1 0,1 2-2 0,-3-2 1 15,3-2 2-15,-2-1-1 0,3 0 4 0,-1 1 1 16,-3 0-2-16,3-3 3 0,-2 1-3 0,-1-3-2 16,1 0 0-16,-2-1-2 0,-1 0 3 15,0-2 1-15,0 0 1 0,0 0 0 0,-4-2 1 16,1 2-1-16,-1-1 0 0,-1 1-1 0,1 0-2 16,-1-2-2-16,2 3 1 0,-1 1 2 0,1 3 0 15,1 1 0-15,-1 4 0 0,1 0-2 16,0 3 0-16,1-2 0 0,0 1 1 0,1 2 0 15,0 0-2-15,0-1 0 0,0 0-2 0,0 1-2 16,-1-2 5-16,1 1-4 0,0-1 1 0,-1 0 3 16,-1 2-3-16,1-2 2 0,0 0 1 15,-2 3-2-15,2-1 2 0,0-1 0 0,1-1 1 16,0 2 0-16,0 0 0 0,0 1 0 0,0 0-1 16,0 2 0-16,0 4 1 0,0 1 0 0,0 1 0 15,1 2 0-15,3 0-2 0,-3 1 2 16,0 0-1-16,-1 0-1 0,0 3 0 0,2-1-3 15,-2 4 0-15,0-2 1 0,0 2 1 0,0 0 1 16,0 0-1-16,0 0-1 0,-2-1-2 0,0 0-3 16,-2 3-1-16,3-2-1 0,-3-1 2 0,2 4 3 15,-1-2 0-15,1 2 5 0,-1-1 3 16,-1 0-1-16,2 0 0 0,1 0 0 0,-2-1-1 16,-1 0 2-16,2 0 0 0,0-2 2 0,-1 0-3 15,0 1 3-15,1 0 0 0,0 1-1 16,-1 0 2-16,2 0-4 0,-1 1 1 0,1 0 1 15,0 0-1-15,1 1 1 0,-2 2-1 0,0-1-1 16,1 1-2-16,0 2-2 0,-2-2-3 0,2 2-4 16,0 0-7-16,1 0-4 0,-3 0-3 15,2-2-3-15,-1 2 3 0,-2 1-4 0,3-2 0 16,-3 1 6-16,0 1-2 0,0-1 7 0,0 0 5 16,-1-2 2-16,-3 1 4 0,2 1 2 0,-3-1-1 15,-2-1-1-15,-2-1-2 0,-1 3 3 16,-4-3 1-16,-3 0 3 0,-1 1 0 0,-7-3-2 15,2 2 0-15,-5-1 2 0,-1-1-2 0,-6 2 2 16,-2-1 3-16,-6-1-4 0,-1 2 1 0,-5-2-1 16,-3 2-2-16,-3-2-2 0,1 2-3 0,-3 0 0 15,-3 0 0-15,1-3 2 0,-5 3 2 0,1 0 2 16,-3 1-1-16,-2-1 0 0,-2 1 2 16,-1 0 0-16,-2 0-2 0,2 0 0 0,-6 1 1 15,1-2 1-15,-2 2 1 0,-2-1 0 0,-2 1-1 16,-3 1 1-16,-2-1-1 0,-3 2-1 15,0 0 0-15,-1-2 0 0,-1 2-3 0,-4-1 0 16,-3 1-3-16,-1 0-5 0,0 0-1 0,-1 0-2 16,-3 0-1-16,1 1 1 0,0 2-2 15,-5-2 3-15,1 2 0 0,-1 0 1 0,0 0 2 16,1 1 1-16,0-1 2 0,3 1 0 0,-3-1 1 16,-2 1-1-16,-1 0 2 0,2-1 1 0,-1 3 1 15,1-1-3-15,-1-1 2 0,-2 2 1 16,2-2 1-16,-4 0 4 0,4 0 0 0,-1-1-5 15,1 2 1-15,-3 0 0 0,2 1-1 0,0-1 7 16,-5-1-3-16,4 1 1 0,-3 0 1 0,2-1 0 16,-1 1 0-16,1 1 0 0,1-1-2 0,1-2 0 15,5 1-2-15,-2-1 0 0,4 1 2 0,-4 0 1 16,4-2 1-16,-1 1 0 0,3-2 0 16,-1 2 3-16,3-2 1 0,1-1 2 0,-1 1 3 15,0-1 0-15,0 1 2 0,0-1 0 0,-1 1 8 16,3 0 2-16,-2 1 1 0,0-1-2 0,0 1-3 15,0 0-1-15,2 2-2 0,-1-2-2 16,0 1-3-16,1-1-3 0,1 1-1 0,-2 2-3 16,3 0-5-16,1 0-4 0,1 1-8 0,4 0-4 15,0 1-7-15,2 0-8 0,1 0-21 16,2-1-54-16,1 1-89 0,4 2-100 0,20-4-150 16,20-1-327-16</inkml:trace>
  <inkml:trace contextRef="#ctx0" brushRef="#br0" timeOffset="19206.1958">27753 7058 0 0,'0'0'0'16,"0"0"0"-16,0 0 0 0,0 0 13 0,0 0 10 15,0 0 1-15,0 0 0 0,0 0 0 16,0 0 1-16,0 0 2 0,0 0-6 0,0 0 0 16,-5-6-2-16,5 5-3 0,0 1 4 0,0 0-1 15,1 0-3-15,-1 0-1 0,0 0-2 16,0 0-2-16,0 0 0 0,0 0-2 0,0 0-4 15,0 0-2-15,0 0-4 0,0 0-2 0,0 0-2 16,0 0-4-16,0 0 2 0,0 0 1 0,0 1 3 16,-1 0 7-16,-2 2 4 0,1-1 7 15,-2 3 5-15,1-1 0 0,-3 3 0 0,3-1 1 16,-4 0-4-16,1 4 2 0,0 0-3 0,-4 1-8 16,2 0-1-16,1 2-5 0,-1 0 0 0,0 3 4 15,0-1-4-15,2 1-1 0,1 0-1 0,-1 0-3 16,0 3 3-16,-1-1 1 0,4 1 1 0,-4 1 2 15,2 0 0-15,-1 2-2 0,3-2-1 16,-4 2 1-16,4 0 0 0,-4-1 4 0,1 4 7 16,0-1 1-16,-2 2-1 0,2-1-1 0,0 2-7 15,-3-1-3-15,3-1 4 0,1 1 2 0,-1-1-1 16,1 0 3-16,0 0-3 0,0 0-1 16,2 4 2-16,1-2-1 0,-1 1 1 0,1 0-1 15,2 2 0-15,-1 0 2 0,-1 0 1 0,2 2 2 16,-1-2-1-16,1 1-2 0,-1 0-2 15,0-1-1-15,-1 1 1 0,1 0 1 0,0-1 0 16,0 2 0-16,-1-1 0 0,-2 1 3 0,1 1 1 16,1 1 2-16,-4-3 1 0,3-1-4 15,-1 2 3-15,-1-1-2 0,1-1 1 0,0 2 3 16,0-1-1-16,-1 1 6 0,1 1 3 0,0-1 2 16,2 1-2-16,-1-2-4 0,2 1-6 0,0 0-4 15,-1-2-1-15,1 2 3 0,0-3-3 16,-2 2 1-16,1-2-1 0,1 0-4 0,0 1 1 0,-2-1-3 15,-1 2-2-15,2-1 1 0,-3 0 1 16,1-2-1-16,-1 0 4 0,-1-1-2 0,1-2-4 16,0 1 3-16,0 0-4 0,0-2 3 0,0-1 3 15,-1-1-2-15,3-1 2 0,-2 2-2 0,3-1-1 16,-1-2 0-16,2-2 0 0,-2-1 2 16,1-1 2-16,1 1-1 0,-1-2 0 0,2 3 2 15,-1-3-2-15,1 3 0 0,0-2 1 0,0 0-1 16,0 1 1-16,0-2 1 0,0 1-1 15,0 1-1-15,0-3-3 0,0 3-2 0,0-1 4 16,0 0-2-16,0-3 0 0,0 3 1 0,0-3 1 16,0 0-2-16,0 1 0 0,0-2-1 0,0 2 0 15,0-1-1-15,0-2 3 0,1 1-5 16,2-1 1-16,-3-1 1 0,2 0-2 0,1-1 1 16,-1 1 0-16,1 0 0 0,-1-1 0 0,1 0 0 15,0 1 1-15,-2-3 1 0,3-1 0 16,-1 0 3-16,-2 0 0 0,2-2 2 0,-3 0 0 0,1-2-1 15,-1 0 2-15,1-2 3 0,-1 2 3 16,0-2 3-16,0 0-1 0,0 0-4 0,0 0-5 16,0 0-7-16,0 1-5 0,0-1 2 0,2 4 0 15,-2 0 3-15,2 1 0 0,-1-1-5 0,1 1-3 16,-1 1-4-16,0 0 2 0,2 1 1 16,-1-2 0-16,1 1 2 0,-2-2-1 0,2 1 1 15,1 0-1-15,-1 0 5 0,-1-1 2 16,2 0 4-16,0 1 5 0,-2-1 1 0,2 0 1 15,0-1-1-15,-1 2 0 0,1-1-2 0,0 1-1 16,-2 0 0-16,2 1 1 0,0-2 1 0,-2 1-1 16,1 0-2-16,-1-1-1 0,1 1-3 0,0-1 2 15,0 1 1-15,1-1 1 0,-3 0 0 0,3-1 3 16,0 1 0-16,-2-1-1 0,4 0 2 16,-2 2 0-16,2-1-3 0,-1 2 1 0,1-3-5 15,-1 0-3-15,2 2-1 0,0-2-1 0,-2 1 1 16,3-1 3-16,-2 1 0 0,0-2 0 0,3 1 0 15,-3 1-1-15,0-2 0 0,2 1 4 16,-1-1 1-16,-1-1 4 0,3-1 1 0,-1 1 4 16,-1 1 0-16,0-2 4 0,2 1 0 0,1-1-1 15,4 0 3-15,0 0-2 0,-1 0-2 0,4 0-2 16,-3 0-3-16,1 1-8 0,1 0 2 0,1 1 0 16,-3-2 0-16,3 1 3 0,-1 1-3 0,0 0-3 15,3 0 0-15,1-1-2 0,0 0 3 16,2-1 2-16,2 0 1 0,3 0 4 15,1 0-5-15,0 0 2 0,5 0-4 0,0-2-5 16,1 0 4-16,3-2 3 0,1 0 0 0,0 0 3 16,3 0-1-16,-1-1-1 0,0 0 3 0,1-1-2 15,2 2 0-15,-4-1-4 0,1-2 0 0,-2 3 0 16,0-1-2-16,1 1 2 0,1-1-2 16,-5 0 0-16,2 1-1 0,-3 1-2 0,2-1 0 15,-3 0-1-15,0 1 3 0,3 1 2 0,-3-1 0 16,-2 2 1-16,1 0-3 0,1 0-1 0,0 1-1 15,-1 0-3-15,0 0 4 0,3 0-2 16,0 0 2-16,-1 0 2 0,3 0-4 0,-1 0-1 16,0 0-2-16,1 1-1 0,-1 0 2 0,3 0-1 15,0 0 4-15,1-1 1 0,-1 0-2 0,3 0 4 16,0 0-2-16,-1 0-2 0,1 0 1 0,0 0 1 16,4 0-1-16,-2 0 5 0,3 0-1 15,-3 0 0-15,3 2-1 0,-3-1-3 0,-3 0 0 16,6 1 1-16,-4-2 2 0,1 3 2 15,3-1-2-15,-5 0 1 0,5 1-2 0,-4-1 0 16,0 0 1-16,-2 0-2 0,-1 1 2 0,1-1 0 16,-1-1 1-16,-2 0-2 0,-3 1 1 0,5 0-3 15,-5-1-1-15,-3 1 2 0,0 0-3 0,-1-1 2 16,-2 1 2-16,-3-1-1 0,3 0 2 0,-1 0-1 16,-2 0 0-16,-1 0 1 0,1 0-3 15,0-1-3-15,0 2 2 0,-1-1 2 0,1-1 4 16,0 0 2-16,2 0-3 0,-1 2-2 0,-2-1-4 15,1-1 0-15,-4 1 3 0,0 1 1 16,-1-1 2-16,-2 0 0 0,0 0-2 0,-2 0 2 16,-3 0 0-16,-3 1 0 0,-2-2 5 0,-6 1 6 15,-1-1 13-15,-2 0 11 0,0 0 15 0,0 0 16 16,0 0 7-16,0 0 7 0,0 0-7 16,0 0-16-16,-1-3-17 0,1 0-15 0,-1 1-13 0,1-1-7 15,0 0-7-15,0 3-8 0,0-3 0 16,0 0-4-16,0 1-3 0,1 0 1 0,3-2-4 15,-2 1-2-15,1-1 6 0,-1 1-7 16,3-1 2-16,-2 0 1 0,4 1 0 0,-4-1 3 16,3 2 5-16,-3-1 1 0,0 1 3 0,3 0 5 15,-4 0-3-15,5 0 0 0,-5 1 2 0,0 0-2 16,-2 0 7-16,0 1 1 0,1 0 1 0,-1 0 1 16,0 0-4-16,0 0 1 0,0 0-3 0,0 0-2 15,0 0-5-15,0 0-8 0,0 0-9 16,0 0-11-16,1 0-3 0,3 0 3 0,-1 2 9 15,3 0 10-15,0 2 10 0,3-1 4 0,0 1 3 16,-2-1-1-16,-3 1-1 0,4-1 1 16,-5-1-2-16,3-1 1 0,-2 1 4 0,-1-1 1 15,2-1 4-15,-3 1 7 0,-1-1 3 0,2 0 2 16,0 0 4-16,-2 1-1 0,1-1-2 0,-1 0-2 16,4 0-9-16,-1 0-7 0,4 0-6 15,2 0-2-15,1 0-3 0,0 0 2 0,1 1-1 16,2-1 0-16,0 2 3 0,-2-1 0 0,3 0 2 15,-2 0 3-15,-1 0-1 0,0 0 1 16,-2 1-1-16,-2-2 4 0,1 0 1 0,-6 0 4 16,1 0 11-16,-2 0 9 0,-1 0 15 0,-1 0 11 15,0 0 3-15,0 0 5 0,0 0-1 0,0 0-4 16,0 0-6-16,0 0-12 0,0 0-13 0,0 0-13 16,0 0-9-16,0 0-4 0,0 0-7 0,0 0-2 15,0 0-5-15,0 0-5 0,1 0 0 16,0 0-5-16,-1 0-1 0,0 0 0 0,0 0 5 15,1 0 2-15,4 0 8 0,-2 0 7 0,-1 0 0 16,5 0 8-16,-5 0 2 0,-1 0 2 0,0 0 8 16,-1 0 2-16,0 0 5 0,2 0 3 15,-2-2 6-15,0 2-1 0,0-1 2 0,0 1-3 16,0-1-7-16,2 1-2 0,-1-1-5 0,-1 0-3 16,0-2-2-16,1 1-2 0,-1 0-3 15,0-1-3-15,1-1-2 0,0-1-4 0,0 1 0 16,0-2 4-16,-1 0 0 0,2-2 1 0,-2 2 5 15,0-2-2-15,2 0 5 0,-1 0 3 16,0-1-2-16,-1 2-2 0,1-2-2 0,0 1-4 16,0-1-2-16,3-1-2 0,0 1 3 0,-1-4-1 15,3 1-3-15,0-1 5 0,1-2-6 0,1-1 1 16,0-1 5-16,-2-2-3 0,3-2 2 0,1-1 2 16,-1 1-1-16,1-5-2 0,1-1 1 0,-2-3 0 15,0-1-2-15,-1-2 1 0,0 0 1 16,-1 1-2-16,-1-1 1 0,-2-3 2 0,-1 1-3 15,3-4 1-15,-3 1 2 0,3 0-4 0,-3-5 4 16,3 4 0-16,-3-3 1 0,3-2-1 0,-1 1 2 16,-2-2-1-16,2-2-2 0,-3-4 3 15,1-1-3-15,1-2 1 0,-1 0 0 0,3-1-3 16,0 0 0-16,2-1-1 0,1 1-4 0,1-3 0 16,0 2-1-16,0 0 0 0,1 2 3 15,-1 1 4-15,-1 3 1 0,0-2 1 0,0 3-2 16,-4-2-2-16,2 3-2 0,-3-1 0 0,3 4 3 15,-4 2 0-15,2 0 2 0,-3 1-1 0,-2 1-5 16,0 2-1-16,0 1-3 0,-1 0 0 0,1 3 1 16,-3 1 1-16,0 1 0 0,0 2 4 0,0 2-2 15,-2 0 1-15,3 0-3 0,-1 3-4 16,-2 2 4-16,4 0-3 0,-2 2-1 0,0 2 4 16,0 0-7-16,3 3 2 0,-3 1-1 0,2 1-2 15,0 2 4-15,0 0 0 0,-3 2-1 0,3 1 5 16,-2 1-8-16,-2 0-2 0,3 2 2 0,-2 1-8 15,-1-2 5-15,-3 1 1 0,1-1 0 16,-2-2 7-16,-4 1 1 0,0 0 4 0,2 0 3 16,-2-1 3-16,-4 0-1 0,2 1 2 0,-3 0-2 15,-2 0-2-15,-1 1 3 0,1-2-3 16,-2 3 2-16,-2-3-2 0,-1 2-2 0,0 1 1 16,0 0-2-16,-4 1 2 0,-1-1-1 0,0 0 2 15,1 1 0-15,-5-2 0 0,3 2-1 16,-3 0 0-16,-4-1 2 0,-1 1-2 0,-2 1 3 15,-3-2-3-15,-2 0 2 0,2 0 1 0,-5 0-2 16,0-1 2-16,-1 1-2 0,-3-2-2 0,-2 4 4 16,-4-4-1-16,-4 2 2 0,-4 1 4 15,-4 0-5-15,-4-1-2 0,-5 1 2 0,-7 0-4 16,1 1 4-16,-6-2 2 0,-1-1-3 0,-3 0 5 16,2-1-1-16,-5 1 1 0,0-1 2 0,1 1-1 15,-1-1 0-15,2 2 1 0,2-2-1 16,1 1-1-16,-3 1 1 0,5 0 0 0,-1 0 0 0,1 2 0 15,1 0-3-15,3 1 1 0,2 2-2 16,2 1 0-16,-3 1-1 0,3 0-3 0,-4 2-1 16,2 3-7-16,-1 1-6 0,5 3-24 0,0 3-60 15,5 2-104-15,21-2-193 0,17-5-867 0</inkml:trace>
  <inkml:trace contextRef="#ctx0" brushRef="#br0" timeOffset="133965.8613">14479 1263 0 0,'0'0'0'0,"0"0"0"0,0 0 0 15,0 0 29-15,0 0 56 0,0 0 16 16,0 0 9-16,0 0 1 0,0 0-4 0,0 0-12 0,0 0-16 15,0 0-12-15,7-30-10 0,-12 27-12 16,0 0-2-16,0 0-13 0,-1 0-2 0,-3 1-6 16,0-1-13-16,0 2-6 0,-3 0-11 0,1 1 4 15,0 0-1-15,-4 0-2 0,0 1 15 16,-5 6-13-16,-3 2-1 0,-7 6-1 0,-4 3-18 16,4 3 2-16,5 2 4 0,6-1 3 0,4-2 7 15,-1 2 5-15,4 0-2 0,0-2 2 0,3 1 2 16,1 0-5-16,0-2-2 0,5-2-3 15,3-1-2-15,0-3-4 0,0 1-4 0,5-2-2 16,2 0-5-16,2-1 3 0,1-1 0 0,2-3 1 16,1-2 6-16,2 2 6 0,-1-4 10 15,3-2 5-15,1 0 5 0,0-1 0 0,1 0 3 0,0-3 3 16,2-3 4-16,-2-2 3 0,1-2 6 16,-2-2 4-16,0-1 3 0,-4 0 6 0,4-2 3 15,-6-1 2-15,2-3 5 0,-2 1 4 0,-3-3-4 16,-3 1 1-16,1-2-6 0,-5-2-14 15,1 3-3-15,-1 0-9 0,-2 1-6 0,0 6 4 16,0 2 0-16,0 4 7 0,0 3-3 0,0 2-2 16,0-1-27-16,0 2-60 0,0 2-47 0,2 0-7 15,1 8 22-15,5 5 50 0,-1 4 48 0,1 4 5 16,2 2 1-16,1 1-1 0,-1 0 1 16,0 2 4-16,4-3-1 0,-4 0-1 0,2-3 2 15,0-3-3-15,-1 0 1 0,3-5 7 0,0-1 4 16,-1-1 9-16,-1-3 17 0,3-4 13 15,-5 0 15-15,0-2 15 0,0-1 10 0,-4 0 2 16,2 0 5-16,1-5-6 0,0-1-10 0,0-1-11 16,-2-2-14-16,1 0-19 0,1-2-11 0,0-1-6 15,-1-1-11-15,-3 2-4 0,4-2-8 16,-2 1-9-16,-1 1-8 0,-1 0-6 0,1 5-16 16,-2 2-20-16,-1 3-16 0,4 1-9 0,-3 0 8 15,5 5 22-15,1 1 17 0,1 3 11 16,-1 0 6-16,4 2 6 0,-4-1 7 0,-3-1 6 15,2 0 1-15,-1 0-2 0,-1-2-1 0,-2-1 3 16,1-1 1-16,-2-2 5 0,1-2 14 0,-3-1 13 16,0 0 26-16,1 0 23 0,2 0 3 0,-2-4-3 15,6-4-16-15,-2-3-20 0,-1 0-9 16,3-2-8-16,1 0 0 0,0 0 23 0,-1 0 0 16,2-1-21-16,-1 0-13 0,2 0-31 0,5-3-13 15,-4 3 10-15,2 3-3 0,-3 3-13 0,-3 4-16 16,2 3-10-16,-1 1-6 0,2 5 9 0,1 3 14 15,3 1 10-15,-1 4 11 0,2 2 7 16,0 1 1-16,-4 0 3 0,5 1 4 0,-5-1-1 16,0 1 2-16,1-4-5 0,-1 2-13 0,-3-2-30 15,0 0-48-15,0-1-67 0,-2 1-81 16,-4-5-110-16,1-2-480 0</inkml:trace>
  <inkml:trace contextRef="#ctx0" brushRef="#br0" timeOffset="134532.9025">15998 976 71 0,'0'0'-5'0,"0"0"18"0,0 0-10 15,0 0-2-15,0 0-2 0,0 0-8 0,0 0 2 16,0 0 0-16,0 0 2 0,0 0-1 15,0 0 0-15,0 0-2 0,0 0-15 0,0 0 20 16,101 44 4-16,-101-34 7 0,0-2 21 0,-6 1-6 16,1 2-4-16,-2 0 5 0,-2 1-2 0,-1-1-6 15,-1 2 1-15,1-2-4 0,1 3-3 0,-1-2-1 16,1-1-2-16,2 1-7 0,-2 3-1 0,2-3 3 16,-1 4-1-16,2 2 1 0,-1 0 0 15,-2 1-5-15,6-4-4 0,-3 1 5 0,4-3 1 16,0-1-1-16,-3 2 7 0,3-2-2 0,-1 2 1 15,-2-1 1-15,2-1 1 0,1 0 1 0,0-1 0 16,-2-1 2-16,3-2-3 0,0-2 0 16,1 0 3-16,0-2 0 0,0-3 8 0,0-1 9 15,0 0 18-15,0 0 29 0,2 0 33 0,2 0 33 16,-2 0 29-16,0-3-21 0,5-1-40 16,-1-3-46-16,4-2-46 0,0 0-17 0,4-2 2 15,-4 2 0-15,-3 2-10 0,1 0-15 0,-1 4-21 16,-4 1-36-16,2 2-29 0,-3 0-16 0,0 1-31 15,-1 3-30-15,-1 0-239 0</inkml:trace>
  <inkml:trace contextRef="#ctx0" brushRef="#br0" timeOffset="135306.1125">16001 934 871 0,'0'0'-3'0,"0"0"126"0,0 0-38 0,0 0-29 0,0 0-18 16,0 0-44-16,0 0-61 0,0 0-56 15,0 0-2-15,0 0 23 0,0 0 61 0,0 0 47 16,0 0 0-16,0 0 7 0,-14 61-2 0,9-30-1 16,3 0 4-16,-1 3-4 0,-1 6-3 0,2 3 4 15,2-1-6-15,0-1-3 0,0-13 1 16,0-5-3-16,0-8 4 0,0-1 2 0,1-2 11 15,3-3 10-15,-3-2 19 0,1-2 21 0,-2-2 12 16,1-2 26-16,-1-1 34 0,0 0 41 16,0 0 38-16,0 0 19 0,0 0-11 0,0-1-57 15,0-5-57-15,0-1-55 0,-1-1-44 0,-1-2-9 16,-3 3-5-16,2 0-7 0,-4 1-2 0,4 0-8 16,-5 2-16-16,3 2-10 0,-4 0-11 0,0 1 0 15,-1 1 9-15,-2 0 10 0,0 0 7 16,-3 2 3-16,2 3 1 0,-4 1 3 0,1 1 7 15,-1 2 5-15,-2 0 5 0,0 1 4 0,6 0-3 16,-3-2 0-16,4 1 2 0,3-2-1 16,2 0 1-16,1-1-7 0,2 0-1 0,0-2-5 0,3-1-5 15,1 1 3-15,0 1-2 0,0 1-1 16,2-1 7-16,4 2 5 0,3 0 4 0,-3 0 3 16,7-1-5-16,0-1 1 0,0 0 3 0,7 0 6 15,0-2 6-15,5-3 0 0,-1 0 0 16,-2 0-6-16,-1 0-5 0,0-4 1 0,-1 0-5 15,-1-2-5-15,-2 2-4 0,-5-1-26 0,-3 0-30 16,-5 2-43-16,-4 0-98 0,0 1-154 0,0 2-750 0</inkml:trace>
  <inkml:trace contextRef="#ctx0" brushRef="#br0" timeOffset="137062.3351">17972 1048 419 0,'0'0'78'15,"0"0"31"-15,0 0-12 0,0 0-12 16,0 0-7-16,0 0-11 0,0 0-19 0,0 0-34 16,0 0-65-16,0 0-81 0,0 0 2 0,0 0 21 15,-7-8 55-15,4 20 69 0,2 3 3 0,-1 5 6 16,-3 10 2-16,0 12 9 0,-2 6-3 16,-2 3 4-16,1-6 1 0,2-6 4 0,-1-4 11 15,1 0 1-15,0-3-1 0,0-1-5 0,2-3-6 16,0 0 1-16,-1-2 3 0,1 0 0 15,-1-2 1-15,2-3-2 0,-2-1-6 0,1-4 3 16,0 0 1-16,-1-5 7 0,2-2 8 0,-2-1 10 16,2-3 9-16,2-3 18 0,0-2 22 0,1 0 21 15,0 0 24-15,0 0 8 0,0 0-4 0,0-2-31 16,0-5-44-16,1-4-42 0,-1-4-40 0,3-3-12 16,1-7-4-16,1-4-1 0,4-6 8 15,0-3-4-15,2-3 0 0,0-3 3 0,-1 3-7 16,1 1 3-16,-2 5 10 0,-1 2-4 0,0-5-1 15,2-2-1-15,-3-1-10 0,1-2-4 0,2-1 11 16,0 4 1-16,-2 4-2 0,0 3 6 16,0 6-7-16,-1 6-27 0,-1 4-27 0,0 6-21 15,2 4-21-15,1 5 9 0,1 2 27 0,2 1 19 16,5 9 16-16,0 2 22 0,4 6 0 16,2 5 4-16,0 2 14 0,4 4-4 0,-4 1 1 15,4 6 6-15,1 9-7 0,2 7-7 0,3 5 2 16,-5-5-2-16,-5-8-2 0,-7-8 8 15,-1-6 3-15,-3-3-3 0,0 0-3 0,-2-4-1 16,0-2-16-16,1 0-20 0,-2-2-34 0,-2-2-66 16,-2-2-119-16,1-3-140 0,-4-7-548 0</inkml:trace>
  <inkml:trace contextRef="#ctx0" brushRef="#br0" timeOffset="137410.7425">17998 1310 0 0,'0'0'0'15,"0"0"9"-15,0 0 63 0,0 0 4 0,0 0 9 16,0 0 3-16,0 0 0 0,0 0 0 0,0 0 2 16,0 0-2-16,127 0-6 0,-111 0-15 0,0 0-19 15,1 0-18-15,2 0-17 0,-1-1-8 16,0 1-11-16,-1 0-21 0,3-1-34 0,0 1-68 15,-7-1-89-15,-2 1-270 0</inkml:trace>
  <inkml:trace contextRef="#ctx0" brushRef="#br0" timeOffset="138277.9509">18751 1245 345 0,'0'0'265'0,"0"0"-120"0,0 0 1 15,0 0-6-15,0 0-15 0,0 0-36 0,0 0-35 16,0 0-42-16,0 0-55 0,0 0-31 0,0 0-4 16,0 0 8-16,0 0 37 0,0 0 23 15,46 6 4-15,-39 8 6 0,-2 3 3 0,0-1 4 16,-2 0 1-16,-1 0 1 0,2 0 0 0,-1 0 0 16,1-2 0-16,-1 0 0 0,1-1-1 0,0-1 5 15,-1 0-1-15,0-3-4 0,2 0 2 16,0-1-1-16,-1-2 0 0,1 0 8 0,1-1 2 15,-1-2 1-15,1 0 4 0,-2-1 2 0,2 0 6 16,0-2 7-16,0 0 7 0,1-2 5 16,0-3-2-16,3-1-2 0,-1-1-10 0,1-2-9 15,2 0 1-15,-2-3 1 0,0 0-5 0,1-1 5 16,-2-2-7-16,1-1-11 0,1-1 2 0,-1-1-10 16,-1 2 1-16,1 2 2 0,-4 1-1 15,-1 1 1-15,0 2 3 0,-1 3-4 0,-3 2 1 16,0 0 12-16,1 3-7 0,-1-1-16 0,-1 2-27 15,0 1-56-15,1 0-45 0,0 2 19 16,3 5 25-16,-2 4 43 0,4 3 45 0,0 3-3 16,0 0 0-16,1 1-1 0,1 2 4 0,-2-3-4 0,1 0 1 15,0 1 6-15,0-3-5 0,0-2 2 16,0 0 5-16,-1-3-8 0,3 1 5 0,-1-2 2 16,1-3 1-16,1-2 7 0,1 0 4 0,-1-2 5 15,2-1 3-15,0 0 1 0,1-1 0 0,0 0-5 16,1-1 2-16,1-4 4 0,0 0 1 15,0-2 7-15,0-2 8 0,-4-2-3 0,2 0 5 16,-1-1 7-16,0 0-7 0,-2-1 9 0,0-3 0 16,0 1-1-16,-1-2 8 0,0-2-2 15,-2-2-1-15,2 1-2 0,-4 3-8 0,1-2 3 16,-2 2-9-16,1-3-12 0,-1-3-4 0,1-2-18 16,-1-5-5-16,1-2 4 0,-1-2-20 15,-1 0 0-15,-2 1-2 0,-1 4-2 0,0 3 18 16,0 3 8-16,0 5-9 0,-1 8-23 0,-2 1-44 15,2 4-62-15,1 5-36 0,-1 0 25 0,1 6 41 16,0 6 61-16,0 4 50 0,0 5-2 16,0 4 1-16,0 5 5 0,0 4-3 0,1 11-1 0,0 8-3 15,3 2-5-15,1 0 5 0,0-11 3 16,2-9 6-16,1-4 5 0,-1-6-2 0,3-3-4 16,0-3-1-16,1-2-3 0,3-3 6 0,0-1 2 15,2-4 2-15,-2-2-3 0,3-1-15 16,-3-4-17-16,1-1-40 0,-4-1-59 0,-1-1-154 15,-2-3-191-15,-4 1-586 0</inkml:trace>
  <inkml:trace contextRef="#ctx0" brushRef="#br0" timeOffset="138711.5402">19368 1130 926 0,'0'0'53'15,"0"0"-34"-15,0 0-32 0,0 0-21 0,0 0-19 16,0 0-31-16,139-17-29 0,-101 16-19 0,-3 1-5 16,3 0 8-16,-2 0 30 0,-1 0 18 0,-4 1 22 15,-3 1 7-15,-2 0 40 0,-2 2 12 16,-5-1 0-16,-1 1 0 0,-3-2 0 0,-3 2 0 16,-4-2 0-16,0 2 0 0,-1-2 0 0,-2-2 0 15,-1 3 0-15,0-2 0 0,0 0 0 0,-3 0 16 16,2 0 34-16,2 1-6 0,-2-2-10 15,2 1-8-15,0-1-10 0,1 1 0 0,0 1-4 16,3 1 3-16,0 1 3 0,-2-2 1 0,2 3 7 16,1 2 3-16,-3-1 5 0,2 2 4 0,2 3 1 15,-2 3-8-15,1 1 6 0,-1 1 11 16,-4-2 0-16,-4-3 16 0,-1 1 1 0,0-1 6 16,0-3 15-16,-5 0 22 0,-3-1 16 0,1-1 18 15,-3-1 12-15,-4-3-5 0,2-2-6 0,-4 0-21 16,1-3-25-16,0-3-17 0,0-2-12 15,5-1-10-15,-1-1 0 0,2-1-4 0,5-1-12 16,0 3-11-16,2-2-17 0,2-1-24 0,0 1-22 16,0-3-28-16,0-1-32 0,0 0-32 0,0 1-49 15,0 2-69-15,4 1-101 0,-2 5-91 0,1 1-382 16</inkml:trace>
  <inkml:trace contextRef="#ctx0" brushRef="#br0" timeOffset="139746.5043">20304 1216 722 0,'0'0'148'16,"0"0"-16"-16,0 0-54 0,0 0-48 0,0 0-63 16,0 0-55-16,0 0 2 0,0 0 12 0,0 0 33 15,0 0 32-15,0 0 5 0,39 20-5 16,-27-5 3-16,-1 2 12 0,0 2 4 0,-4-2 17 16,0 0 6-16,-1 0-1 0,-2 0 1 0,1-1-7 15,-3-2 0-15,1 0-4 0,-2-1-1 0,0-1 1 16,-1-2-1-16,1-3 1 0,-1-1 3 15,0-3 8-15,0-2 27 0,0-1 52 0,0 0 58 16,0 0 47-16,0 0 23 0,2 0-10 0,-2 0-26 16,1-4-59-16,0-5-57 0,-1-1-48 0,3-4-40 15,-2 1 5-15,3-4-3 0,1 2 2 16,3-2-8-16,0-1-9 0,-1-1-3 0,2 1-4 16,0 4-5-16,-3 2 1 0,-1 3 1 0,0 5-21 15,-1 1-15-15,3 0-26 0,-1 2-16 16,3 1 3-16,1 6 22 0,2 4 27 0,0 4 20 15,-4 3 19-15,2 0 3 0,-1 2 3 0,0-1 3 16,-2 1 0-16,-1-2 3 0,1-1 2 0,-4-1 0 16,3-3 1-16,-4-1 2 0,0-3-3 0,2-2 0 15,-2-3 3-15,-1-2 19 0,0-1 27 0,-1 0 33 16,1 0 30-16,0-1 15 0,0-2-19 16,2-3-29-16,1-3-35 0,0-4-34 0,1-1-1 15,-2-1-6-15,5 0 0 0,-5 1-1 0,4 0-8 16,-4-1-1-16,4 0-3 0,-5 2-4 0,5 2-1 15,-5 3-4-15,0 2-23 0,1 3-26 16,0 3-35-16,-1 0 1 0,6 6 16 0,1 4 30 16,3 1 34-16,-1 3 4 0,2 1 4 0,0 2 2 15,-1 1 1-15,1 1 6 0,-2 0-3 16,1 0-7-16,1-1-6 0,-1 0-22 0,0-2-28 16,-1 0-48-16,0 0-78 0,0-2-104 0,0-3-103 15,-1-3-53-15,-3-3-99 0</inkml:trace>
  <inkml:trace contextRef="#ctx0" brushRef="#br0" timeOffset="140306.1767">21283 1397 86 0,'0'0'149'0,"0"0"-121"0,0 0-2 16,0 0 27-16,0 0 52 0,0 0 48 15,0 0 14-15,0 0 21 0,0 0 4 0,0 0-9 16,0 0-24-16,0 0-37 0,0 0-29 0,0 0-24 15,-128 40-26-15,117-40-10 0,0 0-9 16,1-2-5-16,4-2 13 0,2 0 4 0,3-2 2 16,-1-2-5-16,2 0-11 0,0-2-13 0,3 0-16 15,4-1-5-15,0 0-10 0,3-2-7 16,2 0 2-16,2 2-4 0,-2 1-1 0,2 2 1 16,-1 3-5-16,0 3-2 0,-2 2 0 0,5 0 4 15,-3 4 6-15,2 5 10 0,1 4 6 0,3 1 8 16,-4 2 8-16,2 1 1 0,-1 0 0 15,-2 1 1-15,0-1 1 0,1-1-5 0,-3-1 3 16,5-1 2-16,-4-1 0 0,6-3 3 0,-5-2 4 16,4-1 3-16,1-2 6 0,0-1 9 0,-1-3 5 15,2-1-1-15,2-1 3 0,0-5-4 0,0-2-8 16,-1-2 3-16,3-1-2 0,0-5 1 0,-4 1 15 16,0-2 2-16,-5-3 2 0,3-1 5 15,-3-3-5-15,0-4-1 0,-4 2 3 0,-1 2-2 16,-2 0 8-16,-2 1-3 0,0-3-6 0,4-4-15 15,-2-5-18-15,-3 0-5 0,3-3-6 0,-1 1 5 16,-4 1 0-16,-1 5-2 0,-1 2 5 16,-1 5 0-16,0 8-5 0,0 3-14 0,-2 4-40 15,0 3-71-15,0 6-7 0,-4 1 15 0,5 10 36 16,-3 7 65-16,-2 6 16 0,2 9 0 16,-5 17-2-16,-1 17 12 0,0 11-4 0,1 5 3 15,2-11 7-15,7-11-4 0,0-11-1 0,8-6-5 16,1-4-2-16,2-5 0 0,1-1 3 0,3-5-2 15,-1-5-7-15,-2-3-8 0,2-6-8 16,-2-5-16-16,-3-3-44 0,-4-2-110 0,0-5-265 16,-2 0-979-16</inkml:trace>
  <inkml:trace contextRef="#ctx0" brushRef="#br0" timeOffset="140608.6927">21646 1290 634 0,'0'0'15'0,"0"0"-6"16,0 0-5-16,122 13-4 0,-79-8 0 0,0-1-1 15,0-2 3-15,4 1 5 0,-4-1 13 0,-2-2 11 16,-2 0 22-16,-7 0 27 0,-1 0 29 0,-4-3 24 16,-5-1 18-16,0 0 3 0,-5-1 4 15,-4 0 6-15,-4 1 9 0,-6 0 6 0,1 2-18 16,-3-3-25-16,-1 3-30 0,0-1-26 0,-1 1-16 15,-3 0-16-15,2 2-16 0,1 0-27 16,0 0-35-16,0 0-53 0,0 0 2 0,-3 10 9 16,2 4 27-16,-1 3 48 0,-2 3-6 0,4 3-3 15,1-1-9-15,0 0-11 0,1-1-16 0,4-2-30 16,-2 2-40-16,1-1-42 0,0-4-69 0,-2 0-103 16,0-4-119-16,1-5-530 0</inkml:trace>
  <inkml:trace contextRef="#ctx0" brushRef="#br0" timeOffset="140773.9542">22216 1090 2649 0,'0'0'0'0,"0"0"13"0,0 0-108 16,0 0-102-16,0 0-207 0,0 0-269 0,0 0-620 0</inkml:trace>
  <inkml:trace contextRef="#ctx0" brushRef="#br0" timeOffset="141023.7652">22721 1326 1439 0,'0'0'301'16,"0"0"-145"-16,0 0-76 0,0 0-53 0,0 0-7 15,0 0 3-15,0 0 2 0,0 0-10 0,0 0-7 16,0 0-6-16,-119 39-8 0,113-30-5 0,4 0-2 16,1 2-6-16,1-1-1 0,1-1-1 15,3 1-6-15,6-2 12 0,5 0 13 0,0 0 15 16,7 0 13-16,4-3-5 0,-3-1-6 0,5-3-7 16,0-1-2-16,-4 0-5 0,-1-2-10 0,-3-3-5 15,-2 0-14-15,-8-1-20 0,-2 1-31 16,-8 0-106-16,0 1-155 0,-7 1-151 0,3 0-367 15</inkml:trace>
  <inkml:trace contextRef="#ctx0" brushRef="#br0" timeOffset="141639.6364">24330 1153 1865 0,'0'0'87'0,"0"0"117"16,0 0-20-16,0 0-44 0,0 0-30 15,0 0-9-15,0 0-8 0,0 0-9 0,0 0-25 16,0 0-38-16,0 0-49 0,0 0-57 0,0 0-49 16,0 0 21-16,1-31 37 0,-3 57 53 0,-3 13 42 15,1 9-7-15,-4 2-8 0,0 0-6 16,3-4 8-16,-2 0-2 0,2-2 2 0,-1-2-1 16,3-2-4-16,-2-1-2 0,4-6-8 0,-1-1-20 15,2-4-47-15,0-4-88 0,0-1-178 16,1-7-243-16,0-7-753 0</inkml:trace>
  <inkml:trace contextRef="#ctx0" brushRef="#br0" timeOffset="142080.9533">24303 1085 1829 0,'0'0'22'16,"0"0"29"-16,0 0-41 0,0 0-14 0,0 0 0 15,0 0 0-15,0 0 7 0,0 0-9 16,0 0-5-16,0 0 1 0,118-93-12 0,-98 86 0 16,-5 0-5-16,5 1-8 0,-3 3-4 0,0 1-1 15,0 1 0-15,1 1-7 0,0 0-6 0,-3 3 3 16,3 4-3-16,-5 1 0 0,2 2 14 15,-4 3 2-15,-4 3 9 0,-2 1 27 0,-4 5 17 16,-1-1 7-16,-9 9 19 0,-6 6 8 0,-12 3-13 16,-7 0 10-16,-2-7-4 0,3-6-14 0,0-4 3 15,3-6-4-15,2-2-6 0,5-4 4 16,4-2 5-16,4-4 8 0,8-1 17 0,2-2 20 16,4-1 17-16,1 0 3 0,0 0-6 15,1 0-19-15,2-3-44 0,3-1-35 0,2-2-39 0,1-2-22 16,3 3 4-16,1 2 3 0,4 2 8 15,-2 1 7-15,3 2 6 0,0 5 5 0,2 6 8 16,1 3 10-16,1 3 5 0,1 3 8 0,5 1 6 16,-3 1-3-16,-1 1-7 0,0-2-17 0,1-2-52 15,-3 0-122-15,-8-5-205 0,-3-6-647 0</inkml:trace>
  <inkml:trace contextRef="#ctx0" brushRef="#br0" timeOffset="142649.8118">25061 1409 435 0,'0'0'147'0,"0"0"11"15,0 0 7-15,0 0-1 0,0 0 1 16,133-32 4-16,-116 25-5 0,-3-1 4 0,-5-1 7 15,-4 1-17-15,-5 0-36 0,0-1-38 0,-2-2-36 16,-5 3-32-16,-2-2-19 0,-3 3-20 0,-2 0-18 16,-3 4-8-16,-4 1-4 0,-3 2 2 0,0 2 6 15,1 5 6-15,3 5-4 0,0 1-7 0,6 6 4 16,-1 0-4-16,5 3 11 0,3 2 18 0,2 2 5 16,4-3 12-16,1 1 4 0,3-1-2 15,5-2 5-15,7 1 0 0,0-6 2 0,6 1 5 16,1-4 3-16,4-2 2 0,0-3 3 0,1-2 10 15,3-4-1-15,-1-2-4 0,1 0-3 16,-1-5-8-16,1-3-1 0,0-3 2 0,-2-2 5 16,2-2 5-16,-3-1 6 0,1-2 7 0,-4-1 3 15,-3 2-2-15,-2-1-2 0,-5-1-9 16,-4-1-2-16,-3 3 4 0,-1 1-1 0,-5 2 5 16,-1 4-1-16,-1 2-8 0,-5 2-6 0,3 1-8 15,-1 1-9-15,1 2-17 0,2 0-36 0,0 2-58 16,0 2 5-16,0 6 9 0,0 4 31 15,-1 2 56-15,2 5-1 0,0 4 11 0,0-1 0 16,0 6 3-16,3-1-1 0,-2 2-5 0,1 2 6 16,-2 2 2-16,1-1 3 0,-1-1 5 0,0-2 2 15,0-1-2-15,0-2-1 0,0-2-4 0,0-2-2 16,-1-3 0-16,0-2-2 0,0-5-3 0,1-1 1 16,0-4-1-16,0-2-6 0,0-3-1 15,0-2 1-15,0 0 2 0,0 0-34 0,-1-5-85 16,-2-2-157-16,-1-6-97 0,1-1-36 0,0 2 2 15,-1 4 39-15</inkml:trace>
  <inkml:trace contextRef="#ctx0" brushRef="#br0" timeOffset="142839.9675">25543 1391 396 0,'0'0'318'0,"0"0"58"16,0 0-34-16,0 0-55 0,36-126-74 16,-29 112-75-16,1 2-50 0,2 4-40 0,3-1-41 15,0 1-30-15,1 1-10 0,2 1-16 0,2 3 6 16,-1 1 11-16,7 2-7 0,3 3 1 15,-3 7-19-15,-4 3-9 0,-5 2 8 0,-8 1 5 16,-6 2 20-16,-1 2 7 0,-3 1 9 0,-7 3 12 16,-5-2 5-16,-4 0 11 0,-5-1 2 0,-4-2-9 15,-3-1-10-15,-1 1-39 0,2-4-99 0,6-4-150 16,11-5-886-16</inkml:trace>
  <inkml:trace contextRef="#ctx0" brushRef="#br0" timeOffset="143158.8625">25923 1504 1003 0,'0'0'474'16,"0"0"-299"-16,0 0-71 0,0 0-46 15,0 0-30-15,0 0-18 0,0 0 13 0,0 0 16 16,0 0 16-16,0 0 9 0,0 0 2 0,0 0-3 15,0 0 0-15,0 0 2 0,95-120-12 16,-93 109-16-16,-2 1-15 0,0 3-16 0,0 1-1 16,0 1-5-16,-2 4-17 0,0-1-18 0,-1 2-32 15,2 0-28-15,-5 3 12 0,-1 4 16 0,-3 4 26 16,-1 2 27-16,-1 2-6 0,2 3-4 0,2-1-4 16,-1-1-3-16,7 1 5 0,1-1 4 0,1-3-4 15,1 0 2-15,7-1 0 0,3 0-5 16,2-2 2-16,5-1-10 0,0-2-32 0,3-1-56 15,0-1-118-15,-6-4-146 0,-4 0-461 0</inkml:trace>
  <inkml:trace contextRef="#ctx0" brushRef="#br0" timeOffset="143682.6875">26399 1433 614 0,'0'0'137'15,"0"0"-86"-15,0 0-33 0,0 0 1 0,0 0 33 16,0 0 41-16,0 0 48 0,0 0 15 0,0 0-4 15,0 0-17-15,0 0-25 0,0 0-22 0,-126 33-22 16,110-32-18-16,2-1-5 0,3 0-2 16,1 0 1-16,3-1-1 0,-1-2 0 0,6-1 0 15,2 0-4-15,0-2-2 0,0-2-8 0,2 0-12 16,6-4-12-16,0 0-10 0,4-2-10 0,2 0-2 16,3-1 3-16,-2 1 2 0,1 0 5 15,-1 4 3-15,-2 1-10 0,-3 3-16 0,1 5-9 16,-2-1-12-16,1 1 3 0,0 4 9 0,3 4 2 15,-1 2 11-15,3 1 6 0,-1 3 7 0,2 1 5 16,-2 1 3-16,3 0 5 0,1-1 4 0,2 0 5 16,1-3 1-16,0-3 1 0,4 1 3 15,1-2 4-15,1-2 7 0,1-2 8 0,2 0 4 16,-2-3-1-16,2 0 3 0,-3-2 1 0,-1-3 1 16,-4-1 12-16,-1-3 6 0,-2-1 8 0,-4 0 11 15,-3-2-1-15,-1 0-1 0,-2-3-5 16,-3-1-8-16,1-3-3 0,-4-1-6 0,2-5-1 15,-2 1-9-15,-2 2-12 0,-1 2 3 0,0-1-16 16,1-3-9-16,0-3-3 0,3-2-14 16,-1-3-1-16,-1 0 1 0,3 1-1 0,-2 4-1 15,1 3 2-15,-2 5-25 0,2 5-38 0,-3 6-53 16,-1 5-44-16,0 3 25 0,0 4 40 0,0 9 59 16,0 4 42-16,0 7 1 0,1 5 6 0,-1 14-3 15,0 10-3-15,1 9 3 0,-1-2-2 16,0-8 1-16,0-9 11 0,0-6-4 0,2-5-2 15,1-3 2-15,1-2-6 0,2-4-2 0,-1-2-4 16,4-2-29-16,-4-6-51 0,0-2-101 0,0-5-187 16,-2-4-889-16</inkml:trace>
  <inkml:trace contextRef="#ctx0" brushRef="#br0" timeOffset="143858.3073">26789 1100 2517 0,'0'0'60'16,"0"0"-11"-16,0 0-72 0,0 0-48 15,0 0 5-15,0 0 9 0,0 0 33 0,0 0 29 16,0 0-30-16,0 0-31 0,147 16-63 0,-106-9-121 16,-8-2-247-16,-9-2-897 0</inkml:trace>
  <inkml:trace contextRef="#ctx0" brushRef="#br0" timeOffset="144498.6752">28532 1241 1110 0,'0'0'298'0,"0"0"-45"0,0 0-15 0,0 0-33 16,0 0-41-16,0 0-40 0,0 0-23 0,0 0-27 15,0 0-40-15,0 0-48 0,0 0-73 0,0 0-67 16,-2-38 15-16,-3 56 24 0,-3 10 54 0,1 8 66 16,-3 9-1-16,1 2 9 0,1 6-2 15,5-3-1-15,-1 1 0 0,3-2-3 0,2-3 1 16,-1-3 0-16,2-5-5 0,1-3-4 0,-1-2-9 16,3-5-16-16,-3-1-37 0,-1-4-53 0,3-1-133 15,-3-9-193-15,1-3-761 0</inkml:trace>
  <inkml:trace contextRef="#ctx0" brushRef="#br0" timeOffset="144931.7254">28415 1273 1525 0,'0'0'465'0,"0"0"-369"16,0 0-12-16,0 0-26 0,0 0-23 0,0 0-12 16,0 0-22-16,0 0-5 0,0 0 0 0,84-125-1 15,-66 108-2-15,2 0 2 0,2 0-2 16,0 3-8-16,0 0-2 0,0 2-6 0,3 2-8 16,-3 2-5-16,-1 2-7 0,-1 3-13 0,0 3-10 15,-2 0-6-15,-2 3-8 0,3 5 6 0,-7 4 10 16,-2 2 12-16,-1 3 19 0,-6 5 17 15,-3 8 9-15,-7 8 4 0,-12 5 10 0,-6 0 2 16,-4-5 6-16,0-6 5 0,-3-5 4 0,1-4-2 16,1-2-3-16,3-3 2 0,3-4-10 15,3-2 3-15,5-4 2 0,3-2 1 0,3-2 10 16,4-2 8-16,5-2 8 0,1 0 12 0,0 0 0 16,0 0-13-16,0 0-21 0,1 0-40 0,2 0-37 15,4 0-8-15,-2 2 10 0,4 1 24 16,5 3 24-16,-1 1 4 0,6 2-4 0,-1 6-8 15,1 2 1-15,4 3 1 0,-1 2-2 0,1 1-6 16,3 1-30-16,-3 1-97 0,-5-8-200 16,-6-7-839-16</inkml:trace>
  <inkml:trace contextRef="#ctx0" brushRef="#br0" timeOffset="145705.9959">29132 1523 138 0,'0'0'178'0,"0"0"-45"16,0 0 25-16,0 0 10 0,0 0 9 0,121-42 24 15,-111 33 8-15,-3-1-7 0,-3-1-20 16,-3-1-33-16,-1 1-36 0,0-2-33 0,-6 1-26 15,-1-1-28-15,-3 0-19 0,-2 3-16 0,-3 2-13 16,0 1-8-16,-3 2-4 0,-3 4-2 0,0 1-3 16,-3 3-4-16,3 5 0 0,1 5-2 0,5 1-5 15,1 6 4-15,4 4 9 0,2 0 3 16,4 4 7-16,2-4 2 0,2 3-4 0,6-2 3 16,5 0 0-16,4-2 4 0,5-3 10 0,4-3 3 15,1-3 9-15,5-4 10 0,3-2 2 16,2-1 3-16,-3-6 0 0,3-1-7 0,2 0-6 0,0-1-1 15,-3-4 3-15,2-5 4 0,-2-2 10 16,-3-2 11-16,0-4 11 0,-1 0 4 0,-5-2 6 16,-2-1 1-16,-9-1 2 0,-3 2 1 0,-3 3-6 15,-7 1-8-15,-1 4-16 0,-4 0-14 16,-6 1-17-16,-1 4-9 0,-4 0-7 0,2 4-5 16,-1 1-4-16,0 2-10 0,3 0-14 0,2 2-10 15,5 2-5-15,0 1-5 0,4 0 5 0,0 1 16 16,0 1 14-16,4 0 19 0,0 1 21 15,6-1 3-15,-1-2 11 0,1 1 11 0,1-3-1 16,-2 1 17-16,-1-3 7 0,-1-1 7 0,-1 0 20 16,-2 0 17-16,-1 0 20 0,-1 0 7 0,-1-4-7 15,0-1-14-15,-1-1-25 0,0-1-18 16,0 1-18-16,0-2-17 0,0 3-9 0,-1 0-12 16,0 1-9-16,0 3-28 0,1 1-46 0,0 0-67 15,0 4 19-15,0 6 23 0,-1 8 46 16,0 6 68-16,-1 7-8 0,-2 6 0 0,1 1 2 15,-5 5 8-15,2-2 1 0,1 1 3 0,-3-2 2 16,2 0-5-16,-1-1-1 0,0-4 0 0,2-1-3 16,-2-5 2-16,-2-2 0 0,5-4 1 0,-3-3 2 15,4-5 4-15,-2-4 9 0,3-4 1 0,0-2 10 16,2-2 27-16,-1-3 32 0,1 0 37 16,0 0 24-16,0-4-33 0,0-3-43 0,2-5-51 15,0-3-48-15,4-1-9 0,-1-2-4 0,3 0-4 16,3 0 3-16,-1 6-11 0,0 2-12 15,1 5-18-15,-3 3-9 0,0 2-5 0,0 0 8 16,-1 6 15-16,2 3 4 0,-1 2 8 0,-1 2-3 16,-2 1-14-16,-3 1-12 0,2 1-32 0,-3-1-62 15,-1-3-64-15,0-2-90 0,0-4-434 0</inkml:trace>
  <inkml:trace contextRef="#ctx0" brushRef="#br0" timeOffset="146494.8063">29883 1353 2103 0,'0'0'120'0,"0"0"-41"0,0 0-72 15,0 0-51-15,0 0-82 0,0 0-72 0,0 0 31 16,0 0 30-16,0 0 76 0,0 0 85 0,0 0-8 15,0 0-1-15,-8 128-6 0,6-97-6 16,2-3-2-16,0 1 4 0,1-2 1 0,6-2-1 16,2-2 3-16,0-4 3 0,-1-2 2 0,5-5 6 15,-2-2 13-15,-1-3 9 0,0-2 20 16,-1-4 17-16,-3-1 14 0,3 0 7 0,1-2-8 16,-1-6-16-16,1-5-20 0,1 1-8 0,-1-6-7 15,-1-3-1-15,2-1 2 0,-2-2-5 0,0-4-6 16,-1 1-8-16,0-1-9 0,-1 2-12 15,1 5-1-15,-5 3-3 0,2 6-2 0,-2 5-11 16,-3 5-32-16,0 2-46 0,0 0-68 0,0 4 20 16,0 5 26-16,0 7 49 0,1 4 72 0,0 2-8 15,-1 4 3-15,6 0 1 0,-2 0-4 0,2-2 1 16,0-3 3-16,6-2-3 0,0-3 2 0,0-2 1 16,1-3-1-16,3-2 4 0,-1-2 4 15,1-1 4-15,-1-3 1 0,1-3 3 0,-3 0 1 16,2-2-3-16,-1-3 5 0,-2-2 2 0,2-3 2 15,-1 0 12-15,-1-2 2 0,0-1-2 0,-2 0 3 16,-3-1-8-16,-3 2-9 0,-3-3-8 16,-1 3-14-16,0 3-9 0,0 0-6 0,-3 3-5 15,3 2-5-15,-2 1-26 0,1 3-32 0,0 0-44 16,1 0-37-16,0 0 31 0,0 6 36 16,1 1 48-16,4 2 46 0,1 1-4 0,-3 1-6 15,5-1 5-15,0-2 1 0,2-1 5 0,0-1 8 16,1-2 8-16,2 0 3 0,-2-2 9 15,2-1 8-15,0-1 1 0,-3 0 8 0,0 0 5 16,-4-2 3-16,2-3 9 0,-1-1 3 0,-3-1-2 16,3 0 1-16,-3-4-2 0,-2 0-4 0,3-3-2 15,-3 1-6-15,-1-1-9 0,-1 2-10 0,0-1-6 16,0 1-9-16,0-3-9 0,0 4 0 0,-2 0-10 16,0-1-6-16,-3 3 0 0,4 1-3 0,-1 1 4 15,1 3 4-15,1 0-11 0,0 3-20 16,0 0-31-16,0 1-42 0,0 0-45 0,0 1 29 15,0 4 34-15,0 3 45 0,0 3 57 0,0 3-3 16,0 3-2-16,1 0 1 0,-1 3 1 16,0 0-1-16,-1-1-1 0,0 0-2 0,0-2 0 15,1 1-3-15,0-1-2 0,0 0-4 0,0-3-14 16,4-3-10-16,4 0-16 0,2-4-12 0,3 0-11 16,2-2-58-16,2-3-116 0,0 0-120 15,-6 0-285-15</inkml:trace>
  <inkml:trace contextRef="#ctx0" brushRef="#br0" timeOffset="146950.3143">30929 1544 397 0,'0'0'310'0,"0"0"-29"0,0 0-7 15,0 0-48-15,0 0-60 0,0 0-38 0,0 0-19 16,0 0-14-16,0 0-14 0,0 0-24 0,0 0-33 16,0 0-51-16,0 0-67 0,0 0-73 0,11-95 14 15,-11 103 32-15,0 5 53 0,0 3 75 16,2 3-4-16,2 3-2 0,-2 3-1 0,-1 1-4 15,0 0 3-15,-1 0-1 0,1-2 2 0,0-1 0 16,-1 0 1-16,0 0 0 0,0-1-3 0,-2-3 5 16,-2-2 1-16,-3 0 2 0,-3-3 5 15,1-3 7-15,-1-1 7 0,-2-3 12 0,-1-2 9 16,-4-4 1-16,0-1-3 0,3 0-12 0,1-6-14 16,3-1-12-16,2-1-17 0,2-4-28 15,5-1-30-15,1-2-29 0,5-3-21 0,6-1 2 16,2-3 24-16,7-2 35 0,0 2 35 0,7-4 26 15,2-2 12-15,-1-3 5 0,6-4 8 0,-1-1 2 16,4-2-4-16,1-3 3 0,6 0 0 16,-2 0 3-16,-5 1 13 0,-2 5 11 0,-6 4 9 15,-4 4 14-15,-3-1 14 0,3 2 12 0,-4 1 8 16,-3 2-2-16,-3 1-13 0,-3 5-22 0,-4 4-36 16,0 5-47-16,-6 2-78 0,-2 6-82 0,0 0 10 15,0 3 30-15,-10 14 66 0,-1 10 76 16,-6 13-4-16,-3 10 1 0,3 2-4 0,1 0-2 15,5-4 1-15,2-1-1 0,6-3 1 0,2 1-1 16,1-4-4-16,1 1-7 0,7-8-6 0,-1-1-9 16,1-7-20-16,2-2-36 0,-1-3-72 15,-2-8-152-15,-3-4-861 0</inkml:trace>
  <inkml:trace contextRef="#ctx0" brushRef="#br0" timeOffset="147110.0279">31142 1408 2496 0,'0'0'-44'0,"0"0"57"0,0 0-37 0,0 0-25 16,0 0-26-16,0 0-9 0,136-9-28 0,-89 18-73 16,-11-4-199-16,-10 0-961 0</inkml:trace>
  <inkml:trace contextRef="#ctx0" brushRef="#br0" timeOffset="147744.1166">27780 2794 861 0,'0'0'144'0,"0"0"79"16,0 0 16-16,0 0-6 0,0 0-29 0,0 0-38 15,0 0-51-15,0 0-59 0,0 0-55 16,0 0-32-16,0 0-10 0,0 0 5 0,-102 1 17 15,57 27 12-15,-2 9 7 0,-4 7 2 0,3 7-2 16,5 5-1-16,5 3 1 0,7 2-1 0,9-4 1 16,6 1 1-16,6-6-1 0,9-5 0 15,2 0 0-15,12-5 0 0,5 0 2 0,7-5-4 16,6-2-3-16,3-3-5 0,2-5-2 0,4-2-11 16,-2-4-24-16,-1-4-48 0,1-3-161 0,-9-6-249 15,-10-4-651-15</inkml:trace>
  <inkml:trace contextRef="#ctx0" brushRef="#br0" timeOffset="148289.3333">28248 3016 2253 0,'0'0'34'0,"0"0"-34"16,0 0-91-16,0 0-37 0,0 0 5 0,0 0 29 16,0 0 70-16,0 0 36 0,0 0 1 15,-27 137 1-15,15-99-2 0,1-1 2 0,-2 2 5 0,-1 0-2 16,-2-2-4-16,4-2-1 0,-4 4-3 16,4-5 4-16,-3 0 9 0,1-3 2 0,3-5 2 15,0-6 2-15,3-4 1 0,4-4 2 16,-2-6 7-16,5-1 28 0,0-3 36 0,1-2 37 15,0 0 32-15,0 0 5 0,0-5-33 0,0-4-44 16,0-4-41-16,0-6-40 0,0-1-8 0,0-5-5 16,4 0 1-16,2-3-3 0,2-3-7 0,3-4 4 15,-1-3-5-15,1-1-3 0,5-3-1 0,-1-5-13 16,4 0-3-16,-2-1-4 0,3 2-2 16,0 8 4-16,-4 7 1 0,0 10-6 0,-4 7-14 15,0 8-16-15,-2 5-8 0,1 1 1 0,5 5 12 16,3 5 14-16,2 5 7 0,2 5 7 15,-2 3 4-15,1 4 6 0,0 4 6 0,-1 2 4 16,-4 0 4-16,1-1 2 0,-5-2 2 0,-2-3 0 16,1-6 1-16,0 0-1 0,-2-5 1 0,-3-3 4 15,1-1 4-15,-3-6 5 0,-2-2 6 16,-1-2 22-16,-2-1 28 0,0-1 32 0,0 0 26 16,0 0-3-16,-4-3-30 0,-2-5-37 0,-4 0-33 15,-6-5-33-15,-8 2-10 0,-2-1-5 16,-9 2-11-16,-4-1 0 0,-2 4-4 0,2 2-17 15,4 2-35-15,4 3-78 0,5 0-179 0,11 0-319 16,6 3-844-16</inkml:trace>
  <inkml:trace contextRef="#ctx0" brushRef="#br0" timeOffset="149008.0959">28861 3075 1885 0,'0'0'38'0,"0"0"-20"0,0 0-110 0,0 0 6 16,0 0 16-16,0 0 40 0,0 0 61 0,0 0-1 15,-13 119-4-15,12-90-7 0,-1-1-4 16,1 2-1-16,-1 0-6 0,0-2 2 0,0 2 0 16,0-1 0-16,1-2 3 0,-4-1 0 0,1-2-1 15,1-3-1-15,-3-1-3 0,4-4-4 0,0-3-1 16,-1-3 1-16,1-3 0 0,2-2 7 0,0-4 21 16,0 0 31-16,0-1 46 0,0 0 44 15,0 0 25-15,-1-1-2 0,1-4-40 0,-1-3-51 16,1-3-42-16,-2-2-31 0,-1-4-2 0,2 1 7 15,-2-2-6-15,2-2 0 0,1-1-1 16,-1 1-3-16,0-4 2 0,-2 0-3 0,2 1 0 16,1 0-1-16,-2-1-2 0,2 1-1 0,0 0-3 15,0-1-5-15,2 2 0 0,2 0-3 0,0 1-2 16,4 0-1-16,1 0-1 0,1-3-2 16,0 5 1-16,2 0-2 0,-1-1-3 0,5 2 5 15,-2-1-3-15,3 2 5 0,-2-2-3 0,5 1-5 16,0 2-3-16,3 2-6 0,1 2 1 15,-1 1-3-15,3 3-1 0,-2 2-1 0,3 3-1 16,-3 2 5-16,1 1 0 0,-3 0 4 0,-3 5-1 16,-2 3-9-16,-2 0-6 0,-5 5-13 0,-2 1-2 15,-4 3 1-15,-4 2 6 0,0 1 17 0,-8 1 12 16,-6 2 7-16,-3 1 12 0,-6-1 3 0,-4 0 3 16,-4 0 4-16,1 0-1 0,0-4-3 0,1-4-1 15,4 0-1-15,1-5 2 0,2-2 1 16,7-2 3-16,2-2 4 0,5-1 3 0,1-2 5 15,6 0 3-15,1-1 1 0,0 0 3 0,0 0-3 16,1 0-1-16,1 0-13 0,6 0-13 16,1 0-3-16,3 0-11 0,7 0 1 0,1 2 4 15,0 4-4-15,2-1 6 0,-1 2 1 0,0 1 0 16,0 2 0-16,4 1-4 0,-5 2-4 0,0 0-1 16,-1 2-5-16,-3 0-4 0,3 0-15 15,-2-1-24-15,-2 1-57 0,0-3-137 0,-4-1-175 16,-6-6-826-16</inkml:trace>
  <inkml:trace contextRef="#ctx0" brushRef="#br0" timeOffset="149544.793">29608 3066 1516 0,'0'0'65'0,"0"0"43"0,0 0-35 0,0 0-37 16,0 0-19-16,0 0-6 0,0 0-6 0,0 0 1 16,55-117-2-16,-41 105-2 0,-1 2 4 15,2 0-1-15,0 2-3 0,3-1-2 0,-1 3-3 16,5-3 0-16,0 1-1 0,0 1 0 0,1 0 1 16,5 2-6-16,-1 0 2 0,-2 1-4 15,0 3-8-15,-2 1-5 0,-3 0-10 0,-5 5-7 16,3 2 1-16,-4 4-5 0,1 1 4 0,-5 3 3 15,-2 4 0-15,-4 5 9 0,-4 4 9 0,0 4 11 16,-10 6 12-16,-5 5 6 0,-9 2 12 16,-2 1 3-16,-9-1 8 0,-1-1 0 0,-3-5-2 15,-2-1 1-15,1-4-3 0,0-5 4 0,0-3-1 16,4-5 1-16,1-4 0 0,4-5 6 0,1-3 11 16,4-7 19-16,8-2 22 0,1 0 13 0,6-4-3 15,0-5-15-15,3-4-22 0,5-2-22 16,0-3-11-16,3-1-8 0,2-3-10 0,4 1-5 15,7-1-6-15,0 1-5 0,1-1-3 0,5 0-4 16,2 2-5-16,-1 0-3 0,2 4-3 0,-2 4-3 16,-1 4-7-16,1 6-8 0,-1 2-5 0,-2 2-1 15,-1 7 7-15,3 5 11 0,0 4 10 16,0 5 7-16,2 2 6 0,0 2 2 0,1 1 4 16,0 0 1-16,6-2 0 0,-2 1 2 0,-1-3 0 15,4 0-1-15,-4-4-2 0,3-2-2 16,-3-3 2-16,-1-1 0 0,-3-4-2 0,-3-1-4 15,-3-3-16-15,-2-2-36 0,-7-2-68 0,-4-2-125 16,-2 0-248-16,0 0-672 0</inkml:trace>
  <inkml:trace contextRef="#ctx0" brushRef="#br0" timeOffset="149825.69">30419 2720 2341 0,'0'0'42'0,"0"0"18"0,0 0-32 0,0 0-24 16,0 0-18-16,0 0-17 0,0 0-16 0,0 0-18 16,117-77-5-16,-99 87 2 0,2 5 9 0,-2 5 9 15,0 8 7-15,-4 4 15 0,-1 10 7 0,0 6 11 16,-2 9 6-16,-4 7-5 0,1 7 7 15,0 4 3-15,-5 0 3 0,2 1 7 0,-5-4 3 16,0-4 3-16,-10-1 3 0,-6-5 1 0,-5 0-6 16,-3-5-16-16,-8-3-52 0,-4-2-157 15,7-17-290-15,9-11-793 0</inkml:trace>
</inkml:ink>
</file>

<file path=ppt/ink/ink4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12-02T09:46:25.901"/>
    </inkml:context>
    <inkml:brush xml:id="br0">
      <inkml:brushProperty name="width" value="0.05292" units="cm"/>
      <inkml:brushProperty name="height" value="0.05292" units="cm"/>
      <inkml:brushProperty name="color" value="#FF0000"/>
    </inkml:brush>
  </inkml:definitions>
  <inkml:trace contextRef="#ctx0" brushRef="#br0">6558 11690 131 0,'0'0'22'0,"0"0"4"16,0 0 7-16,0 0 7 16,0 0-15-16,0 0 23 15,0 0-40-15,-23-50 1 16,23 48-2-16,-2-1-7 15,2 3 0-15,0-2 0 16,0-1-2-16,0 1 2 16,0 0 0-16,0 2-4 15,0 0-24-15,0 0-39 16,0 0-69-16,0 0 24 0</inkml:trace>
  <inkml:trace contextRef="#ctx0" brushRef="#br0" timeOffset="1">7416 10062 295 0,'0'0'24'16,"0"0"-17"-16,0 0-3 16,0 0 0-16,0 0 7 15,0 0 6-15,-7 10-1 16,7-8-12-16,0-2-1 16,0 0-1-16,0 2 0 15,0-2-1-15,0 0 1 16,0 2 1-16,0-2 2 15,0 0-5-15,0 0 0 16,0 0 2-16,0 0-2 16,0 0 0-16,0 2 1 0,7 2 0 15,13 1-1-15,11-4 2 16,11 3 2-16,10 0 1 16,1-1 0-16,6-3 5 15,3 0-3-15,2 0-2 16,12 0 1-16,4 0-5 15,3 3 5-15,1-3-3 16,-3 2-3-16,1-2 0 16,3 0 1-16,7 0-1 15,3 0 1-15,7 4 0 16,4 3-1-16,-4-2 2 16,0 5 1-16,1 5-2 0,-1-2 0 15,-2 3 1-15,1 1-2 16,-3-3 3-16,2 0-4 15,6-2 2-15,-2-1-1 16,6 1 1-16,-6-1 0 16,1-5-1-16,8 0 0 15,3-3 0-15,5 4 0 16,-1-2 0-16,3 3 1 16,-7 4 1-16,-2-3-1 15,-8 3-1-15,-5 0-1 16,-13 1-1-16,-3-4 2 15,-4-1 3-15,0 0-3 16,0 0 0-16,2-2 0 0,2 2 0 16,2-4 0-16,2 0 0 15,7-1 2-15,6 0-2 16,6-1 0-16,5 0 1 16,-2 0-1-16,1 1 5 15,-3 6-4-15,3-4-1 16,-6 6 1-16,2-2-1 15,-1-2 0-15,-1-2 3 16,8 2-1-16,7 0 0 16,4-2 1-16,6 2-2 15,10-6 2-15,10 3-3 16,7-1 0-16,7 2 4 16,-4-1-3-16,-3 2-1 15,-9-2 4-15,-11-2-4 0,-4 1 4 16,0-2-2-16,-2-1-2 15,3 2 2-15,6 0 0 16,7 1 0-16,5 3-2 16,5-3 2-16,3 6-2 15,-1-1 0-15,-9-1 1 16,-1 1 1-16,-5 3 0 16,-4-1-2-16,-4-3 3 15,4 1-3-15,4 1 0 16,11-1-2-16,9-1 2 15,5 0 0-15,-2 0 2 16,-6 0-2-16,-9-2 0 16,-9 2 0-16,-7-1 2 0,-8 1 0 15,-4-4-2-15,-3 5 0 16,-1-2 0-16,1 0 1 16,3 3-1-16,-2-6-1 15,-3-1-2-15,-2 0 0 16,-4 0-2-16,-2-2 2 15,-8 0 3-15,-4 0 0 16,-1 0-2-16,-8 0 2 16,1 2 0-16,-1-2-2 15,-2 3 1-15,1 0-2 0,-4 1 2 16,5 3-3 0,14 2-4-16,7 0 6 0,13 0-3 15,4-1 4 1,4 1 1-16,0-4-1 0,-7-1-2 15,-7-1-1-15,-5 6-7 16,-10-4-2-16,0 2-5 16,-3 3 18-16,-12-4-2 15,-7 3-4-15,-10-2-3 16,-7 3 5-16,-7 2 0 16,-4-2 3-16,-8 2-2 15,-9-2 4-15,-3-1-3 16,-14-2 0-16,-9 0 2 15,-1-2-3-15,-10 3 1 16,0 6 0-16,-3 5-22 0,-40-11 10 16,-17-8-136-16</inkml:trace>
  <inkml:trace contextRef="#ctx0" brushRef="#br0" timeOffset="2">22536 11564 19 0,'0'0'350'16,"0"0"-313"-16,0 0-15 15,0 0-1-15,0 0 11 16,0 0-19-16,62-84 9 15,-44 72-9-15,-2 2 11 16,2 0-15-16,-1 6-3 16,3 2-4-16,5 2-2 15,9 0-1-15,1 4-1 16,0 15 0-16,-1 6-4 16,-9 2 1-16,-5 4-14 15,-9 3 10-15,-5 2 1 16,-6 0-2-16,0 3 9 15,0-2 0-15,0 0 0 16,0-3-1-16,-4-6 4 16,2-2-1-16,2-2-1 0,0-2 0 15,0-5-1-15,0 0 2 16,9-5 0-16,6 0-1 16,6-2 4-16,6-3-3 15,2-7 5-15,4 0-5 16,7 0 4-16,4-5-2 15,1-13-1-15,-5-5 9 16,1-6-10-16,-8-5 5 16,-2-4-1-16,-2-6-5 15,-7-2 0-15,-4-3 0 0,-5 3 2 16,-6 3-2 0,-2 6 0-16,-3 11 0 0,-2 8 1 15,0 12 0 1,0 3-1-16,0 3-1 0,0 3-10 15,0 26-6-15,-7 12 14 16,-9 13 0-16,6 8 3 16,0 5 0-16,6-5 1 15,4-6 1-15,0-8-1 16,0-8-1-16,18-3 1 16,7-10 1-16,6 0-2 15,2-9 1-15,5-4-1 16,-5-6 7-16,-2-8-3 15,-8 0 0-15,-6-7 4 16,-9-21-8-16,-8-14-26 0,-23-16-116 16</inkml:trace>
  <inkml:trace contextRef="#ctx0" brushRef="#br0" timeOffset="3">15024 5604 18 0,'0'0'80'15,"7"127"-22"-15,-3-59 10 16,2 0-21-16,-1 0-26 15,4 1-7-15,-2-6-9 16,1 3 1-16,-1 4-5 0,0 2-1 16,0 7 6-16,-3-1-4 15,0-2 0-15,-1-1-2 16,-3-8 2-16,0 0-2 16,0 2 1-16,0-6 0 15,0 4 1-15,0-1-2 16,0-3-1-16,0-2 1 15,-5 1 1-15,1-3 1 16,-3-1-2-16,1-3 0 16,1 2 2-16,3-5-2 15,-1 1 1-15,3-3 3 0,0 0-4 16,0 0 1-16,0-2 0 16,0 1-1-16,0-2 1 15,0 6 0-15,0 1 2 16,-2 4-3-16,-2 4 1 15,-3-4-1-15,-2 0 0 16,2-3 4-16,3-7-3 16,2-1 0-16,0-3 0 15,0 1 0-15,2-1-1 16,0-1 0-16,0 3 1 16,-3 3 1-16,1 1-1 15,0-1-1-15,0 0 1 16,0 4-1-16,-1-5 1 15,0 0-1-15,1 1 1 0,0-6 1 16,0 0-2-16,0-3-2 16,2-1 2-16,-2 1 2 15,0 3-2-15,2-1 0 16,-3-3 0-16,1 4 0 16,-2-2 0-16,-4-2 0 15,2 2 0-15,-3-5 0 16,1 1 0-16,0-1 0 15,4 3 1-15,0-1-1 16,4-4 0-16,-3 0 1 16,3 0-1-16,0-2 0 15,0 1 1-15,0-4 0 0,0 1-1 16,0 1 0 0,0-5 2-16,0-4-2 0,0-2 1 15,0 0 0-15,0-2 1 16,0 2-2-16,0-6 1 15,0 1-1-15,0-6 2 16,0-4-2-16,0 2 3 16,0-5-2-16,0 2 3 15,0-2-4-15,0 0 3 16,0 4 0-16,0 0-1 16,3 4-1-16,-3 2 4 15,2 4-2-15,0 2-3 0,2 3 1 16,-2 2 0-16,4-3 4 15,-4 5-2 1,0-3-3-16,2 0 4 0,1-4-3 16,-1 2 2-16,-2-6-1 15,0-2 0-15,-2 0-1 16,0-3 2-16,0-2-2 16,0 0 2-16,0 4-3 15,0-1-19-15,0 1-13 16,-4 3-4-16,-19 1-20 15,0-9-84-15</inkml:trace>
  <inkml:trace contextRef="#ctx0" brushRef="#br0" timeOffset="4">14854 11025 94 0,'0'0'111'0,"0"0"-68"16,0 0-8-16,0 0-22 15,0 0 10-15,0 0 13 16,14-19-20-16,-12 14-9 15,3-2 18-15,-3 2-18 16,2-3 4-16,0 2-3 16,1-2-5-16,1 1 0 15,4 2-3-15,-2-4 1 16,3 2 2-16,1-2-3 16,3 4 0-16,3 2 0 15,1 2 0-15,2 1 0 16,2 0-2-16,-1 0 2 15,5 0-3-15,-3 7 2 0,-2 4 0 16,-1 3-1-16,-6 0 1 16,3 4-1-16,-5 5 2 15,1 6-1-15,-1 1-3 16,-3 4 4-16,-4 4-1 16,-2 0 1-16,-4 2 0 15,0 4 7-15,0-4-1 16,0 2-4-16,-10 1 4 15,-4-6-2-15,-5-2 2 16,2-8-5-16,-3-2 6 16,-3-6-5-16,2-5 5 15,-4-5-1-15,-2-3-1 0,-2-4 3 16,-6-2 9 0,1 0-4-16,-1 0-3 0,6-17 6 15,2-4-9-15,2-4 5 16,5-7 4-16,5-3-12 15,1-7 2-15,7-7-1 16,7-5-3-16,0 2 3 16,0 4-5-16,2 6-2 15,17 9-1-15,5 8-7 16,3 7-36-16,-5 3-44 16,-8 0-148-16</inkml:trace>
  <inkml:trace contextRef="#ctx0" brushRef="#br0" timeOffset="5">15106 6439 10 0,'0'0'72'0,"0"0"-45"16,0 0 1-16,0 0 3 15,0 0 4-15,0 0-14 16,0 0-7-16,-2-12-3 15,2 12-3-15,0-2-2 16,0 2-1-16,0 0-3 16,0 0-2-16,0 0 0 15,0 0-1-15,0 0 0 16,0 0 0-16,0 0 1 0,0 0 0 16,0 0 0-1,0 0 2-15,0 0-1 0,0 0 5 16,0 0 4-16,0 0 0 15,0 0 2-15,0 0-3 16,0 0-1-16,0 0-5 16,-2-2 1-16,-3 0-2 15,1-1 1-15,0 1-3 16,1-1 1-16,-3 1 1 16,-1-2-2-16,0 0 6 15,-4 1-6-15,-3-1 3 16,4 0-3-16,-7 3 1 0,0-1 1 15,-1-1-2-15,-1 1 0 16,-4 2 1-16,3-2-1 16,-5 2 2-16,1 0 0 15,-1 0 0-15,3 0-1 16,-3 0-1-16,3 0 2 16,-2 0-2-16,1 0 1 15,-6 2-1-15,-2 5 0 16,-4-2 0-16,-1 2 0 15,0-1 0-15,0-2 1 16,5-1 0-16,-2-1 0 16,-1 5 1-16,-1-2-2 15,-1 0 1-15,0 2 0 0,0 0-1 16,3 3 0 0,0 2 0-16,-3 0 1 0,1 4-1 15,-6 0 1 1,3 1-1-16,-4 4 0 0,2-1 0 15,2 2 0-15,2-2 0 16,3 1 0-16,0 5 0 16,2-4 0-16,1-1 0 15,1 3 0-15,3 1 0 16,1-1 0-16,-2 1 0 16,3 6 0-16,-3-2 0 15,-4 6-1-15,2-1-1 16,2 1 4-16,-4 4 1 15,2-5-3-15,2 3 0 0,-2-4-2 16,-2 2 0-16,4-3 2 16,-2-2 2-16,2-1-2 15,-2 2 0-15,2-3 0 16,-2 0 0-16,0 2-2 16,-2-2 2-16,3 2 1 15,-6 0 0-15,3 0-1 16,-1 1 2-16,1-1-4 15,0-1 2-15,-2 2-1 16,-3 1 1-16,-1 1 0 16,-1 1 1-16,2 1-2 15,0-3 2-15,1 0-1 16,-1-2 2-16,3 0-2 0,-3 1 0 16,0-1 0-16,0 2 0 15,1 2 1-15,-3 0-1 16,0 2 0-16,0-2 0 15,2 2 0-15,1-6 0 16,-1-2 0-16,3-2-1 16,0 1 1-16,1-3 2 15,-2-1-2-15,1 3 0 16,-3-2-1-16,1-2 1 16,1 5 0-16,-1-1 0 15,2 0 2-15,-1 1-3 16,2 5 2-16,-1-6 0 0,-1 6-1 15,1-3-1 1,-5 2 0-16,3-2 1 0,-8 5 0 16,1-2 3-16,-5 3-3 15,1-3-1-15,-2-3 0 16,4 5 2-16,-1-5 3 16,3 0-4-16,0-2 1 15,-1 1 0-15,3-2-1 16,1 2 0-16,-4-1 0 15,3-1 3-15,-3-1-1 16,3-1-2-16,2 3-2 16,1-3 2-16,0-3 0 15,4 4 0-15,0-4 0 16,4 2 0-16,-3 0 2 16,3-3-1-16,-2 1 0 0,2 1 0 15,-2-2 1-15,2 1-4 16,0-4 4-16,0 1-2 15,-2 0 2-15,-5 4-1 16,-1-4-1-16,-3 3 6 16,-1-1-3-16,3-4-2 15,1 0 1-15,3 2-2 16,1-3 0-16,0 4 0 16,1-1 6-16,3 3-6 15,-2-2 1-15,2-1 0 16,-2 5-1-16,2-6 2 15,0 3-2-15,-2 3 0 0,0-4 1 16,-3-3-2 0,0-2 2-16,1 1 1 0,4-6-1 15,0 1-1-15,3-2 0 16,-1-1 1-16,4 0-1 16,-1 0 4-16,-1-3-3 15,-2-1 0-15,-4 4-1 16,2-3 2-16,1 0-1 15,1 3 0-15,4 0-1 16,-1 3 0-16,-3 0 2 16,0-4 1-16,-2 2-1 15,2-2-2-15,-1 0 5 16,1-1-3-16,5 0 5 0,-1-1-2 16,4 2-5-1,-2 0 5-15,-4-3-2 0,1 4-3 16,-3-1 2-16,-2-2 0 15,5-1-1-15,-5 0 0 16,0-3-1-16,0 0 1 16,0 0 2-16,0 0-2 15,2 0 0-15,2 0 0 16,5-3 0-16,5 0-1 16,-3-1 3-16,-2 0-1 15,0 2-2-15,-5 0 1 16,-2 0-1-16,0 2 0 0,-1 0 0 15,-1 0 0-15,-2 0 0 16,-3 0 0-16,3 0 0 16,0-3 0-16,2 0 3 15,3-1 0-15,-6-3-2 16,3 4 3-16,-5-4-3 16,3 2 0-16,2-4 3 15,-4 4-3-15,-1-3 0 16,-1 0 0-16,-3 0 0 15,-2 0-1-15,2-1 0 16,6 4 0-16,3-2 0 16,10 3 0-16,3 3 11 15,5-2-5-15,7 2 6 16,-14 1-12-16,-14 0-2 16,-5 0 1-16,-10 0-12 0,7 0 0 15,13 1-29-15,6 7-61 16,6-8-74-16</inkml:trace>
  <inkml:trace contextRef="#ctx0" brushRef="#br0" timeOffset="6">14883 6389 28 0,'0'0'17'0,"0"0"-11"16,0 0-1-16,0 0 15 16,0 0 8-16,0 0-10 15,0 0-9-15,11 0-3 16,-9 0-1-16,4 0 8 15,-4 0 2-15,0 0-9 16,2-3-3-16,0 3 11 0,3-2 1 16,3 2-6-16,0 0-7 15,1 0 2-15,3 0 2 16,-1 0-5-16,-1 0 2 16,-1 0 0-16,-1 0-3 15,2 0 1-15,-1 0 1 16,0 0-2-16,5 0-1 15,-5 0 1-15,2 2 1 16,3 1 2-16,0-1-1 16,3-2 2-16,1 1-3 15,3-1 2-15,-4 0-1 16,2 4 2-16,-1-1 2 16,3 1-1-16,-4 0-4 0,2 2 9 15,-1-1-10 1,2 2 1-16,2-2-1 0,5 2 2 15,0 1 0-15,5-3-1 16,-1 4 0-16,0-1 5 16,3-1-4-16,-2 2 3 15,-1-2-4-15,1 0 2 16,-3 1-2-16,2-2 1 16,3 3-1-16,1 0 0 15,2-1 1-15,1 1-2 0,-2 2 1 16,-5-2-1-1,-2 3 0-15,-2-3 0 0,2 1-1 16,0 2 1-16,1 0 0 16,1 3 1-16,-2-2 0 15,2 3-1-15,2 1 0 16,2 0 1-16,1 1-1 16,2 0 0-16,-1 3 1 15,-6-3-1-15,0 1 0 16,-2 3 0-16,1-1 0 15,3 1 2-15,-4 0-1 16,0 2 4-16,1 2-5 16,1-3 1-16,-2 0-1 15,6 0 0-15,-4 0 0 16,-4 0 0-16,2-2 0 0,-5-1 1 16,1 4-1-16,2-2 0 15,-4 3 1-15,1 0-1 16,-5 2 2-16,-4 0-2 15,4 2 0-15,-6-1 4 16,5 2-4-16,3-2 4 16,-4 2-2-16,4 0 3 15,-1 3-3-15,-1-2-2 16,-2 1 0-16,1 2 0 16,1 0 2-16,-2 1 1 15,4 0-1-15,-1 2-2 16,3-1 1-16,-1-5 2 15,-2 2-2-15,3-3-1 16,0 2 1-16,-6 2-1 0,1 2 0 16,1 3 0-16,-2 2 0 15,2 6 0-15,-1-5 1 16,-1-1-1-16,2 0 3 16,4-1-3-16,-1-3 2 15,0 0-2-15,5-1 1 16,-2-4 0-16,-2 3 1 15,4-3-2-15,-5-2 0 16,1 2 0-16,-3 0 0 16,0 0 0-16,1 0 0 15,1 2 0-15,2-2 0 16,-1 1 1-16,4-1-1 16,0 0 1-16,2-2-1 0,0-1 2 15,1 2-3-15,-1-1 2 16,0 1-2-16,2-4 2 15,-2 4-2-15,1-4 1 16,-3 4 0-16,-2-4 0 16,-1 1 3-16,1 0-3 15,0 2-3-15,2 0 3 16,-2-1 0-16,0 0 0 16,0-2 1-16,2-1-1 15,-1-1 0-15,1-1 0 16,2-1 0-16,-2 2 0 15,8-4 0-15,-6-1 0 0,-5 0 2 16,6 2-1-16,-4 2-1 16,3-1 0-16,1 0-1 15,-1 3 1-15,3 1-2 16,-3 4 2-16,0 1 0 16,0-1 0-16,-2 5 0 15,2-2 0-15,3 3 0 16,1-1 0-16,3-2 2 15,-3 0-2-15,4 0 0 16,-6-5-2-16,1 2 2 16,-1-4 2-16,-2-1-2 15,3-1-2-15,1-4 2 16,4 2 2-16,1-2-2 0,-1 2 0 16,1 2 0-1,3-3 0-15,-5 1 0 0,-1-2 0 16,-5-3 3-16,-1-2-2 15,-2-2-1-15,0 2 0 16,4-4 0-16,4 4-3 16,-2-2 3-16,5 0 2 15,0 0-2-15,3-3 1 16,-1 1-1-16,-5 1 1 16,0-1-1-16,-4 0 2 15,0-3-2-15,-1 3 0 16,1-3 0-16,-2 3 0 15,2-2-2-15,1 2 1 0,1-2 1 16,-1 2-1-16,0-2 5 16,6 0-6-16,-5 0 2 15,1-1 0-15,-5-1 0 16,-4-2-1-16,0 1 1 16,-5 2-1-16,5-2-2 15,-3 2 1-15,-2-2 2 16,1 3 3-16,-1 1-2 15,0-4-1-15,5 2 0 16,2 0-1-16,0 0 1 16,0-1 1-16,0 2-1 15,-4-1 0-15,2-1 0 16,-6 1 0-16,4-3-2 16,-5 2 4-16,1-5-2 0,-4 4 0 15,3-3-1-15,3 0 1 16,1-1 1-16,0-2-1 15,3-1 0-15,0 0 0 16,2 0 2-16,-2 0-2 16,0 0 0-16,-4 0 0 15,4 0 0-15,2 0 0 16,0-1 0-16,3-2 0 16,1-1 0-16,1 4 0 15,4-4-1-15,2 2 0 16,3 2 1-16,-6 0 0 15,-1 0 0-15,-3 0 0 0,-2 0 1 16,5 0-1 0,-1 0 0-16,4 0 0 0,3 0-1 15,-7 0 1 1,6 0 0-16,-7 0 0 0,-1 0 0 16,0 4 0-16,-2 6-4 15,-4 3-3-15,-9-1-21 16,-11-7-39-16</inkml:trace>
  <inkml:trace contextRef="#ctx0" brushRef="#br0" timeOffset="7">8595 9860 93 0,'0'0'68'0,"0"0"-19"15,0 0-41-15,0 0-7 16,0 0 2-16,0 0 30 16,0 0-20-16,0-18-10 15,0 18 8-15,0-2 1 16,0 2 1-16,0-3 3 16,0 3-8-16,0 0 0 15,0 0-2-15,0-2 8 16,0 2 1-16,0 0 2 15,0 0 5-15,0 0-6 16,0 0 0-16,0 0-8 0,0 0 2 16,0 0 0-16,0 0-10 15,0 0 2-15,0 0-2 16,0 0 0-16,0 0 0 16,0 0-3-16,0 0-1 15,0 0 2-15,0 7-1 16,0 5 3-16,0 6 0 15,0 2 0-15,-2 2 0 16,-5 0 3-16,3 4-3 16,-3 0-3-16,0 2 3 15,-2 4 0-15,1 0 0 16,0-2 0-16,2-2 0 16,4-2 3-16,0-1-3 0,-1-4 0 15,3 2 0-15,0-5 0 16,0-2-1-16,0-4 1 15,0-2 0-15,0-5 1 16,0 0-1-16,0-2 0 16,0-3 3-16,0 0 1 15,0 0 1-15,0 0 4 16,0 0 29-16,0 0-1 16,0-8-23-16,0-9-14 15,0-6 0-15,0 2 1 16,5-5-1-16,-1 1 0 15,-2-3 0-15,-2 1 0 16,2 1 0-16,1-1-2 0,-1 5 2 16,1 1 0-16,-1 1 0 15,0 3 0-15,0 3 0 16,0 4 2 0,1 4-2-16,-3 0 0 0,2 4-1 15,-2 2 1-15,0 0-1 16,0 0 1-16,0 0 0 15,0 0-6-15,0 0 3 16,0 0-4-16,0 0-1 16,0 12 1-16,0 5 5 15,0 6 1-15,0 3 0 16,0 2 0-16,0 0 2 0,-2 2-1 16,-1-1 0-16,-1-3 0 15,2-5 0-15,0-2-2 16,2-8 0-16,-3-2 1 15,3-8 1-15,0 2-3 16,0-3 3-16,0 0 6 16,0 0-6-16,0 0 6 15,0 0 4-15,0-4 1 16,0-16-8-16,0-9-2 16,3-3 0-16,8-5 2 15,-1-6-3-15,4 0 0 16,-1-3-4-16,-4 9 4 15,-2 5 3-15,-2 11-3 16,-5 12 0-16,0 4 0 16,0 5 0-16,0 0-7 0,0 7-9 15,0 19 6-15,0 11 7 16,0 9 2-16,-14 5 0 16,-1 2-1-16,-1-5 2 15,-4-1 0-15,-2 1 0 16,-1-7-23-16,-2-15-109 15</inkml:trace>
  <inkml:trace contextRef="#ctx0" brushRef="#br0" timeOffset="8">8267 10712 14 0,'0'0'123'0,"0"0"-71"0,0 0-9 16,0 0-14 0,0 0-10-16,0 0-6 0,0 0-8 15,0 0 8-15,0 0-4 16,0 0 7-16,0 0-5 15,0 0 2-15,0 0-1 16,0 0 1-16,0 0 4 16,0 0 0-16,0 0-1 15,0 0-5-15,0 0-4 16,0 0-1-16,2 0-4 16,-2 0-1-16,2 0-1 15,8 0 0-15,1 0 0 16,7 0 0-16,8 0 0 15,1 0 0-15,4 0-1 16,2 0 2-16,4 0-3 16,-4 0 4-16,-4 0-3 0,-7 0 1 15,-6 2-1-15,-3 5 1 16,-1-4 0-16,-2 5-1 16,-1-2-2-16,-2 3 2 15,-2-4 1-15,-5 3-1 16,0 0-5-16,0-2 6 15,0 0-3-15,0 0-25 16,0 1 19-16,0-2 4 16,-7 2-4-16,-11 2 6 15,-9-1 3-15,-11 0-1 16,-7 4 2-16,-5-3 0 16,-4 4-1-16,2-3-2 15,6-4 2-15,8 0 2 0,9-2 0 16,11-4-1-16,10 2 2 15,5-2-3-15,3 0 0 16,0 0 0-16,0 0 0 16,0 0 0-16,3 0-1 15,12 0 0-15,3 2 1 16,-3-2 0-16,1 0 1 16,-3 0 0-16,3 0-1 15,-1 0 0-15,6 0 0 16,8 0 2-16,2 0-2 15,7 0 0-15,-3 5 0 16,0-2 0-16,-2 4 0 0,-7-2-3 16,-4 6 3-16,-1-1 1 15,-6 1-1-15,-1 3 0 16,-6 2-1-16,-4 5 0 16,-4 0 0-16,0 4 0 15,0 1 1-15,0 1 3 16,-12-4 0-16,-7 1 3 15,-5-4-4-15,0-1 4 16,-5 0-3-16,0-5 2 16,0-3 3-16,-2-8 10 15,-8-3 6-15,-3 0-9 16,-7 0 4-16,-2-3-6 16,2-4-11-16,4-5 12 0,9-1-8 15,12 1 7-15,6 1-7 16,9 1 13-16,5 2-15 15,4 3 0-15,0 4-3 16,0 1-1-16,0 0-2 16,0 0-10-16,0 0-26 15,0 0-59-15,-5 0-167 16</inkml:trace>
  <inkml:trace contextRef="#ctx0" brushRef="#br0" timeOffset="9">7407 10899 296 0,'0'0'51'0,"0"0"-30"16,0 0-17 0,0 0 20-16,0 0 36 0,0 0-33 15,-6-14-16-15,6 14-9 16,0 0 1-16,0 0-3 16,0 0 0-16,2 0 0 15,22 0 0-15,8 0 1 16,10 0-1-16,5 0 0 15,3 0 0-15,2 0 1 16,-4 0-1-16,-3 0 0 16,-11-3 0-16,-14-2 0 15,-11-1 1-15,-7 0 2 16,-2 1-3-16,0 3-2 16,-31 2-18-16,-23-4-82 0,-17-2-223 15</inkml:trace>
  <inkml:trace contextRef="#ctx0" brushRef="#br0" timeOffset="10">21188 10622 147 0,'0'0'124'0,"0"0"-89"15,0 0-26-15,0 0 1 16,0 0 15-16,0 0 7 16,-6-44 0-16,6 41 13 15,-2-1-32-15,2 2-6 16,0 1 14-16,0-2-9 15,0-1 7-15,0 4-5 16,0-1 6-16,0-4-10 0,0 3-3 16,0 2 6-16,0-2-6 15,0 2-1-15,0 0-5 16,0 0-1-16,0 0-3 16,0 0-2-16,0 0-1 15,0 9-3-15,0 11 5 16,0 4 4-16,0 3 0 15,0 4 0-15,0-1 1 16,0 0-1-16,0 0 0 16,0 0 0-16,0-2 2 0,0 1-1 15,0-8-1 1,-2-1 0-16,0-6-3 0,0-6 3 16,2-4 0-16,0-1 3 15,0-3-3-15,0 0 1 16,0 0 1-16,0 0 6 15,0 0-5-15,0 0 5 16,0 0 18-16,0-15-5 16,0-8-10-16,0-4-11 15,0-7 0-15,0-4 0 16,6-4 0-16,2-2 0 16,0 0 0-16,-6 6 0 15,1 7 0-15,-1 11-1 16,-2 10 0-16,0 6 1 15,0 4-1-15,0 0-6 0,0 3-14 16,0 19-3-16,0 8 20 16,-9 5 4-16,-3 4 1 15,-1-4-1-15,3 0-1 16,-2-5 0-16,-1 0-4 16,-3-2-7-16,-1-3-19 15,-2-12-68-15,2-13-223 16</inkml:trace>
  <inkml:trace contextRef="#ctx0" brushRef="#br0" timeOffset="11">20900 11194 203 0,'0'0'46'0,"0"0"-18"16,0 0-1-16,0 0 5 15,0 0-18-15,0 0-1 16,0-14 3-16,0 14-4 16,2-3-8-16,9 3-2 15,7-2-2-15,4 2 0 16,7 0 1-16,3 0 4 15,1 0-2-15,0 0 0 0,5 0-2 16,-5 2 4 0,-2 3-4-16,-6 2-1 0,-7 5-1 15,-5 2 1-15,-1 6-6 16,-8 2 5-16,-4-2 0 16,0-1-2-16,0-4 2 15,-6-1-1-15,-12 0-5 16,-9-2 7-16,-4 1 1 15,-7-4-1-15,-5-3 0 16,5 1 3-16,5-3-1 16,6-2-2-16,8-2 1 15,5 0 0-15,9 0 0 16,3 0-1-16,2 1 0 16,0-1 6-16,0 0-1 0,0 0 9 15,19 0-1-15,6 0-13 16,7 0 0-16,2 7-1 15,-1 0 1-15,1 5 0 16,1 3 0-16,-2-1-1 16,-1 0 1-16,-6 0 0 15,-5 4-2-15,-2 5 0 16,-5-2 1-16,-3 3 0 16,-2-2 1-16,-9 0-1 15,0-2-3-15,0 1 3 16,-7-4-3-16,-13 1 3 15,-6-4 1-15,-8-2 5 16,-6-3 3-16,-2-8 3 0,-8-1 8 16,-1 0 9-16,2-4-3 15,4-12-2-15,10 2 9 16,8 2-24-16,5 0 10 16,6 0-4-16,8 4-4 15,-2-2-4-15,4 2-5 16,-1 0-1-16,3 2-1 15,-3 2-6-15,-5 4-30 16,2-3-59-16,-4-4-130 16</inkml:trace>
  <inkml:trace contextRef="#ctx0" brushRef="#br0" timeOffset="12">11513 10279 74 0,'0'0'89'16,"0"0"-64"-16,0 0-21 15,0 0 53-15,0 0-12 0,0 0-26 16,0 0-13-16,0-25 3 16,0 24 1-16,0-1-4 15,0 0 0-15,0-3 12 16,0 4-8-16,0-3-5 15,0 0 8-15,0 0 7 16,0-1-3-16,0 1-11 16,0 1 11-16,0 1-4 15,0 0-6-15,0-1 5 16,0 3-4-16,0-2-4 16,0 2-3-16,0 0-1 15,0 0 0-15,0 0-1 16,0 0 1-16,0 0 0 0,0 0-2 15,0 0-1 1,0 0 1-16,0 5-2 0,0 9 4 16,-4 4-2-16,-3 3 2 15,-3 8 1-15,2 0-1 16,-3 2-1-16,1-2 0 16,4 0 1-16,-1-3 0 15,5-2 0-15,-2-4 0 16,2-3 0-16,2-4 0 15,0-3 0-15,0-4 0 16,0-3 2-16,0-2-2 16,0-1 0-16,0 0 0 15,0 0 6-15,0 0 13 0,0 0 37 16,0 0-21-16,0-16-16 16,0-4-14-16,0-3-4 15,0-9 0-15,0 3-1 16,0-5 0-16,0 0-1 15,2 6 1-15,-2 0 0 16,0 5 0-16,0 8 2 16,0 5-2-16,0 6 0 15,0 1-2-15,0 3 2 16,0 0 0-16,0 0-1 16,0 0 0-16,0 0-3 15,0 0-1-15,0 3-7 0,0 19-6 16,0 6 16-1,-4 4 2-15,-6 0 0 0,4-2-3 16,-1-2 6-16,1-4-6 16,1-4 3-16,0-6-1 15,3-4-2-15,2-6 1 16,0-2 1-16,0-2 1 16,0 0-2-16,0 0 2 15,0 0 1-15,0 0 3 16,0 0-4-16,0-12-6 15,2-8-21-15,3-1-23 16,0 0-39-16,-5 1-190 16</inkml:trace>
  <inkml:trace contextRef="#ctx0" brushRef="#br0" timeOffset="13">10751 11041 251 0,'0'0'108'0,"0"0"-75"15,0 0-6-15,0 0 21 0,0 0-4 16,0 0-2-16,0 0-19 16,-7-12-11-16,7 12-6 15,0 0-1-15,0 0 0 16,0 0-2-16,0 0-2 16,0 0-1-16,0 0-2 15,15 0 0-15,21 0 1 16,13 0 1-16,9 6 0 15,2 2-1-15,-2-4 1 16,-11-3 0-16,-4 3 0 16,-12-1-1-16,-12-3-1 15,-7 2-4-15,-12-2 1 0,0 0-7 16,-6 2-36-16,-33-2-46 16,-10 0-53-16</inkml:trace>
  <inkml:trace contextRef="#ctx0" brushRef="#br0" timeOffset="14">11827 11061 299 0,'0'0'46'16,"0"0"-20"-16,0 0-12 0,0 0 22 15,0 0-2-15,0 0-11 16,-115-85-13-16,86 77-4 16,-8 4-4-16,0 4 3 15,-1 0-4-15,0 0 0 16,5 3-1-16,4 11 0 15,2 2 0-15,4 2 0 16,5 2 0-16,5-4 0 16,9 2-1-16,0 0 0 15,4 0 1-15,0-1 0 16,0 3 0-16,2-5 0 16,15 3-1-16,6 0 0 15,6-2 2-15,6 1-1 16,8-5 0-16,-1-3 0 15,0-3 0-15,-3-4 0 16,-8-2 1-16,2 0-1 16,-6-8 2-16,0-10 1 0,-8-4 2 15,0-5 16-15,-7-2-8 16,0-3 2-16,-1 2-9 16,-7 0 1-16,-4 3 3 15,0 6-1-15,0 4-4 16,0 8-2-16,0 7-2 15,0 2 0-15,0 0-1 16,0 0-6-16,0 10-10 16,0 18 4-16,-4 8 6 15,2 8 6-15,-5 0-1 0,3 4 2 16,2-2 0-16,-1-1-1 16,3-4 0-16,0-5 0 15,0-5 0-15,0-11 0 16,0-5-3-16,0 0-35 15,0-13-54-15,0-2-210 16</inkml:trace>
  <inkml:trace contextRef="#ctx0" brushRef="#br0" timeOffset="15">11031 11555 241 0,'0'0'163'0,"0"0"-143"0,0 0-15 16,0 0 5-16,0 0 25 15,0 0-6-15,18 9-16 16,-2-5-13-16,10 3 2 15,12 0 0-15,16 3 0 16,10 2 5-16,19-1-4 16,19 4 0-16,19 2-3 15,13-4 5-15,1-1-5 16,-14-4 1-16,-25-2-1 16,-36-3 0-16,-29-2-2 15,-31-1-18-15,-4 0-49 16,-45 0-68-16</inkml:trace>
  <inkml:trace contextRef="#ctx0" brushRef="#br0" timeOffset="16">11678 11955 296 0,'0'0'40'0,"0"0"-36"16,0 0 18-16,0 0-2 16,0 0-1-16,0 0-3 15,-145-4-7-15,102 4-6 16,1 0 9-16,-3 8 1 16,3 9-6-16,0 8 8 15,-1 1-12-15,1 2-1 16,-3 4-1-16,3 0-1 15,0 0 0-15,2-1 1 16,2-1 1-16,5-4-1 16,8-2-1-16,4-2 0 0,8-1 0 15,3-4 0-15,2 1 1 16,4-2-1-16,2 2 0 16,2-2 0-16,0 0 2 15,0-1 1-15,6-2-3 16,12 1 6-16,7 0-5 15,9 3 5-15,7-4 0 16,9-1-1-16,4 0-3 16,6-7 1-16,2-4-2 15,-2-1 3-15,-2 0-4 16,-9-6 1-16,-14-11 4 16,-10-7-2-16,-13-3 2 15,-12-5-4-15,0-4 2 16,-23 0 1-16,-16 2 11 15,-11 0-6-15,-1 5-8 0,-2 10 1 16,6 3-1-16,7 8-1 16,9 5 0-16,10 3 0 15,15 7-29-15,6 11-96 16,10-2-196-16</inkml:trace>
  <inkml:trace contextRef="#ctx0" brushRef="#br0" timeOffset="17">11767 12467 213 0,'0'0'158'0,"0"0"-122"15,0 0-7-15,0 0 10 16,0 0 1-16,0 0-16 0,0 1-18 15,3-1-6-15,-1 4-1 16,2 4-4-16,3 9-2 16,-1 4 4-16,1 8 3 15,-5 3-1-15,-2 2 0 16,0-2 1-16,0-2 1 16,0-5-1-16,0-6 0 15,0-5 1-15,-5-6-1 16,1-3 3-16,4-4-1 15,0-1 0-15,0 0 7 16,0 0 20-16,0-8-4 16,0-10-23-16,0-8-1 0,0-6 7 15,18-6-5 1,9-11-3-16,2 2-3 0,2 3 3 16,-9 7 0-16,-4 15 0 15,-7 10 0-15,-1 8-1 16,-4 4-7-16,5 0-5 15,3 22 6-15,1 10 1 16,-1 8 3-16,-3 6-2 16,-1 0 5-16,-2 0 0 15,-4-5 0-15,-4 2 1 16,0-6-1-16,0-1 5 16,0-3-5-16,-18-18-68 15</inkml:trace>
  <inkml:trace contextRef="#ctx0" brushRef="#br0" timeOffset="18">11671 8233 237 0,'0'0'27'16,"0"0"-11"-16,0 0 4 15,0 0 12-15,0 0-12 16,0 0-12-16,0 0-2 16,0 0-6-16,0 0 2 15,0 0-4-15,0 0 4 16,0 0-2-16,0 0 0 16,0 0-3-16,0 0-2 15,0 0 5-15,0 7 0 16,0 5 0-16,0-1 0 0,0 5 0 15,0 1 0-15,0 1 0 16,0 0 0-16,0 6-2 16,0-4-16-16,0-1-58 15</inkml:trace>
  <inkml:trace contextRef="#ctx0" brushRef="#br0" timeOffset="19">11656 8557 311 0,'0'0'17'0,"0"0"-17"15,0 0-3-15,0 0-22 16,0 0 5-16,-7 106-40 16,-2-87-126-16</inkml:trace>
  <inkml:trace contextRef="#ctx0" brushRef="#br0" timeOffset="20">11673 8860 153 0,'0'0'10'16,"0"0"-9"-16,0 0 2 16,0 0-3-16,0 0-29 15</inkml:trace>
  <inkml:trace contextRef="#ctx0" brushRef="#br0" timeOffset="21">11604 9186 149 0,'0'0'4'16,"0"0"-4"-16,0 0-91 15</inkml:trace>
  <inkml:trace contextRef="#ctx0" brushRef="#br0" timeOffset="22">11582 9527 35 0,'0'0'247'15,"0"0"-243"-15,0 0-4 16,0 0-43-16,0 0-109 15</inkml:trace>
  <inkml:trace contextRef="#ctx0" brushRef="#br0" timeOffset="23">11529 9763 255 0,'0'0'68'16,"0"0"-60"-16,0 0-8 16,0 0-20-16,0 0-15 15,0 0-138-15</inkml:trace>
  <inkml:trace contextRef="#ctx0" brushRef="#br0" timeOffset="24">11644 9039 233 0,'0'0'111'0,"0"0"-111"16,0 0-1-16,0 0-12 15,0 0 10-15,0 0 3 16,-2 39-1-16,0-23 1 15,2 0 0-15,-2 2-1 0,-1 2 1 16,-1 4 3-16,-2 2-3 16,-4 0-30-16,1-8-121 15</inkml:trace>
  <inkml:trace contextRef="#ctx0" brushRef="#br0" timeOffset="25">11609 9342 100 0,'0'0'131'0,"0"0"-124"0,0 0-2 16,0 0 12-16,0 0 10 16,0 0-18-16,9 62-3 15,-18-38-6-15,-13-6-39 16</inkml:trace>
  <inkml:trace contextRef="#ctx0" brushRef="#br0" timeOffset="26">11517 9629 466 0,'0'0'81'0,"0"0"-81"16,0 0-46-16,0 0 0 15,0 0-3-15,-8 118-51 16,1-86-112-16</inkml:trace>
  <inkml:trace contextRef="#ctx0" brushRef="#br0" timeOffset="27">11569 10026 150 0,'0'0'1'0,"0"0"2"15,0 0-3-15,0 0 0 16,0 0-1-16,0 0-3 15,0 110-39-15,0-92-39 16</inkml:trace>
  <inkml:trace contextRef="#ctx0" brushRef="#br0" timeOffset="28">11569 10236 7 0,'0'0'6'0,"0"0"-6"16</inkml:trace>
  <inkml:trace contextRef="#ctx0" brushRef="#br0" timeOffset="29">5666 9814 136 0,'0'0'19'15,"0"0"19"-15,0 0-27 16,0 0-8-16,0 0 1 15,0 0 7-15,0-3 3 16,0 3 0-16,0-1-9 16,0-2 0-16,0-1 1 15,-5-3-6-15,3 0 0 16,-2 2-6-16,-3-2-25 0,-2-1-32 16</inkml:trace>
  <inkml:trace contextRef="#ctx0" brushRef="#br0" timeOffset="30">5461 9733 106 0,'0'0'81'0,"0"0"-27"15,0 0-19-15,0 0-4 16,0 0-7-16,0 0-16 16,2 0-4-16,-2 0-3 15,0 0 0-15,2 0 1 16,-2 0 0-16,0 0 0 15,2 0 0-15,1 0 3 16,-3 0 0-16,4 0 0 16,0 0-3-16,6 0-1 15,-1 0 4-15,3 0-4 0,5 0-1 16,1 2 0-16,-1 3 4 16,3-5-4-16,0 2 0 15,0 1 0-15,1-1 1 16,-2 3 0-16,4-1-1 15,-3-3 0-15,-1 3 2 16,0-2-2-16,-1 2 0 16,-1 1 0-16,-1-2 0 15,-1 3 2-15,-1-1-2 16,-1-2 0-16,3 4 0 16,2-2 0-16,2 0 0 15,5 3 0-15,-4-4 0 0,2 1-2 16,-1 2 2-1,-1-4 3-15,-2 1-3 0,2-1 0 16,-1 1 0-16,-1 1 0 16,0 0 0-16,0 1 0 15,1-2 0-15,5 0 1 16,4-4-1-16,0 0 0 16,4 0 0-16,-1 0 0 15,-3 0 2-15,0-3-1 16,0 2-1-16,0-2 0 15,-5 3 2-15,0-1-2 16,-1 1-3-16,-1-2 3 16,1 2 1-16,1 0-1 0,-2-2 0 15,3 0 0 1,0-3 3-16,1 3-3 0,1 1 1 16,-1 1-1-16,-1 0 0 15,0-2 0-15,-1 2 0 16,-1 0 0-16,1 0 0 15,0 0 0-15,3 0 0 16,-2 0 0-16,2 0 1 16,2 0 2-16,-2 0-3 15,2 0-2-15,-4 0 1 16,7 0 1-16,-3 0 0 16,4 0 0-16,-1 0 0 15,-4 2-1-15,1 1 1 0,0 2 0 16,-2-1 2-1,2-2-2-15,0-1 0 0,2-1-1 16,3 4 1-16,1 0 0 16,2 1-1-16,3 2 2 15,-1-5-1-15,2 5 0 16,-1 1 3-16,-5-2-3 16,1 0 0-16,-1 0 0 15,2-3 0-15,-2 4 0 16,1-1 0-16,-1 1 0 15,3-2 0-15,3 1-2 16,-1 0-2-16,-7 2-9 16,-2-2-23-16,-10-4-74 0</inkml:trace>
  <inkml:trace contextRef="#ctx0" brushRef="#br0" timeOffset="31">5193 9902 30 0,'0'0'5'0,"0"0"-3"0,0 0-1 15,0 0-1-15,0 0 1 16,0 0-1-16,58 20 0 16,-49-18 0-16,-3-2 2 15,2 2 2-15,-4-1 19 16,3-1 2-16,-3 0 6 16,0 0-11-16,1 0 4 15,-5 0 22-15,0 0-10 16,0 0-12-16,0 0-4 15,0 0-8-15,0 0-4 16,0 0-4-16,0 3-3 16,0-3 0-16,0 0-1 15,0 0 3-15,0 0 4 0,0 0 6 16,0 0 7-16,0 0-4 16,0 0 2-16,0 0-2 15,3 0-7-15,3 0-4 16,3 0-3-16,4 0-2 15,3 0 1-15,0 0-1 16,-1 2 0-16,8 0 0 16,6 0 2-16,6 1-2 15,7-3 0-15,10 2 0 16,4 1 0-16,6-1 1 16,5 3-1-16,-1-3 0 15,-1 3 0-15,-3-1 0 0,-2-2 0 16,1 4 0-1,1-2-3-15,-2-2 3 0,-4-2-14 16,-9 0-11-16,-13 0-6 16,-14 0-5-16,-18 0-2 15,-2 0-81-15</inkml:trace>
  <inkml:trace contextRef="#ctx0" brushRef="#br0" timeOffset="32">5401 9976 186 0,'0'0'37'0,"0"0"-13"16,0 0 9-16,0 0 14 15,0 0-16-15,147 0-12 16,-89 0-4-16,15 0-9 0,6 0-2 15,5 0 1-15,1 0 1 16,-5 0-4 0,-7 2-1-16,-8 2-1 0,-14-1 1 15,-11-3-1-15,-11 0 2 16,-13 0-4-16,-7 0-2 16,-7 0-15-16,-2-5-3 15,-2 1-6-15,-29 0-7 16,-11 4 9-16,-14 0-12 15,-9 0-45-15</inkml:trace>
  <inkml:trace contextRef="#ctx0" brushRef="#br0" timeOffset="33">5430 9910 107 0,'0'0'34'0,"0"0"22"15,0 0-21-15,0 0-7 16,0 0-14-16,0 0 1 15,-87-22-10-15,87 22-3 16,0 0 0-16,0 0 0 16,15 0-1-16,12 0 0 15,14 0 8-15,9 0-6 16,12 0 4-16,15 5-5 16,6 0 2-16,8 1-4 15,5 0 4-15,-1 0-1 0,1 0-1 16,-5-2-2-16,-4 0 2 15,-11-2-1-15,-16-2 0 16,-17 0-1-16,-18 0 0 16,-15 0 0-16,-10 0 2 15,0 0-2-15,-24-2 1 16,-28-4 2-16,-23 1-3 16,-12 2 0-16,-5-1-13 15,-1 4-7-15,6-2 8 16,2-1 11-16,5 2 0 15,4-1 1-15,5 2 0 16,11 0 2-16,10-2 5 16,13 2-4-16,14 0 9 0,12 0-4 15,7 0-2-15,4 0-5 16,0 0-1-16,31 0 0 16,15 0 0-16,15 0 1 15,6 2 0-15,0 6 4 16,0-2 7-16,-3 2 7 15,-1 0-11-15,-1-1 0 16,5 3 2-16,9-1 3 16,7-4-2-16,6 0-3 15,7-3-8-15,-5-2 2 16,-9 0-1-16,-4 0 2 16,-18 0-3-16,-16 0 0 15,-19 0 0-15,-13 0 0 0,-12 0-1 16,0 0 1-16,-37-4-7 15,-20-2-22-15,-19 0 9 16,-13 1-1-16,-7 2-20 16,-4-1-7-16,5 4 3 15,2 0 4-15,11 0 33 16,10 0 7-16,12 0 1 16,14 0 2-16,15 0 3 15,12 2 14-15,15 2-5 16,4-3-8-16,4 6-4 15,35 0 9-15,18 0 6 16,19 1-14-16,18 0 2 16,10-2-1-16,12-3 1 15,7-3 3-15,7 0-4 0,3 0 2 16,6 0 4-16,-3 2 4 16,-12 3-3-16,-10-1-8 15,-16-1 0-15,-22 2-3 16,-21 1 1-16,-24-4-1 15,-17 0 0-15,-14-2-4 16,0 0-4-16,-31 0 3 16,-23 0-2-16,-19 0 7 15,-18-6-1-15,-14 0 0 16,-16 0 0-16,-8 2 1 16,-4-1-5-16,3 0 2 15,5 3 2-15,11-2 1 0,5 1 0 16,20 3 0-16,16 0 4 15,22 0 6-15,22 0 9 16,15 0-9-16,9 0 1 16,5 0 9-16,0 0-1 15,0 0-3-15,10 0-11 16,21 0-1-16,15 0-4 16,15 0 1-16,13 0-1 15,10 0 0-15,7 0 1 16,10 0-1-16,5 0 4 15,6 0-3-15,7 0 2 16,-7 0-2-16,-6 0 1 16,-13 0-1-16,-20 3 0 0,-17 3-1 15,-22-3 0 1,-20 2 0-16,-12-3 2 0,-2-2 0 16,-14 0-2-16,-32 0 0 15,-29-2-4-15,-22-10-1 16,-26 2 2-16,-10 0-10 15,-6 0 1-15,1 0 4 16,8-1 8-16,11 6-3 16,9 1 3-16,17 1 0 15,21 3 0-15,19-1 0 16,22-1 0-16,19 2 1 16,12 0-1-16,2 0-1 15,39 0 1-15,12 12 3 0,21 0-3 16,9-2 1-16,6-4 0 15,7-2 5-15,4-2-4 16,11 0-1-16,8 2-1 16,10-2 5-16,6 0-5 15,-3 3 4-15,0-2 5 16,-6 3-6-16,-14-1 4 16,-18 2-6-16,-21-2 1 15,-19 0 1-15,-21-1-2 16,-13-2-1-16,-13-2 1 15,-7 0 0-15,0 0 4 16,-36 0-5-16,-28 0-3 16,-37 0-2-16,-24 0-6 15,-19 0-18-15,-8 0-5 0,1 0-5 16,8 0 24-16,12-2 11 16,10 0 3-16,18-2 1 15,16 1 0-15,20 0 1 16,28-3 5-16,16 1 0 15,16 0 8-15,7-2 20 16,5 0-18-16,32 3-10 16,17 0-5-16,19 2 0 15,14 2-1-15,12 0 0 16,12 0 5-16,9 0 2 16,13 0 1-16,4 0 1 15,8 2-3-15,-2 10-2 0,-3 3 0 16,-11-1-4-16,-3-1 1 15,-11 1 0-15,-10-4 2 16,-18-2-3-16,-26-4 1 16,-28-2-1-16,-18-2 0 15,-15 0 1-15,-6 0-1 16,-46 0-4-16,-32-5-16 16,-30 0 19-16,-25-1-4 15,-14 3-12-15,-3-2-1 16,0 5 7-16,2-2 4 15,11 0 6-15,12-1 0 16,19-4 2-16,23 1-1 16,33-1 1-16,30 2 0 15,21 1 2-15,5 1 4 0,43 1 1 16,21 2-4-16,28 0-4 16,14 0 0-16,15 0 0 15,11 0 1-15,6 2-1 16,5 10 0-16,2-7 6 15,6 5 0-15,5 0-3 16,4 0-2-16,-2-1 2 16,1-7-3-16,-12 1 1 15,-11-1-1-15,-11 0 2 16,-23 0-4-16,-21-2-3 16,-30 0-13-16,-29 0-8 15,-22 0-15-15,-22 0-21 0</inkml:trace>
  <inkml:trace contextRef="#ctx0" brushRef="#br0" timeOffset="34">7717 9992 55 0,'0'0'11'16,"187"0"-7"-16,-67 0 30 15,12 0 10-15,12 5 6 16,8-3-17-16,7 7-3 16,3-1 1-16,1 0-15 15,-7 0 10-15,-9 3-15 0,-11 2-1 16,-4 0-7-16,-5-2-1 16,-5-1 0-16,-14 1-2 15,-21-4 0-15,-25 2-2 16,-24-4 1-16,-20 0-3 15,-18-5-18-15,-14 0-25 16,-44 0 41-16,-33 0-68 16,-28-17-34-16</inkml:trace>
  <inkml:trace contextRef="#ctx0" brushRef="#br0" timeOffset="35">9317 10072 54 0,'123'10'44'16,"0"2"-10"-16,8-2 19 15,-4-1-26-15,-3-2 11 16,-10-3-13-16,-22 0-7 16,-14 0-15-16,-22-1-3 15,-16-3 0-15,-18 0-10 16,-15 0-19-16,-7 0-2 15,0 0-33-15,-25-7-1 16</inkml:trace>
  <inkml:trace contextRef="#ctx0" brushRef="#br0" timeOffset="36">9301 10016 28 0,'0'0'116'15,"0"0"-85"-15,0 0-31 16,0 0-1-16,0 0 1 15,185 15 0-15,-24 0-35 16,13-4-31-16,14 1 6 16,10-5 47-16,0-3 13 15,-4 0 53-15,-16-2-2 16,-30 1-10-16,-44-2-22 16,-46-1-19-16,-40 0-52 0</inkml:trace>
  <inkml:trace contextRef="#ctx0" brushRef="#br0" timeOffset="37">10030 9950 203 0,'0'0'0'0,"0"0"-8"16,0 0 8-16,114-2 6 15,-16 5 0-15,14 8-2 16,13 1-1-16,1-1 1 15,1-2 6-15,1 3 20 16,-1 0-17-16,-11 1 2 16,-14-1-5-16,-19-7-7 15,-30-1 0-15,-26-4-1 0,-27 0-1 16,-34 0-2-16,-57-14-97 16</inkml:trace>
  <inkml:trace contextRef="#ctx0" brushRef="#br0" timeOffset="38">9932 9878 249 0,'0'0'30'0,"0"0"-11"16,0 0-18-16,0 0-1 15,0 0-3-15,230 12 3 16,-76 5-3-16,11 2-2 16,2-1 4-16,-11 0 1 15,-22-4 1-15,-27 0 4 16,-38-7-2-16,-31 0-1 0,-30-5-2 15,-10-2-5-15,-42 0-24 16,-23 0-88-16</inkml:trace>
  <inkml:trace contextRef="#ctx0" brushRef="#br0" timeOffset="39">10563 9922 48 0,'0'0'84'0,"-180"-34"-18"16,113 18-12-16,20 8-25 15,22 2-9-15,21 2-2 16,4 4 5-16,31 0-2 15,29 0-16-15,23 0-4 16,11 0-1-16,3 0 1 16,1 4-1-16,-1 2 1 15,-6-2-1-15,-5 4 1 16,-5-1-1-16,-14-2 0 0,-18-1 2 16,-20-4-2-16,-20 0 0 15,-9 0 0-15,-38-11-9 16,-40-12-54-16,-29-3 30 15,-22 0-32-15,-9-1-20 16,-1 1 50-16,16 2 35 16,21 2 41-16,31 4 37 15,30 9-24-15,39 6-35 16,20 3-6-16,65 5-13 16,44 14 0-16,31 3-41 0,18-3-123 15</inkml:trace>
  <inkml:trace contextRef="#ctx0" brushRef="#br0" timeOffset="40">11524 9680 116 0,'0'0'9'16,"0"0"-9"-16</inkml:trace>
  <inkml:trace contextRef="#ctx0" brushRef="#br0" timeOffset="41">10806 9535 16 0,'0'0'0'15,"171"12"0"-15,-74-4 35 16,-3 1 23-16,-9 0-24 16,-19-4-5-16,-22 0 3 15,-19-3-4-15,-18-2-6 0,-7 0 3 16,-27 0-25-1,-22-7-21-15,-17-7-12 0,-9 2 14 16,4 1 11-16,2-1 8 16,12 1 0-16,16 4 10 15,21 2 29-15,17 5-15 16,3 0-6-16,35 0-12 16,25 0 0-16,13 0-3 15,10 11-3-15,-6-3 1 16,-1-1 0-16,-9-2 5 15,-15-1 5-15,-17-4-3 16,-18 0-3-16,-13 0-3 16,-4 0 2-16,-39-2-4 0,-21-10-50 15,-11-2 29-15,-2 4-1 16,5 1-2-16,15 4 13 16,15-1 11-16,22 2 18 15,16 4 23-15,7 0-20 16,37 0-14-16,19 0-6 15,13 4-1-15,0 3 2 16,-3 2-1-16,-8-5 1 16,-16-1 2-16,-20-1-2 15,-16-2 4-15,-13 0-5 16,-33 0-2-16,-30-11-35 16,-19-7-43-16,-1-3-52 15</inkml:trace>
  <inkml:trace contextRef="#ctx0" brushRef="#br0" timeOffset="42">11081 9372 194 0,'0'0'10'16,"0"0"-6"-16,160-30-1 16,-89 20 0-16,-1 0 3 15,-6 0 31-15,-4-2-7 16,-18 0-13-16,-13 0-10 16,-17 2-5-16,-12-2-2 15,-7 2-2-15,-29 1-28 16,-6-2-28-16,-1 5 22 15,8 2 28-15,6 0 8 16,11 0 9-16,7 1 6 0,6 3 25 16,5 0-4-1,0 0-17-15,0 0-3 0,0-3 4 16,21 3-15-16,3-2 0 16,-2 0-4-16,1-3 4 15,-9 0 1-15,-4-1 3 16,1 0 0-16,-3 1-1 15,-4 0-7-15,-2-2 1 16,-2 0-2-16,0-3-3 16,0 1-27-16,-10 0 15 15,-11 1-8-15,-2 2 11 16,1-3 5-16,4 4 1 16,7 1 6-16,6-1 0 15,5 2 3-15,0-1 5 0,7 1-7 16,15-1-1-16,7 4 0 15,-2-2-1-15,-2 2 1 16,-12-1 0-16,-4-2 1 16,-6 2 3-16,-3-3-1 15,0 0-3-15,0-1-2 16,0-3-2-16,0 4 2 16,0-1 0-16,-8 0 0 15,2 1 2-15,2 1 0 16,4 0 2-16,0 3 1 15,0-2-2-15,0 2 2 16,18 0-3-16,5 0-3 16,2 0 3-16,-7 0 0 0,-7-2 0 15,-6 0 0-15,-5-4 0 16,0-4-8-16,0 3-25 16,-3 0-50-16,-14 2-59 15,-1 0 138-15,-3 1 6 16,9 2-2-16,1 0 7 15,3 1 25-15,6-2-2 16,0 3-11-16,2 0-9 16,0 0 1-16,0 0 1 15,0 0 13-15,16 0 1 16,-1 0-8-16,-3 0-11 16,-8 0 7-16,-4 0 5 0,2 0-2 15,-2 0-10-15,0 0-1 16,0 0-2-16,0 0-4 15,0 0-3-15,-4 0-15 16,-14 0 10-16,-5 0 1 16,6 4 3-16,-3 2 0 15,1-1-2-15,6-3 6 16,1-1 0-16,2-1 0 16,3 0 1-16,5 0 2 15,0 0 8-15,2 0 11 16,0 0 0-16,0 0-4 15,0 0-9-15,0 0-5 16,0 0-3-16,0 0-1 16,0 0-1-16,0 0-1 15,0 0-8-15,-2 2-12 0,-5 2 10 16,-4 1 12-16,-4-3 0 16,-1 1 1-16,0-1 0 15,0 3-1-15,8-1 0 16,1 0 0-16,3-3 2 15,4 1-2-15,0 2-2 16,0 1 2-16,0 0 1 16,0 2-1-16,0 0 0 15,4 2 1-15,-2-3-1 16,-2 2 0-16,0-1 0 16,0 0 0-16,0-2 0 15,-16 4 0-15,-3-5 2 0,-4-1 1 16,3-1-2-1,3 1 2-15,3-1-3 0,5 0 0 16,5 0 0-16,2 2 1 16,2 0-1-16,0 4-1 15,0-1 0-15,0 4 1 16,0 1 0-16,0-2 0 16,0-2 1-16,0 0-1 15,-8-1 0-15,-3-5 1 16,-4 1 0-16,1 1-1 15,-3-4 1-15,1 0 2 16,-2 0-3-16,1 2 0 16,1 1 0-16,0 0 0 0,2 1 0 15,4 0 0-15,3 2 0 16,5 0-2-16,2 0 1 16,0 2 0-16,0 1 1 15,7 0 0-15,3-3 0 16,0 0 1-16,-4-2-2 15,-3-4 1-15,-3 2 0 16,0 0 0-16,0-2-2 16,-21 3 1-16,0-2-1 15,-6-1 1-15,4 4 0 16,5 0 0-16,9-1-2 16,5-3 3-16,4 3 0 15,0-1-1-15,0 0 0 16,0 3-1-16,0 2 2 0,6 0-3 15,11 0 3-15,0-1 9 16,3 1 1-16,3-4-3 16,3 3-3-16,1-1-2 15,-3 0 2-15,-6-5-3 16,-7 2 0-16,-6-2-1 16,-5 0-7-16,0 3-7 15,-13-3-34-15,-23 0-26 16,-15 0 44-16,-7 2 12 15,-5 3-14-15,1-1 15 16,4 3 10-16,8-2 7 16,17-1 2-16,16 3 4 15,15 0 1-15,2 2-7 0,33 1 10 16,23 2 38 0,15 1-23-16,6-1-17 0,6 2-2 15,-2 1-3-15,-6-3 0 16,-5 0-1-16,-10-2-1 15,-12-4 1-15,-14 0-2 16,-16-2 0-16,-18-2 0 16,-4-2-69-16,-34 0 42 15,-14 0-79-15</inkml:trace>
  <inkml:trace contextRef="#ctx0" brushRef="#br0" timeOffset="43">10829 9513 139 0,'0'0'33'16,"0"0"7"-16,0 0-27 15,0 0-8-15,0 0 26 16,0 0-19-16,154 16-8 16,-96-2 5-16,-8-2-6 15,-5 2 2-15,-9-5-3 16,-13 0-2-16,-13-3 0 16,-8-2 0-16,-2-4 0 15,-4 0-11-15,-29 0 11 16,-14 0 1-16,-9 0-1 15,-1 0 0-15,5-4-1 16,5 0 1-16,9 2 0 16,13-2 1-16,12 2 7 15,11 2-7-15,2 0-1 0,15 4-1 16,21 16 1-16,13-3 7 16,5 4-2-16,-3-3 1 15,-2 1-3-15,-11-5 2 16,-11-1-1-16,-13-5-4 15,-10-2 0-15,-4-1-1 16,0-2-9-16,-12 3 6 16,-12-1 4-16,-5-2-1 15,7 1 2-15,4-2-2 16,11 2 1-16,7 3 0 16,0 5-3-16,14 7 3 0,24 8 0 15,6 2 0 1,3 0 0-16,-14-12-58 0</inkml:trace>
  <inkml:trace contextRef="#ctx0" brushRef="#br0" timeOffset="44">11598 8767 123 0,'0'0'32'16,"0"0"-27"-16,0 0-1 16,0 0 4-16,0 0 7 0,0 0 6 15,0 0-4-15,0 0-4 16,0 0-1-16,0 0-4 15,0 0-3-15,0 0-2 16,0 0-3-16,0 0 0 16,0 0 0-16,0 0 0 15,0 0 0-15,0 0 1 16,0 0-1-16,0 0 2 16,0 0 2-16,0 0 3 15,0 0-2-15,0 0-2 0,0 0-3 16,0 0 0-1,0 0 0-15,0 8 0 0,0 4 1 16,0 2-1-16,0 6 0 16,0 4 0-16,0 5 3 15,0 0-2-15,0 0 0 16,0 0 3-16,0 2-4 16,0-4 1-16,0 4 1 15,0-3-2-15,0-2 0 16,0 1 0-16,0 2 1 15,-5-3-1-15,1 2 0 16,-3-2 0-16,-2 2 2 16,5-3-2-16,-3 1 1 15,0 1-1-15,0-1 0 16,1 1 1-16,-1-1 0 0,1 2 0 16,-2 0 3-16,0-1-3 15,-1 0 0-15,3 2 2 16,-4-4-2-16,6 1 1 15,-1-2-1-15,1 0 1 16,2 2-1-16,0-1 2 16,-2 1 0-16,-2-1-2 15,0 3 0-15,-3 2-1 16,3-2 1-16,-4 2 0 16,1-1-1-16,-1 0 0 15,0-4 0-15,4 3 0 16,-3-4 0-16,2 0 0 0,0 0 2 15,1-4-2-15,1 0 0 16,1-6 1-16,2 3-1 16,2-3 1-16,-2-3 0 15,2 4-1-15,0-4 4 16,0 3-4-16,0 1-3 16,0 1 3-16,-3 0 2 15,1 0-2-15,-2 0 0 16,1 2 0-16,-1-1 0 15,1-3 0-15,1 1 0 16,0-1 0-16,2-2 0 16,0 2 1-16,0-4 0 15,-2 0-1-15,2-2 3 16,-2-1-1-16,2 2-2 16,-2-6 1-16,2 2 0 0,-3-3-1 15,3-2 1-15,0 2-1 16,0-2 1-16,0 0 3 15,0 0-2-15,0 0-1 16,0 0 3-16,0 0-2 16,-2 0-2-16,-5 0 0 15,0 0-53-15</inkml:trace>
  <inkml:trace contextRef="#ctx0" brushRef="#br0" timeOffset="45">11649 8781 66 0,'0'0'71'0,"0"0"-38"15,0 0-6-15,0 0-2 16,0 0 7-16,0 0-7 0,0 0-12 16,0-14 4-16,0 12-3 15,0 0 7-15,0-3-10 16,0 3 0-16,0-1-3 16,0 1-3-16,0 0 1 15,0 2 9-15,0 0-1 16,0 0-7-16,0 0-7 15,0 0 3-15,0 0-3 16,0 0-5-16,0 0 3 16,-5 0-6-16,-10 0 8 15,-10 2 0-15,-6 3 1 16,0 0 2-16,0-1-2 16,6-2-1-16,6-2 1 15,2 0 0-15,5 0-1 16,-2 0 1-16,5 0-1 0,0 0 0 15,4 0 0-15,-1 3-1 16,1 0 1-16,-1 3-1 16,-1-3 0-16,-4 6-3 15,-7 1 4-15,0 0 0 16,-5 2 3-16,2-2-3 16,-2 2 2-16,1-2-2 15,1 0 0-15,0-1-1 16,0 0 1-16,1-1 2 15,-2 0-2-15,0 2 0 0,-1 0 0 16,1 3 0 0,-2-1 0-16,-1 1 0 0,-1-1 0 15,1 2 0-15,-2-2 0 16,2 3 0-16,6-1 0 16,-4 0-1-16,1-1 1 15,0 5 0-15,-3-2 0 16,-1 3 0-16,1-4 0 15,-2 2 0-15,-2-3 1 16,2 2-1-16,1-5 0 16,2 3 1-16,1-2 1 15,5 0-2-15,3 1 1 16,-1-1-1-16,3 0 0 16,-3 2 0-16,-2 1 0 15,0-3 0-15,-1 5 0 0,-2-1 0 16,-3 0 0-16,-1 2 0 15,-2-1 0-15,3-2 1 16,2 2-2 0,1-3 2-16,4-1-1 0,3-1 0 15,1 2 0-15,1-2-1 16,2 0 1-16,-1 1 0 16,-1-1 0-16,-1 0 0 15,-1 0 0-15,-1 0 0 16,-3 0 1-16,1 2-1 15,-4-4 1-15,3 0-1 16,3-2 0-16,2-2-1 0,-1 2 2 16,1-1-2-16,-1 2 1 15,-1 1 0-15,-3 5 0 16,1 0 1-16,-4 3-2 16,-1 2 1-16,-3 0 0 15,-6 0-1-15,2-2 4 16,0-1-3-16,0-1 0 15,3-2 0-15,-3 0-2 16,-2-2 2-16,-1-1 0 16,0 2 0-16,-3-5 1 15,-5 1 0-15,0-4-1 16,-5-1 1-16,-1-2 2 16,-4-2-2-16,1 0 0 15,-2 0-1-15,-2 0 4 16,1 0-1-16,-1 0 2 0,2 0-5 15,-1 0 0-15,-2 0 0 16,4 0 2-16,0 0-3 16,1 0 4-16,5 0-3 15,2 0 0-15,5 1 0 16,4 1 0-16,6 3 2 16,8-1-2-16,0-1-1 15,2 2 1-15,-3-3 1 16,-5 2-1-16,-6-3 0 15,-2-1-1-15,-3 3 2 0,-2-3-2 16,-2 0 2 0,-2 2 0-16,2-2 1 0,-1 0-2 15,1 0 0-15,3 0 0 16,-2 0 2-16,3 2-1 16,5-1 0-16,-2-1-1 15,2 5 1-15,-3-3-1 16,-1 0-1-16,-1 1 1 15,3 2 0-15,-6-1 0 16,4-1-1-16,-3-1 1 16,-1-2 1-16,-2 0-1 15,-3 0 0-15,-2 0 1 16,-2 0-1-16,-4 0 1 16,-1 0-1-16,-5 0 0 15,-7 0 0-15,-4 0 0 0,-4 0 3 16,-3 0-3-16,-5 0 1 15,4 0-1-15,-2 0 0 16,2 0 0-16,3 0 0 16,5-3 1-16,4-3 0 15,3-2-1-15,0 2 1 16,-1 2-1-16,-6-3 0 16,-2 4-2-16,0-1 2 15,-4-1 2-15,4 2-2 16,3-3 0-16,-4 1 0 15,3-2 0-15,0 2 0 16,2-2 3-16,7-2-2 0,4 4 5 16,5-1-1-1,1-1 4-15,-5 4-7 0,-5-4 2 16,-4 2-3-16,-8-2-1 16,-1 5 1-16,3 0-2 15,3-1 1-15,9 0 0 16,5-1 1-16,8-1-1 15,5 0 1-15,11 4-1 16,9-3 2-16,9 1-2 16,5 1 1-16,6 2 1 15,0-2 2-15,0 2 2 16,0 0 7-16,0 0 3 16,0 0-5-16,0 0-7 0,0 0-3 15,0 0-1 1,0 0 0-16,0 0 0 0,0 0-1 15,0 0 1-15,0 0-1 16,17 0-2-16,18 0 1 16,13 0-1-16,5 0-1 15,5 0 1-15,3 0-4 16,1 0 3-16,-2 0 1 16,-3 0-1-16,-1 0 3 15,-2 4 0-15,2 1 0 16,2-2-1-16,4-1 2 15,5 2 0-15,2 0-1 16,3 0 0-16,1-1 1 16,-2 2 0-16,-1 2-1 0,-4-2-1 15,1 2-4-15,0 0 1 16,-3 2 0-16,2-3 3 16,-6 2-2-16,-5-2 3 15,-2-1 0-15,-1 0 1 16,0 0-1-16,0 0 1 15,6 1 0-15,9-3 0 16,5 2 0-16,8-1 0 16,9-1 0-16,8 2 0 15,5-2 1-15,0 4-1 16,1 0 0-16,-9 2 0 16,-13-1 0-16,-9-1 0 15,-9 2 0-15,-5-3 0 0,-2-1-1 16,-1 4 1-16,0-1 0 15,6-2 0-15,1 0-1 16,8 0 1-16,-1 0 1 16,6 0-1-16,-1 2 0 15,-3-2 0-15,-4 3 0 16,-7-2 0-16,-2 0 0 16,-4-2-1-16,2-1 1 15,0 0 0-15,6 0-2 16,2-4 2-16,3 3 0 15,2-3-1-15,3 0 1 16,3 0-2-16,4 0-4 0,-4 0 2 16,-1 0-10-16,-14 0 8 15,-9 0-4-15,-8 0 4 16,-5 0 4-16,-1 0 0 16,-1 0 2-16,2 0-1 15,0 0 1-15,6 0 0 16,5 0 0-16,10 5-1 15,1-1 1-15,6 2-1 16,-1-2 1-16,2 1-1 16,0 2-3-16,4 0-9 15,10 1-1-15,3-1 4 16,7 0 10-16,-4-4-10 16,-2-3 3-16,-6 0 1 15,-11 0-1-15,-12-5 3 16,-16-10 4-16,-13 3 0 0,-14 0 5 15,-3 2 3-15,-6 2 4 16,0 0 0-16,-2 4-4 16,0 0-3-16,1 2 13 15,-3 2-16-15,0-3-1 16,2 3-1-16,-2 0 0 16,0 0-2-16,2 0-4 15,-2 0-1-15,0 0 1 16,0 0 5-16,0 0 1 15,0 0 1-15,0-7-1 0,0 1-3 16,0 0 1 0,-19-1-2-16,-15-2-1 0,-20 3-1 15,-20 0-4-15,-21 2 8 16,-26 2-4-16,-14-3 3 16,-4 2 3-16,8-3 2 15,19-2-2-15,21-1 1 16,22 0 1-16,19 3-2 15,19 0 0-15,16 4-1 16,11 2 2-16,4-2 0 16,0 0 2-16,2-5 10 15,25 0-10-15,11-1-3 16,12-2 0-16,6-2 0 16,0 2 0-16,6-1 0 15,5 1 0-15,11 8-1 16,14-1 0-16,8 3 2 15,3 0-1-15,-5 0 1 0,-13 0-1 16,-23 0 0-16,-20 0 0 16,-22 0 0-16,-13 0 2 15,-7 0-2-15,-4 0-5 16,-34 0-5-16,-20-9 7 16,-16 0 2-16,-8 0 1 15,-7 2-3-15,0 0 6 16,4-2-3-16,10 0 6 15,18 5-6-15,21 0 9 16,19 4-9-16,12 0 0 0,5 0 1 16,11 0-1-16,39 0 4 15,21 14-4-15,18 1 0 16,11-4 0-16,-1-1 0 16,-4-6 0-16,-11-1 0 15,-5-2 1-15,-15-1-1 16,-14 3 0-16,-17-3 1 15,-20 0-1-15,-13 0 0 16,-13-3-1-16,-39-10-22 16,-19-6 4-16,-20 1 0 15,-5-1 15-15,-2-2 4 16,8 2 1-16,15 1 5 0,21 5 3 16,25 7 0-16,16 2-6 15,13 4 22 1,0 0 0-16,5-4 1 0,24-2-15 15,13-2-11-15,9 1 0 16,1-2 1-16,0 1-1 16,0-1 1-16,-5-2-1 15,-5 3 0-15,-4 0 0 16,-7 3 1-16,-6-2-1 16,-9 2-2-16,-7 3 1 15,-9-1-2-15,0-1 0 16,-9-4-8-16,-32-2-24 15,-17 0 13-15,-15-4 9 0,-10 0 5 16,6 2 0 0,10-3 8-16,18 6 0 15,20 1 0-15,18 4 6 0,11-1 21 16,0 5-11-16,33-3-10 16,16 1-6-16,13 0 0 15,6 0 0-15,3-5 0 16,-3 3 0-16,-3 1-1 15,-9-4 1-15,-7 2 0 16,-13 1 1-16,-14-1-2 16,-11 1 1-16,-9 3-1 15,-2-1 1-15,0 0-8 16,0 2-8-16,-17-3 14 16,-14 1-2-16,-12-2 4 0,-7-1 0 15,2 2 0-15,6-1 0 16,6 3 0-1,16-2 1-15,8 1 2 0,10 2-2 16,2 0 3-16,0 0-1 16,34 0 0-16,11 0-2 15,13 0-2-15,2 0 1 16,-2 0 0-16,-7 0 1 16,-6 0-1-16,-12-3 1 15,-6-4-1-15,-8 4-1 16,-7-4 1-16,-8 1 3 15,-1 0-2-15,-3 0 16 16,0 0 3-16,0-2-14 0,0 2-5 16,0 1 3-16,0 0 3 15,2 3 6-15,0-1-4 16,0 1-5-16,2-3-4 16,-2 3 1-16,-2 2-1 15,4 0 0-15,-4 0-1 16,0 0 0-16,0 0-5 15,2 0-2-15,0 10-1 16,0 10 6-16,-2 8 0 16,0 1 1-16,0-2 2 15,0 4 0-15,-6-3-1 16,-15-1 1-16,-3-2-5 16,-1-5 5-16,-2-6-2 0,5-10 1 15,2-4 1-15,4 0 1 16,1 0 2-16,6-4 14 15,-3-10 4-15,6-4-12 16,2-4 17-16,4-7-20 16,0 2-1-16,0-6-1 15,13-1-3-15,9-4 0 16,3-6-2-16,2 0 1 16,2 2-3-16,-6 6-4 15,-2 12 3-15,-7 12 1 16,-6 6 2-16,-5 6-2 15,1 0-13-15,4 0-29 16,6 18 30-16,1 14 13 16,2 10-4-16,-7 5 3 0,-3 6 0 15,-7 6-2 1,0 7-1-16,0 6 4 0,-20 0-3 16,-4-4 5-16,-5-8-4 15,2-10-4-15,-2-8 2 16,2-8-1-16,0-10 1 15,5-4 0-15,2-9-2 16,7-3 6-16,4-8 0 16,2 0 2-16,-4 0 36 15,-3-19-24-15,-3-14 0 16,-3-4 1-16,1-2 14 16,4-7-11-16,1-5-7 15,6-11 6-15,4-4-8 0,4-4 8 16,0 2-15-16,4 3-2 15,18 5 1-15,1 6-5 16,2 4-2-16,-4 8 2 16,0 10 2-16,-6 8 0 15,-1 8-1-15,-6 7 3 16,-3 5 2-16,-3 3 0 16,0 1-3-16,1 0-2 15,8 0-13-15,2 1 3 16,9 21 13-16,1 7-3 15,-2 9 3-15,-4 9 1 16,-7 6-2-16,0 10 2 0,-6 6-2 16,-4 12 1-1,0 5 1-15,0 2-1 0,-2-3 2 16,-12-8 0-16,1-10-1 16,-3-7 1-16,1-5 2 15,-3-12-2-15,3-2 0 16,-4-14 0-16,6-5 1 15,4-5-1-15,2-9 0 16,3-3 0-16,4-3 1 16,-2-2 3-16,0 0 7 15,-5 0 21-15,-2-11-5 16,0-15-19-16,3-6-1 16,-1-5 0-16,7-3-3 0,0-8 7 15,0-10-11 1,4-14 5-16,19-19-5 0,6-8 0 15,7-5-7-15,3 5-2 16,3 14-2-16,-3 13 2 16,-10 14 0-16,-7 18 5 15,-9 16-1-15,-6 13 5 16,-3 8-1-16,-4 3 1 16,0 0-4-16,2 0-8 15,-2 0 3-15,3 0-4 16,1 0-2-16,3 0 0 15,2 0-1-15,0 10 6 16,2 8 1-16,-4 10 3 16,-5 6 2-16,-2 14 1 0,0 10 0 15,0 15-1-15,-14 13 2 16,-1 4 1-16,2 2 2 16,1-4-2-16,6-7 2 15,1-9-1-15,5-8 0 16,0-6 0-16,0-12 0 15,0-10-1-15,0-15-8 16,0-10 0-16,-2-11-5 16,-2 0 14-16,-6-14 3 15,-3-22-3-15,2-13-3 16,0-14 3-16,4-10 0 16,5-11 3-16,2-13-3 15,0-10-4-15,15 3 3 0,14 7-3 16,7 11 4-1,5 12-9-15,1 7 8 0,1 2 2 16,-1 3-2-16,-5 5 1 16,-1 3 0-16,-9 8-2 15,-11 11 1-15,-10 11 1 16,-6 7-1-16,0 9-1 16,0 4 2-16,0 4-4 15,-6 0 3-15,-8 12-5 16,-4 22 2-16,0 12 4 15,5 14-3-15,4 10-1 16,0 5 3-16,3 0 0 0,-3-5 2 16,-1-1 0-16,4-7-1 15,-3 1-1-15,1 5 1 16,-2-2 1-16,1 2 0 16,-5-4 1-16,6-6-1 15,-1-5 4-15,1-9-3 16,2-13-1-16,4-6 1 15,-2-13-2-15,4-6 2 16,-2-3 0-16,2-3 24 16,0 0 33-16,0 0 14 15,0-26-28-15,0-11-41 16,0-13-3-16,0-16 1 0,0-14 1 16,0-16-3-1,16-8 0-15,1 0 0 0,6 4-3 16,1 13-7-16,3 8 2 15,-3 15-10-15,-4 15 15 16,-6 19 3-16,-7 13 0 16,-3 8 0-16,-2 6 0 15,-2 3 0-15,0 0 0 16,2 0 0-16,-2 0-1 16,0 0-7-16,0 0-7 15,0 14 1-15,0 12 8 16,0 9 5-16,0 13 1 15,0 8-1-15,-4 11-1 16,-5 5 2-16,-2 4-2 16,0 9 3-16,0 4-3 0,-1 1 2 15,1-1 0-15,3-9 0 16,0-10-1-16,4-9 1 16,2-9 1-16,0-10-1 15,0-8 0-15,2-10 0 16,-3-6 0-16,3-9 0 15,0-6 2-15,0-3-1 16,0 0 4-16,0 0 39 16,0-23-6-16,0-14-34 15,5-10-4-15,13-8 2 16,3-14-1-16,4-15-1 16,2-16 0-16,2-11 0 0,2 0 0 15,0 0-6-15,1 9 0 16,-3 10-8-16,-2 10 6 15,-3 16-7-15,-7 17 8 16,-3 17 1-16,-7 17 6 16,-5 8 2-16,-2 5-2 15,0 2-3-15,0 0-2 16,0 0-12-16,0 0-5 16,0 4 14-16,0 10 7 15,0 6 0-15,0 9 0 16,-13 2-1-16,-12 10 1 15,-1 5 0-15,-1 10 1 16,-2 9 0-16,6 10 0 16,2 7 0-16,4 13 0 15,-1 5-1-15,3 2 1 0,-1-3 0 16,3-11-1-16,0-10 1 16,1-6 1-16,-1-6-1 15,-1-9 0-15,2-10 1 16,-2-6-2-16,5-15 2 15,3-10-1-15,1-10 1 16,3-3-1-16,2-3 10 16,0 0 38-16,0-17-19 15,0-15-27-15,0-12 0 16,0-11-1-16,4-10 1 0,7-14-1 16,1-13-1-1,1-19 0-15,0-14 0 16,3-3-4-16,2 5-6 0,-3 10 0 15,1 18 3-15,-9 16 5 16,-3 19 2-16,-4 17-3 16,0 14 3-16,0 11 0 15,0 7 0-15,0 4 0 16,0 2 0-16,0 5 0 16,0 0-1-16,0 0-12 15,0 0-13-15,0 23 18 16,0 10 8-16,-2 11 0 15,-14 11-1-15,-8 10-2 16,-1 6 4-16,-6 6-2 16,4 3 2-16,-2 4-2 0,2 4 1 15,5-2 0-15,3 0 0 16,0-7 0-16,4-7 0 16,3-8 0-16,-1-8 0 15,4-6 0-15,-2-6 0 16,2-9 0-16,-2-10 3 15,4-10-2-15,1-8-1 16,4-3 0-16,-1-4 2 16,-3 0 9-16,-6-21 35 15,-1-18-42-15,-1-9-4 16,4-13 3-16,5-11-1 16,3-18 2-16,2-16-4 15,0-15 0-15,0 0-5 0,0 6-11 16,0 27-7-16,0 32 9 15,0 26 14-15,0 24 0 16,0 6 0-16,-2 24-13 16,-16 19 6-16,3 16 6 15,-4 13 0-15,3 15-1 16,1 5 4-16,-5 0-2 16,0-3 1-16,-4-13-1 15,-1-6 0-15,-2-6 0 16,0-2 0-16,0-4 2 15,4-5-2-15,-2-10 1 16,4-11-1-16,4-6 0 0,-1-9 0 16,2-9 1-16,-1-8 1 15,-6 0 0-15,1-14 2 16,2-18-4-16,4-10 3 16,10-8-3-16,3-13 2 15,3-9-2-15,0-10 0 16,0-13-1-16,13-2-13 15,-1 12-8-15,-3 20-14 16,-5 33 35-16,-4 25 1 16,0 7 0-16,-9 24-3 15,-20 28 3-15,-2 15 0 16,-2 10 2-16,4 6-2 0,4-5 4 16,-2-6-1-16,3-7-1 15,2-6-2 1,2-9 2-16,4-7-2 0,5-11 0 15,4-12 0-15,3-9 2 16,0-6-2-16,4-5 6 16,0 0 29-16,0-16 40 15,0-19-59-15,0-11-15 16,0-7 1-16,10-10-4 16,6-9 5-16,0-11-6 15,-3-5 2-15,-2 12-12 16,-2 27 1-16,-7 20 11 15,-2 29 0-15,0 0-1 16,0 31-16-16,0 16 11 16,0 10 6-16,0 7-2 0,0 0 2 15,-8-2 0-15,1-4 1 16,-3-5 1-16,2-7-1 16,-1-6 0-16,0-8 0 15,0-10 0-15,2-10 0 16,3-6 1-16,2-6-1 15,0 0 5-15,-3 0 7 16,-2-14 19-16,-6-19-25 16,3-10-5-16,2-12 0 15,4-11-1-15,4-12 0 0,-3 3-5 16,1 15-7 0,0 21 10-16,0 22 2 0,2 17 0 15,-2 0 0-15,0 10-13 16,-8 20 6-1,-3 7 6-15,-3 5 1 0,-3 2 1 16,-2-1-1-16,3-5-1 16,1-3 1-16,3-3 0 15,-1-4 1-15,4-3-2 16,-1-9 2-16,1-6-1 16,5-8 1-16,-6-2-1 15,-1 0 0-15,-1-17 4 16,1-10-2-16,-5-8-2 15,7-5 1-15,3-8-1 16,-2-3 0-16,4 8 0 16,-1 11-1-16,1 14 1 0,1 18 0 15,-4 0-6-15,-2 20-2 16,-5 14 3-16,1 3 4 16,-1-2 1-16,5-1-1 15,0-4 1-15,-1-4-1 16,4-1-1-16,1-10 4 15,1-4-5-15,-4-6 4 16,-9-5-1-16,-18 0 4 16,-18 0-4-16,-19-19-4 0,-17-12-53 15</inkml:trace>
  <inkml:trace contextRef="#ctx0" brushRef="#br0" timeOffset="46">18424 9214 75 0,'0'0'63'16,"0"0"-35"-16,0 0 4 15,0 0-6-15,0 0-12 16,0 0 18-16,0 0-26 16,0 0 16-16,0-16 4 0,0 16-12 15,0-2-2 1,0 2 15-16,0-2-4 0,0-1-6 16,0 1-5-16,0 2-5 15,0-3-3-15,0-1 1 16,0 2-3-16,0-1 3 15,0 2-1-15,0 1-1 16,0 0-3-16,0 0 0 16,0 0 0-16,0 0-1 15,0 0 1-15,0 0-2 16,0 0 1-16,0 0 1 16,0 0 0-16,0 0-1 0,0 0 1 15,0 0-5-15,0 0 2 16,0 0 0-16,0 0 1 15,0 6-2-15,0 3 4 16,0 3 0-16,0-3 0 16,2-1 2-16,0 2-2 15,0-2 0-15,0 3 0 16,0 1 0-16,0-1 0 16,1 1 0-16,-3 0 0 15,0 2 0-15,0 0 0 16,0 2 0-16,0 2 0 15,0 1 0-15,0 1 0 16,0-1 0-16,0 0 0 16,0 3 2-16,0-3-2 15,0 6-2-15,0 1 2 0,0-1 0 16,0 4 0-16,-3 0 0 16,1-6 0-16,2 1 0 15,-2-4 1-15,2 2-1 16,-2 0 0-16,0 0 1 15,-2 0-1-15,1 2-2 16,0-2 2-16,1 0 2 16,0 3-2-16,0-2 0 15,-3 2 0-15,3-1 0 16,-2 2 0-16,2 3 0 16,-2-3-2-16,-1 3 2 15,2 0 0-15,1 3 1 0,2-5-1 16,0 4 0-16,0-4 0 15,0-1 0-15,0-2 0 16,0-2 2-16,0 2-1 16,0 1-1-16,0 1 0 15,0-2 0-15,0 0 0 16,0 0 0-16,0-2 0 16,0-2 0-16,-2-2 0 15,2 0 0-15,-2 1 0 16,2-2 0-16,-3-1 0 15,1 0 0-15,0 1 0 16,0-3 0-16,0 0 0 16,0-2 0-16,0-1 0 15,-3-4 2-15,5-2-2 0,-3-3 0 16,3 1 0-16,0-3 0 16,0 0 1-16,0 0 1 15,0 0 0-15,0 0 0 16,0 0 0-16,0 0-2 15,0 0-1-15,0 0-55 16,-4 0-161-16</inkml:trace>
  <inkml:trace contextRef="#ctx0" brushRef="#br0" timeOffset="47">18463 11226 330 0,'0'0'65'0,"0"0"-63"15,0 0-2-15,0 0 6 16,0 0 13-16,-138-61-4 16,112 59-6-16,-3 2-5 15,0 0 1-15,-2 0-4 16,2 0 2-16,2 5-1 16,4 7-2-16,3 8 0 15,3-3 0-15,3 4-1 16,1 1 1-16,4-3-2 15,4 6 4-15,0-6-2 16,5 4 1-16,0-1-1 16,0-2 2-16,5-3 0 15,13 1 1-15,7-2 3 0,6-1-1 16,4-4-1-16,3-2-1 16,1-5 0-16,-2-4 2 15,-3 0-5-15,-3 0 5 16,-6-14-4-16,-4-4 1 15,-1-9 1-15,-6-2 1 16,-3-7-2-16,-4 0-2 16,-3-1 0-16,-4 5 2 15,0 9 5-15,0 4 2 16,0 9 4-16,-2 6-10 16,2 4-3-16,-2 0-1 0,-1 0-5 15,1 16-6-15,-2 21 6 16,0 4 5-16,2 5 1 15,-1-1-1-15,3-5 2 16,0-7 0-16,0 1-1 16,0-5 0-16,0-3 0 15,0-4 1-15,9 0 3 16,0-5-4-16,7-3-3 16,-5-1-19-16,-3-6-76 15,-4-7-138-15</inkml:trace>
  <inkml:trace contextRef="#ctx0" brushRef="#br0" timeOffset="48">17853 11833 260 0,'0'0'29'0,"0"0"-16"0,0 0 10 16,0 0 21-16,127 42-7 15,-72-30-9-15,8-1-2 16,8 4-8-16,7-3-3 16,5-2-3-16,5-2-8 15,4 0 3-15,4 0-7 16,-4-3 4-16,-15-2-4 16,-14 1-2-16,-23 1-8 15,-16 0-20-15,-19 2-47 16,-5-6-39-16</inkml:trace>
  <inkml:trace contextRef="#ctx0" brushRef="#br0" timeOffset="49">18245 12256 315 0,'0'0'63'0,"0"0"-57"16,0 0 24-16,0 0 21 15,0 0-22-15,0 0-5 16,11 2-11-16,-11 0 0 16,0-2-6-16,0 0-5 15,0 2 0-15,0-2 8 16,0 0-7-16,0 0 2 15,0 2-5-15,0 0 0 16,-15 5-3-16,-20 6 2 0,-11 6 1 16,-16 8 0-1,-7 4 4-15,-5 3-4 0,-4-1 0 16,2 1 0 0,1 1 1-16,5-1-1 0,12-6 0 15,16-2 0-15,11-6-1 16,16 0 1-16,7-5-3 15,8 0 1-15,0-1-1 16,10-2 1-16,14 0 2 16,5 0 3-16,2-5 0 15,2-2 0-15,4-3-1 16,-2-2-1-16,3 0 3 16,-1 0-1-16,0 0 1 15,-6-4 2-15,0-10 5 0,-2-2-4 16,-7-3-6-1,-6 0 3-15,-7-1 15 0,-9 0 0 16,0 2-13-16,0 0-2 16,-19 0 0-16,-4 1-2 15,-4 1-2-15,0 10 0 16,6 3-4-16,6 3-8 16,9 0-37-16,6 5-47 15,0-1-167-15</inkml:trace>
  <inkml:trace contextRef="#ctx0" brushRef="#br0" timeOffset="50">18149 12747 374 0,'0'0'54'0,"0"0"-37"16,0 0 12-16,0 0 3 15,0 0-6-15,0 0-13 16,11 0-5-16,-11 0-8 16,4 0 0-16,3 0-4 15,3 0 0-15,3 18 0 16,3 1 2-16,-6 6 1 15,-1 3-2-15,-3 2 3 16,0 0-3-16,-2-2 6 16,-2-2-4-16,0-3 2 0,-2-7-1 15,0-6 0 1,0-6 0-16,0-4 1 0,0 0 3 16,0 0 2-16,0 0 10 15,0 0 23-15,0-8-9 16,0-12-17-16,3-8-9 15,9-11 1-15,7-1-5 16,10-8-2-16,2 0-1 16,2 6-9-16,-6 8 6 15,-4 14 6-15,-6 11-3 16,-1 9 1-16,-1 0-6 16,1 17-1-16,1 21 3 15,2 9 1-15,-6 8-2 16,-6 6 4-16,0 1 3 0,-7-2 0 15,0-4 1-15,0-6-1 16,-7-17-2-16,-26-32-147 16</inkml:trace>
  <inkml:trace contextRef="#ctx0" brushRef="#br0" timeOffset="51">18447 10674 88 0,'0'0'56'15,"0"0"-26"-15,0 0-3 16,0 0 17-16,0 0-20 16,0 0-16-16,0 0 9 15,0-19-10-15,0 18 6 16,0-1-7-16,0 2 12 15,0-2-10-15,0 2 3 16,0 0-5-16,0-2-1 16,0-1-1-16,0 0-1 0,-2-1-3 15,2-1 1-15,-2 3 0 16,2 2 3-16,0 0 9 16,0-2 0-16,0 2 1 15,0 0-2-15,0 0-4 16,0 0-4-16,0 0 3 15,0 0-3-15,4 0-4 16,31 0 3-16,17 2-3 16,22 9 0-16,18 1 2 15,14 2-1-15,13 2-2 16,17 0 2-16,14-1-1 16,5 2 3-16,1-2-3 15,-20-2 0-15,-27-1 2 16,-28 0-2-16,-26-3-27 0,-24-4-44 15,-19-5-97-15</inkml:trace>
  <inkml:trace contextRef="#ctx0" brushRef="#br0" timeOffset="52">18599 10427 257 0,'0'0'73'0,"0"0"-63"16,0 0-8-16,0 0 6 15,0 0 6-15,161 30 3 16,-99-18-3-16,18 2-7 16,19 5 5-16,21 1-6 15,24 1-2-15,24 4 7 0,19 1 0 16,12 2-4-16,-1 0-2 15,-5-2-1-15,-14-2 0 16,-23-3-1-16,-33-4 0 16,-34-3-3-16,-42-5-3 15,-29-3 3-15,-18-6-34 16,-36 0-89-16,-40-9-54 16</inkml:trace>
  <inkml:trace contextRef="#ctx0" brushRef="#br0" timeOffset="53">18613 10331 203 0,'0'0'39'0,"137"24"5"0,-58-10-11 15,-4-2 1-15,-5-2 15 16,1 2-4-16,0 3-22 15,12-3-5-15,17 5-10 16,20 1-5-16,21 2 0 16,13 2-3-16,-1 0 4 15,-5 0-4-15,-15-2 1 16,-17-1 1-16,-27-5-2 16,-26-4 0-16,-26-5-9 15,-27 0-22-15,-10-5-48 16,-25 0-66-16,-35-5-22 15</inkml:trace>
  <inkml:trace contextRef="#ctx0" brushRef="#br0" timeOffset="54">18669 10080 370 0,'0'0'25'15,"0"0"-23"-15,0 0-1 0,0 0 4 16,0 0 5-16,0 0-1 15,144 21-5-15,-50 2 0 16,29 7 7-16,25 6-3 16,29 3-1-16,19 2 2 15,12 0-2-15,-6-1-6 16,-7-2 8-16,-15-2 3 16,-26-6-8-16,-32-6-3 15,-38-6-1-15,-38-8-1 16,-36-6-3-16,-18-4-54 15,-57 0-53-15,-40-12-32 16</inkml:trace>
  <inkml:trace contextRef="#ctx0" brushRef="#br0" timeOffset="55">18719 9861 304 0,'0'0'36'0,"0"0"-20"16,168 45-3-16,-97-25 2 16,7 4 17-16,12 0-5 15,3 1-17-15,7 2 2 16,0-1-7-16,-8 0-1 16,-10-3-4-16,-17-2 0 15,-22-5-7-15,-24-5-47 16,-19-8-41-16,-6-3-175 15</inkml:trace>
  <inkml:trace contextRef="#ctx0" brushRef="#br0" timeOffset="56">18548 9527 345 0,'0'0'50'15,"0"0"-50"-15,0 0-3 0,0 0 3 16,0 0 0-16,113 28 4 15,-47-2-3-15,9 3-1 16,12 6 0-16,7 0 1 16,3-4-1-16,-1 1 0 15,-11-10-3-15,-18-3-22 16,-26-12-37-16,-26-7-80 16</inkml:trace>
  <inkml:trace contextRef="#ctx0" brushRef="#br0" timeOffset="57">18584 9493 315 0,'0'0'32'0,"0"0"-28"16,0 0-4-16,0 0 0 15,0 0-1-15,0 0 2 16,73 24 1-16,-22-4-2 16,5 0 0-16,0-2-2 0,-9 2 0 15,-16-8-28 1,-13-4-89-16</inkml:trace>
  <inkml:trace contextRef="#ctx0" brushRef="#br0" timeOffset="58">18595 10164 260 0,'0'0'181'0,"0"0"-155"15,0 0-23-15,0 0-3 16,0 0-2-16,149 34 2 15,-55-13 0-15,17 4 2 16,16 1-2-16,18 1 2 16,18 1-2-16,17-2 0 15,15 0 2-15,-4 4-3 16,-8-2 3-16,-18 2-1 16,-27-5-1-16,-26-2-1 15,-28-1-32-15,-35-9-56 0,-34-8-250 16</inkml:trace>
  <inkml:trace contextRef="#ctx0" brushRef="#br0" timeOffset="59">19934 10459 342 0,'0'0'39'0,"0"0"-38"16,0 0-1-16,0 0 1 0,0 0 6 15,0 0 5-15,134 40-7 16,-63-26 22-16,10 2-18 16,15 1 2-16,8 1-4 15,10-2 6-15,2 1-11 16,-4 4 0-16,-6-3 5 15,-12-2-7-15,-13-2-2 16,-23-6 2-16,-23-2-3 16,-17-4-31-16,-18-2-43 15,-5 0 3-15</inkml:trace>
  <inkml:trace contextRef="#ctx0" brushRef="#br0" timeOffset="60">20077 10555 239 0,'0'0'47'15,"125"14"-35"-15,-59-5 8 16,11-2 20-16,12 4-6 15,9 1 11-15,12-1-13 16,2 6-15-16,9-3 2 16,4 0 4-16,5 2-5 15,-1 0-11-15,-11 0-5 0,-12-2-1 16,-16 0-1-16,-18-5-32 16,-22 2-23-16,-17-4-43 15,-21-6-28-15</inkml:trace>
  <inkml:trace contextRef="#ctx0" brushRef="#br0" timeOffset="61">20844 10666 287 0,'0'0'25'16,"120"0"-23"-16,-29 6 1 15,19 8-2-15,13 0 9 16,1 1 11-16,3 5-4 16,-2-3 12-16,-7 3-4 15,-8 1-6-15,-10-2-13 16,-13 1 4-16,-18-6-4 16,-18-2-4-16,-22-5-2 15,-16-1-2-15,-13-6-23 16,-19 0-68-16,-35 0-17 15</inkml:trace>
  <inkml:trace contextRef="#ctx0" brushRef="#br0" timeOffset="62">21394 10784 217 0,'0'0'21'0,"174"28"-7"16,-64-10-2-16,1-2 10 15,-4 1 9-15,-5-6-1 16,-15 1 0-16,-18-4-4 16,-21-3-7-16,-24-5-18 15,-24 0-1-15,-6 0-28 16,-50-19-272-16</inkml:trace>
</inkml:ink>
</file>

<file path=ppt/ink/ink4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22T03:42:57.187"/>
    </inkml:context>
    <inkml:brush xml:id="br0">
      <inkml:brushProperty name="width" value="0.05292" units="cm"/>
      <inkml:brushProperty name="height" value="0.05292" units="cm"/>
      <inkml:brushProperty name="color" value="#FF0000"/>
    </inkml:brush>
  </inkml:definitions>
  <inkml:trace contextRef="#ctx0" brushRef="#br0">10597 11933 23 0,'0'0'48'0,"0"0"-4"0,0 0 7 0,0 0 1 15,0 0 1-15,0 0 4 0,0 0-2 0,0 0-2 16,0 0-8-16,0 0-10 0,0 0-6 0,0 0-1 16,-1 0 3-16,1 0 5 0,0 0 4 15,0 0 3-15,0 0 5 0,0 0 4 0,0 0-13 16,0 0-11-16,1-3-15 0,2 1-15 0,-2 0 2 15,1 1-1-15,-1-2-1 0,1 2-1 0,1 0-4 16,0-2 0-16,-1 2 0 0,2-1 0 0,0 2 0 16,-2-2-1-16,2 2 2 0,0-1 2 15,-2 1 4-15,2-1 3 0,1 1 1 0,-3-1 3 16,1 1-2-16,1 0 0 0,-1-2-1 16,-1 2 0-16,2 0 1 0,-2 0 1 0,0 0 2 0,1 0 0 15,1 0-2-15,-1 0-4 0,-1 0-2 16,0 0-2-16,1 0-2 0,-1 0-1 0,1 0-3 15,-1 2 1-15,1 0-1 0,0 1 1 0,0-2 3 16,3 3 2-16,-2 0 1 0,1 1 1 0,-2 1 1 16,3 0-1-16,-1 0 2 0,-3 2-4 15,1-2 1-15,0 1-1 0,-2 0 4 0,-1 1 1 16,0 0 3-16,0 0 2 0,0 1 2 0,-1-2 5 16,-5-1 5-16,1 0 7 0,-3 1 5 0,-2-1 6 15,-1-1 3-15,0 0 1 0,0-1 0 16,-4-2 0-16,2 0-6 0,-1 1-3 0,0-2-9 15,-1 0-7-15,0 1-3 0,1-2-4 0,2 0 0 16,0 0 2-16,1 0 2 0,3-4 6 0,1 0 5 16,0 1 8-16,3-1 5 0,3-1 0 15,0 0-8-15,1-2-8 0,0-2-13 0,2 0-4 16,5 0-5-16,-3-2 0 0,4 0 1 0,-1 0-1 16,-2 0 3-16,5 0 1 0,-4 2 0 0,0 0 2 15,0 0-3-15,0 1-3 0,1 2-3 16,1-2-4-16,-1 1 0 0,-2 2-2 0,4 1 1 15,-1 1-1-15,-2-1-4 0,1 1 0 0,1 2-3 16,-2 0 1-16,1 1 0 0,3 0 1 0,0 0 2 16,-1 0 2-16,0 0 1 0,1 2-1 0,-1 1-2 15,-3 1-3-15,0 0-1 0,-1 1 0 16,1-2 1-16,-5 4 1 0,2 1 5 0,0-2 6 16,-3 2 6-16,1 2 8 0,-1-1 2 0,0 2-1 15,0-2 0-15,-1 2-1 0,-2 1 3 16,-1-3 2-16,-2 2 2 0,1-2 1 0,-3 2-1 15,1-3-1-15,-1 0 1 0,0-1-3 0,0 0 6 16,-2-1 4-16,0-2 2 0,3 0 6 0,-3-2-2 16,0 0 0-16,2-2-1 0,-1 0-1 15,0 0 4-15,0-1 1 0,0-4 1 0,2 2 4 16,1-5-3-16,-2 1 1 0,4-2-4 0,-2-1-7 16,5 0 2-16,-1 0-6 0,-1-2-3 15,3 1-2-15,0-1-9 0,0-1-4 0,3 0-4 16,0 1-5-16,4 1 1 0,-1-1-2 0,2 2 1 15,0 0 1-15,0 3 1 0,1-1-3 0,-1 2-1 16,-1 0-4-16,1 3-3 0,1 0-1 0,-2 2-3 16,0 1 3-16,2 0-3 0,1 0 3 0,-2 4-1 15,-1 0-1-15,1 2 1 0,0 2-1 0,-1 1 0 16,-3-1 1-16,1 3 3 0,-2 0 4 16,-2 2 5-16,-1 1 1 0,0-1 3 0,-2 0 0 15,-5 1 1-15,0 0 4 0,-1-2 1 0,-1 0 1 16,0-1 3-16,0-1 1 0,-2-2 1 15,2-1 2-15,0 0 4 0,-2-3-1 0,3 0 6 16,-1-2 1-16,1-1 0 0,-1-1 3 0,0 0-4 16,0-1-1-16,0-3 0 0,2-1 3 0,1-1 4 15,-1-2 3-15,4 0 0 0,-2-1 0 16,3-2-8-16,1 0-6 0,1 2-3 0,0-5-7 16,0 3-3-16,1 0-2 0,5-1-3 0,-2 0-1 15,0 1-2-15,2 2-1 0,0 1 0 16,-2 0-4-16,5 1 3 0,-4 1-1 0,2 1-3 15,-1 2 2-15,0 0-6 0,1 2-3 0,-2 0-3 16,1 1-2-16,-2 0 3 0,2 0 2 0,1 1 3 16,-3 3 0-16,3-1 1 0,-2 2 3 0,0 1-2 15,-2 1 1-15,4 1-1 0,-4 0-1 0,-3 1 3 16,2 1 2-16,-2 0 4 0,0 0 2 16,0-1 0-16,-4 1 2 0,-1-2-1 0,0 1 2 15,-1-2 1-15,1-2 1 0,-2 0 4 0,0 0 4 16,1-1 2-16,-2 0 4 0,1-3 3 0,-1 0-2 15,0-1 0-15,0 0-2 0,1 0-1 16,1-2 2-16,-1-3 1 0,1 0 3 0,2-1-2 16,1 0-1-16,-1-2-3 0,1-1-3 0,3 0-2 15,0-2-3-15,0 1-6 0,0-1-1 16,1-1-6-16,5 1-4 0,-3 2-1 0,5 2-4 16,-2-1 0-16,1 2-1 0,2 3-2 0,-2 0 1 15,0 3 0-15,2 0-1 0,-1 0 1 0,0 0 0 16,1 2 3-16,-2 3-2 0,0 1 2 15,1 2 1-15,1 2 2 0,-4-1 3 0,1 0 1 16,-2 3 1-16,0-2 1 0,-2 0 0 0,-1 0 2 16,-1-1 1-16,0-1 1 0,-1 0 5 0,-3-1 1 15,-1-1 4-15,0 0 3 0,0-1 1 0,-4-2 4 16,5 0 5-16,-3-2 1 0,0-1 6 16,2 0-2-16,-3 0-2 0,4 0-3 0,-2-5-5 15,0 1-2-15,1-2 0 0,-1 1 0 0,2-2 0 16,2 1 0-16,0-3-3 0,-1 0-4 0,3 1-6 15,0-2-2-15,0-1-5 0,0 1 0 16,3 1-3-16,1 1-1 0,2 0-2 0,-1 3-4 16,2-1-3-16,-1 3-4 0,1 1-3 0,4 1 0 15,-2 1 4-15,1 0 1 0,1 1 3 0,-2 3 2 16,1 2 1-16,-1 0 2 0,-1 2 2 16,-3 0 0-16,1 1 1 0,-3-1-2 0,-1 0 3 15,-2 1 0-15,0 0 4 0,-2-1 2 0,-2 0 3 16,-2 0 6-16,-3-2 1 0,-2 0 4 15,1-1 4-15,0-2-1 0,-2 0 3 0,1-2 0 16,0-1 2-16,-2 0-1 0,3 0-4 0,-1-1-1 16,3-5-1-16,0 2 0 0,1-2 3 0,0 1 1 15,3-2 3-15,2-1-3 0,1-2-5 0,1-1-5 16,0 0-6-16,0-3-3 0,5 1-2 0,3 1-1 16,0-1 0-16,1 0-4 0,2 1 2 15,-1 1-4-15,0 3-1 0,0 2-3 0,-1 3-6 16,-2 1-5-16,1 2 1 0,2 0 0 0,-1 3 7 15,0 4 1-15,1 1 2 0,-1 2 0 0,-3 1 1 16,0 0 4-16,-2 2 4 0,-1-1 1 16,-2 0 3-16,-1 0-1 0,0-2 1 0,0 0 4 15,-1-1 1-15,-3-1 3 0,-1-2 4 0,-1 0 0 16,-1-1 7-16,1-1 4 0,-3-3 3 16,0 0 7-16,2-1-3 0,-3 0-4 0,2 0-4 15,-1-2-6-15,-1-2-3 0,0-1-1 0,2-1 1 16,-1 0-2-16,2-1 1 0,2-1 2 0,-1-2-2 15,3 1 1-15,0-2-3 0,0-1-5 16,2 2-4-16,1-2-4 0,0-1-2 0,1 3-4 16,4-2-3-16,0 2-5 0,2 1-4 0,5 2 0 15,-2 2-3-15,2 1-2 0,4 3 3 0,0-1 1 16,1 2 5-16,2 0 9 0,-1 2-2 16,1 2 4-16,-4 1-1 0,1 1-4 0,-2 1 1 15,-2 0 0-15,-2 1 0 0,-1 1 4 0,-1 0 0 16,-2 2-1-16,-3-3 0 0,-2 3-2 0,-1-2 4 15,0 3 5-15,0-2 1 0,-4 0 8 0,-3 1-2 16,-3-1 3-16,0-1 2 0,-3 1-5 16,-3-3 4-16,2 0 0 0,-3 0-1 0,2-2 4 15,-2-3-1-15,-2 1 1 0,2-3 1 0,1 0-3 16,1-1 3-16,1-3-1 0,2-1 0 0,2 0 3 16,-1-3-2-16,4 2 2 0,0-3 2 15,4 0-3-15,1-1-2 0,1-1-4 0,1-1-5 16,0-1-2-16,4-1-6 0,5-2-3 0,1 0 0 15,1 0-6-15,3-1 4 0,1 2 2 16,-3 3-1-16,3 0 4 0,0 3-5 0,-1 3-1 16,1-1 0-16,-1 3-1 0,2 1-4 0,-4 2-1 15,1 1 0-15,-2 0-6 0,1 2 4 0,-3 6-2 16,0-2-1-16,-2 5 5 0,0 0 1 0,-1 1 5 16,-2 4 5-16,-2 1 7 0,-2-2 0 15,0 2 4-15,0-3 3 0,-6 4 1 0,-1-4 3 16,-1 1 2-16,-2-2-1 0,-2 0-1 0,-1-3 3 15,0-1 0-15,1-1 3 0,1-2 4 0,-2-3 1 16,0-1 4-16,0-2 2 0,-1 0-7 0,1 0-1 16,0-5-4-16,2-1-3 0,0-1 5 15,0 0-3-15,2-2 0 0,0 0 2 0,1-1-4 16,3-2 3-16,1-1-3 0,1 0-4 0,3-1-2 16,0-1-11-16,2-1-5 0,4 0-3 0,4 0-9 15,-1 2 3-15,2 1-1 0,0 3 1 16,0 2 1-16,0 2-2 0,2 2-3 0,1 2-2 15,-1 2-1-15,0 0 2 0,0 0 2 0,0 3 4 16,-2 3 1-16,0 1-2 0,-3 3 0 16,0-1 0-16,-2 3-1 0,-2 0 4 0,-1 1 3 15,-2-1 2-15,-1 0 7 0,0-1-1 0,-6 0 4 16,1-1 0-16,-3 2 3 0,0-4 2 16,-3 2 3-16,-1-2 0 0,-2 0-1 0,-2-2 1 15,-1-1-1-15,1-1 0 0,-2-2 3 0,5 0-1 16,-3-2 2-16,3 0 0 0,1 0-6 0,-2-3 2 15,4-2 0-15,3 0 1 0,-1-2 4 16,3-1 1-16,3 0-2 0,0-3-3 0,2-1-5 0,0 0-5 16,2-2-3-16,5-1-3 0,2 1-1 0,2-4-1 15,1 2 1-15,2 0-1 0,0 1-1 16,-1 1 0-16,2 4-2 0,-3 2-1 0,-1 2-1 16,-1 3-5-16,0 3-4 0,0 0-1 0,-2 0-1 15,0 5 3-15,2 2 4 0,-3 3 1 16,0 1 5-16,-1 3 4 0,1 1 2 0,-3 3 2 15,1 1 3-15,-3 0 3 0,3-1 0 0,-3 1 0 16,0-1 0-16,-2 0-2 0,0-2 0 0,0-1 0 16,0-3 1-16,-3 1 0 0,-1-4 4 15,0 1 1-15,-1-3 6 0,0-3 5 0,-1-1 6 16,1 0 7-16,-3-2 4 0,0-1-1 0,-3 0-5 16,0-5-5-16,-4-1-7 0,2-1-3 15,0-2-2-15,0 0-1 0,1-1 0 0,-1-1 2 16,3-1 0-16,1-2 0 0,2-1-2 0,-1-1-3 15,4-1-7-15,1 0-3 0,1 3-5 16,2-1 0-16,0 3-1 0,6 1-4 0,-2 0-2 0,6 2-4 16,-1 1-5-16,1 4-3 0,2-1 1 0,0 4 3 15,3 0 3-15,-2 1 6 0,5 0 3 16,-3 2 1-16,2 3 2 0,-4 0-3 0,-1 2-1 16,0 1 0-16,-4 1-2 0,0 1 1 0,-1 0-1 15,-3 0 1-15,-2 1 2 0,0-1 2 16,-2-1 5-16,0 2 3 0,-3 0 2 0,-2-1 6 15,-2-1 0-15,-2 2 5 0,-1-3 3 0,-3 0-1 16,0-1 0-16,-3-1-2 0,-2-1-2 0,1-3 0 16,0-1 1-16,0 1 1 0,2-2 3 15,-1 0-2-15,3-4 0 0,-1-1-2 0,3 0-2 16,-1-1 3-16,2 0-1 0,4-2 4 0,-2-2 0 16,5 0 1-16,-1-1-4 0,3-2-4 0,1-2-8 15,0 3-3-15,7-5-6 0,1 2 1 16,2-2-1-16,2 0-1 0,0 4 2 0,0 3-4 15,2 0-3-15,-2 5 0 0,1 0-4 0,0 1 0 16,2 3 0-16,-1 1-1 0,2 0 1 16,-3 4-1-16,-1 3-1 0,3 1 0 0,-5 3 0 15,-1 2 1-15,-1 2 3 0,-2 1 5 0,0 1 5 16,-3 1 2-16,-2-1 1 0,-1-1 2 16,0 2 0-16,-1-3 3 0,-5 1 3 0,0 0 3 0,-4-3 3 15,0 0 0-15,-3-2 2 0,0-1 2 0,-2-2-2 16,-3-3 4-16,1-1 1 0,1-2 1 15,0-2 2-15,-1 0-1 0,2-1-1 0,-1-5-1 16,2 0 1-16,0-4-3 0,2 1 1 0,0-3 1 16,2-1-2-16,1 0 3 0,3-2 2 0,0-2-3 15,3-3-1-15,3-1-8 0,0 0-6 16,3-2-7-16,6-1-5 0,1 3-3 0,2 5-1 16,-1 2-2-16,0 3-3 0,2 4-6 0,-2 4-6 15,1 2-4-15,1 1-4 0,-1 0-5 16,2 4-12-16,-3 3-25 0,0 3-56 0,0 1-125 15,-4-2-208-15,-4-2-909 0</inkml:trace>
  <inkml:trace contextRef="#ctx0" brushRef="#br0" timeOffset="5935.0085">12115 11930 0 0,'0'0'23'0,"0"0"16"16,0 0-4-16,0 0 2 0,0 0-4 0,0 0-1 15,0 0 3-15,0 0 0 0,0 0 2 0,0 0 5 16,0 0-4-16,0 0 5 0,3-29 4 15,-3 27-3-15,0 1 8 0,0-1-5 0,0 0 3 16,0-1-4-16,0 3-6 0,0-2-3 0,0 1-6 16,0 0 6-16,0 0-2 0,0-2-1 15,0 2-5-15,0 1-6 0,0 0-9 0,0-2-9 16,2 2-5-16,0-1-10 0,1 1 2 0,-1-1 4 16,0 1 2-16,1-2 6 0,1 1 0 0,-1 1 3 15,0-1 0-15,1 1 1 0,0 0 3 16,-2-1-4-16,2 1-3 0,0 0-2 0,0 0-3 15,1 0-2-15,-3 0-2 0,3 0-5 0,-2 0-3 16,3 0-2-16,-2 1 1 0,-1 1 1 0,2 2 1 16,-2-2-1-16,2 2 1 0,0 1 5 0,-3 0 3 15,1 0 4-15,-2 3 3 0,0-1 0 16,-1 2 2-16,0-2 3 0,0 1 0 0,0 0 2 16,-4 0 0-16,1 0 0 0,-5 0 1 0,5-1 2 15,-4-1 0-15,2-2 5 0,-1 1 5 16,-1-2 5-16,2-1 5 0,-3 1 2 0,2-2 4 15,-1-1-2-15,-1 0 0 0,0 0-5 0,1 0-9 16,-3-2-5-16,1-2-1 0,2 1 0 0,-2 0 3 16,2-1 2-16,1-1 4 0,0-1 5 0,3 1 4 15,1-1 8-15,1-1-6 0,1-1-3 16,0 0-9-16,0-1-11 0,4-1-4 0,4-1-4 16,-1-1-2-16,4 1 0 0,2-2-3 0,0 2-2 15,2-1 0-15,1 0-3 0,1 3 0 16,0-1 1-16,-2 2-1 0,4 1 1 0,-7 1-3 15,3 2-4-15,-4 0-2 0,-1 3-8 0,0 1-1 16,-1 0-4-16,-2 1 1 0,0 4 6 0,0 1 2 16,-2 2 5-16,0 1 6 0,-1 2 1 15,-3 1 8-15,0 2 1 0,-1 0 5 0,0 0 3 16,-3 0 2-16,-4 0 1 0,0 0 1 0,-3 0 0 16,-1-1 0-16,-1-2-1 0,-1-1 1 15,0 0-2-15,-4-2 2 0,3 0 5 0,-3-3 4 0,3-1 6 16,-1-1 6-16,4-3 2 0,-1 0 2 15,2 0-1-15,-1 0-4 0,2-4-2 0,0-1-1 16,1 1 1-16,3-3-5 0,0 0-2 0,3-1-3 16,2-2-7-16,0 0-1 0,0-1-1 0,0-2-4 15,2 0-2-15,5-2-6 0,-1 1-1 0,1-3-1 16,3 2-3-16,-1 0 3 0,0 3-2 16,0 1-1-16,0 2 0 0,0 0-5 0,0 2-4 15,1 1-5-15,1 1-6 0,-1 3 2 0,4 0-1 16,-3 2 3-16,-1 0 2 0,2 2-1 15,-1 2 0-15,1 3 0 0,-4 2 1 0,1 2 6 16,0 2 3-16,0 2 2 0,-5 0 2 0,0 0 0 16,-1 2-1-16,-3-3 4 0,0 2 1 0,0-1 3 15,-5 0 1-15,0-1 2 0,-5-1 1 16,1-1 1-16,-2 0 2 0,0-3 0 0,-2 0 1 16,1-3 1-16,-3 0 1 0,2-3 4 0,-3-2 3 15,1-1-2-15,-2 0 0 0,3 0-4 16,-3-4-5-16,3-2-3 0,-2 0-3 0,2 0 1 15,0-3 0-15,3 0 4 0,4 0 1 0,-1-2 2 16,3-1 2-16,3-1-7 0,2-1-3 0,0-1-4 16,1 0-5-16,5 1 1 0,3 0-1 0,0 0-1 15,1-2 0-15,2 6-1 0,1-1-1 0,-1 2-2 16,2 1-2-16,0 1-1 0,0 1 1 16,0 1-1-16,1 2 0 0,0 2 1 0,0-1 0 15,-1 2 2-15,-2 0 2 0,-2 0-1 0,0 3-4 16,-1 1-1-16,-2 2 0 0,1 1 0 0,-2 1 0 15,-2 3 2-15,2 0 1 0,-4 3 3 16,0 1 4-16,-2 1 2 0,0-2 4 0,0 2 2 16,-7 0 1-16,0-1 3 0,-1 1 0 0,-2 0 0 15,-3-2 1-15,-2 1-3 0,0-3 1 16,-1 0-2-16,-4-1 3 0,2-2 2 0,1-1 1 16,2-2 2-16,-1-3 3 0,0-2-1 0,3-1 1 15,-1 0 0-15,2-5-1 0,1-1 1 0,2-1 0 16,0-1-1-16,4-2 1 0,0 0-1 15,3-1 0-15,1-4 0 0,1 1-4 0,0-2-1 16,1-1-4-16,6-4-1 0,1 1-3 0,4-1-2 16,1-4-2-16,2 1 0 0,0 0-3 0,1 3 2 15,-1 3-3-15,-2 2-1 0,1 3 1 0,-1 2-1 16,0 4-1-16,1 1-1 0,-2 1-2 0,1 2-3 16,-4 2-1-16,2 1-5 0,-1 0 1 15,-1 3 2-15,0 2-2 0,0 2 3 0,0 2 2 16,-2 0 0-16,1 2 6 0,-2 2 3 0,-2 2-1 15,1 1 1-15,-3 1 2 0,1 1 1 0,-3 1 2 16,0-1 1-16,0-1 0 0,-4-1 1 16,-2 1 0-16,-1-1 2 0,0 1 2 0,-3-3-1 15,0 0 1-15,-1-2-1 0,0-1 1 0,-2-1 3 16,1-2-1-16,-1-2 2 0,1-1 3 16,-3-3-1-16,1-1 2 0,1-1 0 0,0 0-2 15,2-1 1-15,-1-3-3 0,-1-2 0 0,1-1-2 16,0 0-3-16,2-2 1 0,-1 0 2 15,4-2 1-15,0-1 3 0,2-1-2 0,3-2-1 16,1 0-1-16,1-3-7 0,1-1-1 0,5-3-3 16,0-1-2-16,4 0 1 0,2 1-1 0,-1 3-1 15,0 2 1-15,1 3-1 0,-1 2-1 0,-1 3 0 16,1 1-3-16,-1 3-3 0,0 2-2 16,2-1-3-16,-1 3-2 0,0 1 1 0,2 0 1 0,-3 2 1 15,1 4 1-15,-2 2 2 0,-1 0 2 16,2 3 0-16,-2 2 1 0,1 2 0 0,-4 0 1 15,0 4 1-15,-1 0 1 0,0 0 4 0,-2 1-1 16,-2-2 2-16,0 0 3 0,0-1 0 16,-2 1 1-16,-3 0 5 0,-1-3-1 0,0 0 0 15,-3-1 1-15,2-2-1 0,-3-2 1 0,1-3 3 16,-1 1 3-16,-1-2 2 0,-2-2 3 0,0-1-2 16,-1-2 0-16,0-1-3 0,2 0-3 15,-2-4 2-15,0 0-3 0,3-2 3 0,1-2 0 16,-1 1-1-16,4-2 2 0,0-2-1 0,1 1 0 15,3-3 0-15,1-1-2 0,2 1-2 16,0-2-2-16,4 0-6 0,1-3-1 0,2 2-1 16,2-1-1-16,2 0 1 0,0 3-3 0,-1 3 1 15,2 2-3-15,-2 4-4 0,-2 0-1 0,3 2-7 16,1 3-1-16,-1 0 0 0,4 0 3 16,-5 2 4-16,2 4 2 0,-2 1 0 0,-1 2 0 0,0 2 0 15,-2 1-1-15,-3-1 5 0,0 2-3 16,-3 0 3-16,-1-2 2 0,0 1 4 0,0-2 2 15,-3 1 4-15,-2-1 3 0,-2-2-1 0,-1 0 4 16,1-1 1-16,-2-1-1 0,-2-3 5 16,1 1 2-16,-1-2 2 0,-2-2 0 0,1 0-4 15,0 0-2-15,2-4-3 0,-2 0-2 0,1-2 0 16,3 0 1-16,-1 1 0 0,1-3 1 0,2 1-1 16,1-1 1-16,3-2-3 0,-1 2-3 15,2-2 1-15,1 0-6 0,0-1 0 0,5 1-4 16,1 1-7-16,3 0 0 0,-2 0-4 0,3 4-2 15,3 1 4-15,-1 1-3 0,1 2 2 0,3 1 2 16,-1 0-1-16,1 0 5 0,-4 3 0 16,1 2-3-16,-3 1 2 0,-3 2-7 0,-1 1 2 15,-1 0 1-15,-2 0-2 0,-2 0 7 0,-1 1 3 16,0 0 4-16,-1-1 9 0,-4 0-1 16,-2-1 4-16,-2 1 1 0,-1-2 0 0,-3-2 0 15,1-1-1-15,-1 1 0 0,-1-3 1 0,2 0 1 16,0-2 2-16,2 0 0 0,1 0-1 0,1-2 0 15,1-1 1-15,4-2 0 0,-3 1 2 0,4-3-6 16,1 0-2-16,1-2-2 0,0 0-6 0,1-2 1 16,4 0 0-16,1-1-2 0,3 0-2 15,1-2 1-15,1 1-2 0,1 0-1 0,0 0 3 16,-1 4-3-16,1 2 1 0,-4 1 0 0,-3 2-9 16,0 2-4-16,-1 1-6 0,-1 1-7 0,2 0 4 15,-1 2 4-15,1 3 6 0,-1 2 4 16,-1 1 1-16,3 1 3 0,-4 2-1 0,2 1 2 15,-2 1 3-15,-1-2-2 0,1 1 5 0,-2-1 1 16,0-2-1-16,0 0 4 0,-2 1-2 16,-3-3 2-16,1 0 6 0,-3-1-2 0,1-3 5 15,0 1 4-15,-2-3 0 0,0-1 2 0,-1 0-2 16,0 0-2-16,-2 0-2 0,-2-3-3 0,3 0-2 16,-1-2 0-16,4-1-4 0,-1 1 3 15,2-2-2-15,0-1 1 0,2 2 1 0,2-2-4 16,1 1-2-16,1-1-3 0,0 0-5 0,1 0-2 15,4 1-3-15,2 1-4 0,2 0-1 0,1 1-4 16,2 3 2-16,1 2 2 0,2 0 2 0,2 1 5 16,-3 1 3-16,1 3 0 0,-3 1-1 0,2 1-2 15,-4 2-2-15,-2 1-1 0,0 0 0 16,-3 0 3-16,-1-1 3 0,-2 2 2 0,0-2 4 16,-2-1 3-16,0 2 2 0,-6-2 5 0,2 0 2 15,-6-1 4-15,1 0 3 0,-1-1-1 16,-2-1-2-16,-2-2-2 0,-1-1-2 0,0 0 0 15,-1-2 0-15,-1 0-1 0,3 0 1 0,1-3 0 16,2-1-1-16,1 0 0 0,3 0 1 0,0-2 0 16,5-1 1-16,-2 0-3 0,3 0-1 15,1-1-5-15,0-1-3 0,3 0-4 0,4-1-3 16,1 1-1-16,5-2-1 0,1 2-1 0,0 0 0 16,2 0 2-16,0 4 0 0,-4 0 0 15,-1 1-3-15,1 3-4 0,-5 1-3 0,0 0-3 16,0 4 0-16,-1 2 2 0,-1 2 5 0,-1 1 1 15,-2 1 7-15,1 2 2 0,-3-1 3 0,0 2 1 16,0 1 1-16,-7-2 2 0,2 1 2 0,-3-1 3 16,1-3 1-16,-1 2 0 0,-1-2 1 15,-1-3 0-15,-1 0 0 0,1-2 2 0,-3-1 2 16,3-1 3-16,2-2 3 0,0 0 4 0,1 0-2 16,2-5-2-16,0 1-4 0,1-3-1 15,-1 0-2-15,4-2-1 0,-1-1 1 0,0-1-3 16,2-2-2-16,0 0-2 0,5-1-3 0,1 0-3 15,2 0-1-15,-1-2-2 0,4 3-1 0,-2-1-3 16,1 2-4-16,1 4-5 0,-3 1-9 0,-2 4-10 16,-2 3-18-16,2 0-12 0,-2 2-18 15,2 6-32-15,-2 2-66 0,-2 2-134 0,1-2-173 16,-3-2-709-16</inkml:trace>
  <inkml:trace contextRef="#ctx0" brushRef="#br0" timeOffset="8246.3958">7755 11521 213 0,'0'0'108'15,"0"0"0"-15,0 0-5 0,0 0-11 0,0 0-9 16,0 0-6-16,0 0-5 0,0 0-10 0,0 0-10 16,0 0-8-16,0 0-8 0,0 0-2 0,-8-12 1 15,9 12-6-15,0 0-6 0,0 0-12 0,1 0-9 16,3 0-6-16,-2 0 0 0,5 0 2 0,-1 0 4 16,0 0 4-16,2 0 0 0,0 1 3 0,2-1 1 15,0 1 1-15,3-1 3 0,-1 0 3 16,-1 0 3-16,5 0 2 0,-4 0 3 0,4 0 1 15,-2 0-4-15,4 0 0 0,-1 0 0 0,2 0-3 16,1 0 0-16,0 0-4 0,0 0-4 16,5 0-1-16,-4 0-6 0,0 0 2 0,0 0 0 15,1 0-3-15,3 0 4 0,-5 0-4 0,3 0-1 16,1 3 1-16,-2-2-3 0,-2 0-1 16,4 0 2-16,-2 1-2 0,0 1 2 0,-1-1 1 15,4 0-2-15,-2 2 0 0,3-1-2 0,-3 1-1 16,4 1 3-16,-6-3 0 0,5 3 1 0,-3-1 1 15,2 0-2-15,-2 1-1 0,5 0 0 16,-5-1-1-16,4 1 2 0,2-1 0 0,-2 1-1 16,1 0 1-16,-3-2 0 0,2 2-1 0,0 0 2 15,-2-1-1-15,3 1 0 0,1 0-2 0,-4 0 2 16,0-1-4-16,1 2 2 0,-3 1 0 0,3 0 1 16,-3 0 0-16,2 1 0 0,-1-1-3 15,3 0 0-15,0 1 2 0,-2-1-1 0,2 0 1 16,-3 0 2-16,0 1-1 0,2 0 1 0,-2 0 0 15,3 0-2-15,-2 0 1 0,1 0 3 0,2 1-3 16,-1 1 1-16,0-2 1 0,-2 0-5 0,3 1 4 16,-3-1-2-16,1 0 0 0,1 0 3 15,-2 1-1-15,0-1 0 0,-2 1 0 0,0-1-3 16,-2 2 2-16,0-2-1 0,-2 0 0 0,0 1 3 16,-1-1-4-16,0 0 1 0,-1-1-1 15,-2 1-4-15,2-2 2 0,-2 3 1 0,1-2 3 16,-1 0 3-16,-1 1 0 0,2-3-1 0,-3 2 1 15,2 0-2-15,-1-1 2 0,2 0-2 16,-1 0 2-16,0-1 3 0,2 0-3 0,-2 0 2 16,0-2-1-16,-1 0-4 0,-1-1 4 0,-3 1-2 15,-1-2-1-15,-4 0 4 0,-2 0-3 0,-2-1 7 16,-2 0 4-16,0 0 6 0,0 0 13 0,0 0 10 16,0 0-2-16,-2 0-19 0,1-2-27 15,-3 0-36-15,1-1-29 0,1 1-20 0,0 2-26 16,-4-2-24-16,4 2-42 0,-1 0-56 0,-2 0-42 15,5 0-182-15</inkml:trace>
  <inkml:trace contextRef="#ctx0" brushRef="#br0" timeOffset="8701.2114">10068 11762 164 0,'0'0'58'0,"0"0"18"0,0 0 0 0,0 0-8 16,0 0-4-16,0 0-7 0,0 0-2 0,0 0 0 15,0 0-1-15,0 0-5 0,0 0-5 16,0 0-18-16,0 0-26 0,0 0-34 0,28-32-13 15,-27 34 1-15,4 2 13 0,-1 2 26 0,3 0 6 16,0 5 5-16,-1-1-2 0,4 4-2 0,0-1 1 16,1 1-1-16,-1 1 0 0,0 0 3 15,1-1-1-15,1 1 2 0,2-1 3 0,-2-1 0 16,0-2 3-16,1 1 3 0,0-1 3 0,-1 0 2 16,-2-1-2-16,-1 0 2 0,-3 0-2 0,1 1 1 15,-5-3-3-15,3 0-7 0,-4 1-3 16,-1-2 0-16,0 0 5 0,0 1 12 0,0 0 16 15,-1 3 15-15,-4-2 18 0,1 1 13 0,-5 1 9 16,0-1 5-16,-3 1 1 0,-3 1-3 0,0 0-1 16,-3-1-9-16,-3 1-10 0,1-2-14 15,-1 0-15-15,-1 0-16 0,-2-1-15 0,0-1-17 16,2 0-26-16,-1 0-53 0,1-1-83 0,6-4-155 16,6 1-961-16</inkml:trace>
  <inkml:trace contextRef="#ctx0" brushRef="#br0" timeOffset="9991.7314">5269 11443 140 0,'0'0'65'15,"0"0"0"-15,0 0 12 0,0 0 20 16,0 0 9-16,0 0 15 0,0 0 15 0,0 0 7 16,0 0 5-16,0 0-7 0,0 0-1 0,0 0-12 15,0 0-15-15,0 0-17 0,0-21-27 0,0 21-29 16,0 0-18-16,0 0-28 0,0 0-25 0,0 0-7 15,2 0-4-15,3 4 11 0,0 2 19 16,5 3 7-16,-1 3 7 0,6 2 1 0,-3 0-3 16,3 3 2-16,3 3-3 0,0 1 0 0,0 2-1 15,2-1 1-15,1 0 2 0,-1 0 1 0,2-2-1 16,1 2 2-16,-3-2-3 0,0-1-2 16,-2-2 1-16,-3-1-1 0,-1 0 0 0,0-1-2 15,-4-2-4-15,-2 0-10 0,-3-1-18 0,-1-3-31 16,-1 0-60-16,-3-2-91 0,0-2-147 0,0-2-476 0</inkml:trace>
  <inkml:trace contextRef="#ctx0" brushRef="#br0" timeOffset="10290.5953">5589 11429 1126 0,'0'0'9'0,"0"0"-46"16,0 0-8-16,0 0 14 0,0 0 69 16,0 0 37-16,0 0 10 0,0 0 3 0,0 0-14 15,0 0-14-15,-73 125-19 0,60-97-12 0,-5 1-5 16,5 1-1-16,-4-1 2 0,4-1-5 0,-3-1-2 15,2-4-4-15,-2 1-6 0,1-2 0 0,-1 0-11 16,1-2-14-16,-2-2-26 0,4-1-43 16,-2-3-53-16,4-2-83 0,5-5-121 0,-1-2-456 0</inkml:trace>
  <inkml:trace contextRef="#ctx0" brushRef="#br0" timeOffset="10586.0864">5975 11553 712 0,'0'0'232'0,"0"0"-144"15,0 0-17-15,0 0-6 0,0 0-13 0,0 0-4 16,0 0-1-16,0 0-6 0,0 0-7 16,0 0-7-16,0 0-7 0,130-5-5 0,-102 5-5 15,0 0-6-15,3 0-6 0,2 0-5 0,4 1-14 16,-3 1-8-16,2 0-18 0,-3-1-22 0,-6 0-16 16,-3 1-38-16,-10 1-106 0,-5-2-625 0</inkml:trace>
  <inkml:trace contextRef="#ctx0" brushRef="#br0" timeOffset="10771.5694">5941 11720 963 0,'0'0'86'0,"0"0"-34"15,0 0 1-15,0 0-10 0,0 0 3 0,133 0-9 16,-95 0-11-16,3 0-9 0,1 0-11 0,1 0-6 15,-1 0-12-15,-4 0-14 0,-2 0-17 0,-4 0-22 16,-6 0-30-16,-7 0-115 0,-7 0-668 0</inkml:trace>
  <inkml:trace contextRef="#ctx0" brushRef="#br0" timeOffset="11124.9805">6629 11596 529 0,'0'0'254'0,"0"0"-143"16,0 0-4-16,0 0-21 0,0 0-44 16,0 0-9-16,128-53 3 0,-103 48 7 0,-2 2 6 15,3 0-3-15,-2 3-3 0,-3 0-9 0,0 0-10 16,-1 0-6-16,-2 3-10 0,1 3-3 16,-4 0 0-16,2 2-2 0,-4 4-4 0,2-1-4 0,-5 2 0 15,-4 3 5-15,2 1 7 0,-7 2 7 16,-1 2 7-16,0-1 3 0,-4 2 4 0,-4-2 2 15,-2 1-3-15,-4-1 1 0,-1-1 8 0,0-2 1 16,-2-4 7-16,1-1 6 0,1-4 8 0,-3-3 16 16,5-2 14-16,-2-3 13 0,1 0 6 0,0 0-10 15,-2-5-14-15,2-4-17 0,-1-1-17 16,3-3-6-16,0-1-3 0,2 0 0 0,2-3-3 16,5 1-6-16,-3-1-9 0,5 0-10 15,1-1-14-15,0 0-11 0,5 2-19 0,0 0-20 16,4 4-31-16,0 1-57 0,3 4-71 0,-1 4-120 15,0 1-197-15,-1 2-839 0</inkml:trace>
  <inkml:trace contextRef="#ctx0" brushRef="#br0" timeOffset="12335.5595">12568 11857 148 0,'0'0'75'0,"0"0"-4"15,0 0-8-15,0 0 10 0,0 0 12 0,0 0 4 16,0 0 6-16,0 0-1 0,0 0 1 15,0 0 2-15,0 0 2 0,0 0 6 0,0 0 9 16,0 0 0-16,-1-14-2 0,1 11-8 0,1 0-13 16,-1 1-8-16,0-1-6 0,1-1-5 0,-1 1-8 15,2-2-5-15,-1 0-9 0,2 1-5 16,-2-2-6-16,1 0-5 0,5-1 0 0,-4 0-2 16,4 0-2-16,0-3-3 0,4 0-4 0,2-2-5 15,2 1-2-15,3-3-6 0,6-1-1 0,2 0-1 16,4-3-3-16,5 2 1 0,3-3-2 15,3 0-4-15,4 0 1 0,1-1-1 0,3 4 1 16,-3-2 1-16,-1 4 0 0,-2 0 1 0,-2 3-3 16,-3 1-2-16,-5 3-3 0,-2 1-8 0,-3 2 2 15,-8 3-5-15,0 1-6 0,-4 0-9 16,-5 0-27-16,-3 2-29 0,-2 3-38 0,-5 0-47 16,-1 1-52-16,0-1-59 0,-2 0-103 0,-2-2-657 0</inkml:trace>
  <inkml:trace contextRef="#ctx0" brushRef="#br0" timeOffset="12777.233">12618 11591 506 0,'0'0'96'0,"0"0"14"16,0 0 5-16,0 0-16 0,0 0-15 0,0 0-11 16,0 0-21-16,0 0-27 0,0 0-28 0,0 0-13 15,0 0-3-15,0 0 16 0,0 0 16 0,0 0 2 16,18 34 3-16,-18-16 1 0,0-1 1 15,0 1 4-15,0 0-1 0,-6 0-2 0,3 0-3 16,-4-2-7-16,4 0-2 0,-2-2-3 0,0-3-3 16,3-1-1-16,-1-3 1 0,2-1 2 0,1-2 2 15,0-1 2-15,0 0 4 0,0-3 4 0,0 1 8 16,0-1 13-16,0 0 14 0,0 0 8 0,0 0-1 16,0 0-7-16,0 0-13 0,0 0-10 15,0 0-6-15,5 0-2 0,2 0 4 0,3 0-2 16,4 0-2-16,6 3-9 0,1-1-10 0,0 0-8 15,5 1-8-15,-1 0-17 0,1 1-22 0,-2-1-45 16,-2 0-59-16,-2 0-81 0,-6 1-144 16,-6-2-495-16</inkml:trace>
  <inkml:trace contextRef="#ctx0" brushRef="#br0" timeOffset="13649.9618">13309 10906 428 0,'0'0'126'0,"0"0"25"0,0 0-10 15,0 0-30-15,0 0-27 0,0 0-27 0,0 0-33 16,0 0-34-16,0 0-12 0,0 0 1 0,0 0 17 16,0 0 21-16,0 0 8 0,0 0 8 0,70 41-3 15,-57-21-3-15,0-1-3 0,2 1-10 16,-1 0-4-16,1 0-7 0,-2-1-8 0,4-2-10 15,-4-1-18-15,1 0-19 0,-6-2-25 0,0-1-16 16,-3 0-74-16,-2-6-90 0,-2-1-292 0</inkml:trace>
  <inkml:trace contextRef="#ctx0" brushRef="#br0" timeOffset="13909.0254">13612 10837 559 0,'0'0'71'0,"0"0"-35"0,0 0-29 0,0 0-7 16,0 0 46-16,0 0 55 0,0 0 17 0,0 0-7 15,0 0-18-15,0 0-23 0,-139 121-20 16,111-97-15-16,-2 0-19 0,-1-1-7 0,4 0-6 15,0-2-8-15,5-1-2 0,1-2-10 0,1-1-15 16,0-1-27-16,2-2-33 0,3 2-49 0,-1-4-67 16,6-2-41-16,4-7-266 0</inkml:trace>
  <inkml:trace contextRef="#ctx0" brushRef="#br0" timeOffset="14252.7134">13784 11008 579 0,'0'0'201'0,"0"0"-128"16,0 0-12-16,0 0-10 0,0 0 6 15,0 0 12-15,0 0-5 0,0 0-15 0,0 0-17 16,0 0-16-16,0 0-6 0,0 0 3 0,0 0 3 16,0 0-4-16,56 16-3 0,-39-14-2 0,1 0-8 15,-1 0-6-15,3 1-11 0,-3-1-16 16,2 0-19-16,-4 1-17 0,-1-1-15 0,-3 0-39 15,-1 0-84-15,-7-1-511 0</inkml:trace>
  <inkml:trace contextRef="#ctx0" brushRef="#br0" timeOffset="14421.2658">13733 11158 270 0,'0'0'308'0,"0"0"-209"0,0 0 5 16,0 0-37-16,0 0-27 0,0 0-15 0,144 0-14 16,-114 0-9-16,0 0-14 0,-1-1-18 0,-7 1-93 15,-8 0-638-15</inkml:trace>
  <inkml:trace contextRef="#ctx0" brushRef="#br0" timeOffset="14638.1836">14323 10993 990 0,'0'0'247'0,"0"0"-57"0,0 0 12 15,0 0-29-15,0 0-46 0,0 0-25 16,0 0-29-16,0 0-30 0,0 0-42 0,0 0-33 16,0 0-4-16,0 0 7 0,0 0 25 15,0 0 15-15,20 47 2 0,-20-23-1 0,-2 1 0 0,-2 3-2 16,1-2-1-16,0-1-2 0,-3 3-9 15,4-5-14-15,-3 2-34 0,1-1-75 0,1-6-157 16,-1-7-954-16</inkml:trace>
  <inkml:trace contextRef="#ctx0" brushRef="#br0" timeOffset="15659.5726">4344 10764 114 0,'0'0'104'0,"0"0"18"0,0 0 8 0,0 0-15 16,0 0-3-16,0 0-19 0,0 0-25 0,0 0-3 16,0 0-12-16,0 0-11 0,0 0-2 15,0 0-12-15,-40-52-16 0,40 52-23 0,0 0-43 16,0 0-42-16,0 0-13 0,0 4 22 0,0 3 40 15,0 3 49-15,0 4 24 0,0 4 1 16,0 6 1-16,0 4 2 0,0 4 2 0,0 4 15 16,-3 5 12-16,-3 2 7 0,2 6 8 0,-3 1 1 15,1 7-4-15,-2 1-1 0,-2 5-13 16,3-1-5-16,-2 2-9 0,4-1-8 0,-1 0-5 16,5 1-7-16,1 0-3 0,0 2-3 0,0 0 1 15,2-2-1-15,5 0-2 0,-3-4-2 0,1-2-2 16,-2-2 2-16,-1-6-1 0,1-4 0 15,-1-3-1-15,1-4-2 0,-3-4 0 0,3-3-2 16,-3-2-4-16,0-4-4 0,0-4-18 0,0-2-41 16,-3-7-104-16,0-5-235 0,1-3-686 0</inkml:trace>
  <inkml:trace contextRef="#ctx0" brushRef="#br0" timeOffset="18025.5245">4365 10867 872 0,'0'0'145'0,"0"0"14"0,0 0-1 0,0 0-34 15,0 0-58-15,0 0-30 0,0 0-17 0,0 0-8 16,0 0-2-16,0 0-8 0,0 0-1 0,0 0-6 16,0 0-4-16,0 0-2 0,16-96-3 15,-12 92 1-15,-2 0-2 0,3 1-2 0,-1 0-3 16,-3 2-1-16,3 1 1 0,0-1 5 15,1 1 0-15,0 0 6 0,1 0 8 0,-1 0 3 0,2 0 4 16,-1 1 3-16,2 0-1 0,2 2 3 16,-1-2 4-16,-1 0 0 0,3-1 5 0,0 1-1 15,0-1 0-15,1 0 4 0,1 0-1 0,0 0 0 16,0 0-3-16,4 0-4 0,-3 0-5 0,3-1-1 16,-2 0 0-16,3 1-2 0,-2 0-4 15,2 0 0-15,4 0 0 0,2 0-3 0,1 0 1 16,4 0 1-16,2 0-3 0,0 0 3 0,0 0 2 15,2 2-3-15,-1-1 1 0,1 2-2 16,-2-2-3-16,4 1 3 0,0 1 0 0,-1-1 1 16,1 1 2-16,-1-1 0 0,2 2 0 0,-1-1-1 15,0 0-2-15,0 0 1 0,2 1-2 16,-2 0 2-16,0 0 2 0,1 1-2 0,1-1 2 0,-2 1-4 16,4 1 0-16,-5-1-2 0,4 1 2 15,2-1 1-15,2-2 2 0,0 2 1 0,6-1-2 16,-4 0 0-16,2 0-3 0,-1 1 2 0,2-2 2 15,0 2 0-15,5-3 3 0,0 2-2 0,2-1 0 16,0-1 0-16,4-1 0 0,0 2-1 0,-2-2-1 16,2-1 0-16,1 1-1 0,-1 0 2 15,1-1 2-15,2 0-2 0,-1 1 1 0,1-1-2 16,1 0 0-16,1 0 2 0,2 0-1 0,-3 0 2 16,1 0-3-16,-2 0 1 0,0-1 1 15,0 1 0-15,-1 0 2 0,0-1-2 0,-1 1 0 16,1-1-1-16,1 1-1 0,0 0 2 0,0-1 0 15,0 2-2-15,-1-2 0 0,2-1-2 0,-2 1 0 16,1 0 1-16,-3 0-1 0,6 1 4 16,-3-1 1-16,1 1-1 0,1-2 1 0,0 1-2 15,4 0-1-15,-4 0 0 0,1 1 1 0,2-2 0 16,-3 2 1-16,0-1-3 0,2 0 2 0,-3 0-1 16,1-1-1-16,-1 1 3 0,1-1-2 15,-1 0 0-15,1 1-1 0,-2-2 1 0,0 1-1 16,-4 0 0-16,2-1 1 0,-3 1 0 0,0 0-2 15,-1 0 2-15,2-1-2 0,-3 0 2 0,3 1 2 16,-1-2-2-16,1 2 0 0,1-2 1 0,-3 2-1 16,1-1-1-16,-1 0 1 0,0-1 0 15,1 0-2-15,-1 1 2 0,0-1-1 0,-1 1 0 16,3-2 1-16,0 2-2 0,0-2 2 0,0 0 0 16,0 1 0-16,1-1 0 0,2 1 2 0,-3-1-1 15,2 1-1-15,0-1-1 0,1 0-1 16,0 1 3-16,0-1-1 0,0 0 3 0,1 0-1 15,0 0-3-15,2-1 4 0,-1 2-4 0,0-2 0 16,0-1 4-16,-1 2-3 0,0-1 1 16,-2 2 1-16,0 0-1 0,1-2-1 0,0 1-1 15,1 1 0-15,0-1 0 0,1 1-1 0,0 0 1 16,2 0 0-16,-3 1-3 0,1-1 2 0,0 0-3 16,0 0-1-16,3 1 2 0,-1 0-3 15,-2-1 3-15,0 1 1 0,4-1-3 0,-1 1 4 16,-2 0-2-16,2 1 1 0,0 0 1 0,0-1-2 15,0 1 0-15,-2 0 2 0,-2 2 1 0,2 0 1 16,-2 0 2-16,3 0-1 0,-4 0-1 0,1 0 0 16,0 0-1-16,-3 0-1 0,1 0 3 0,-5 0-1 15,4 0-1-15,-4 3 0 0,2-1-2 16,-2 0-1-16,3 0 0 0,-2 0 1 0,4 1 2 16,-2-1 0-16,-1 2 2 0,3-1-1 0,-5 2-1 15,4 0 3-15,-6-2-2 0,-1 3 1 16,0 0 4-16,0 0-2 0,-3 1 2 0,-3 0 1 15,0 0-4-15,-4-1 2 0,0-1 0 0,-5 1-4 16,1-1 4-16,0 1-1 0,-4 0 1 0,-3 0 1 16,-5-1-4-16,0-1 3 0,-5 0-3 15,-6 1 1-15,-3 0 1 0,-1-2-6 0,-2 1 1 16,-5-1-2-16,2 1-3 0,-3-1 1 0,-1 1 0 16,-1-1-1-16,0 1 2 0,0 0 1 15,0 1 2-15,0 1 1 0,-1-1 1 0,-1 2 0 16,-3 0 0-16,3 0 0 0,-1 0 1 0,-3 1 0 15,4 1 0-15,-6-1 0 0,5 2-2 0,-4 0 3 16,3-1-2-16,-3 4 0 0,0-1 0 0,1 1 0 16,-1 1-1-16,2 1 3 0,-2 0-1 0,-2 3-2 15,4 0 2-15,-1 2-1 0,-1 3-1 16,3 2 1-16,-3 1-1 0,3 3-1 0,-3 0 2 16,4 1 0-16,-3 2 0 0,3 2 2 0,-4 4-3 15,2-1 1-15,-2 1-1 0,-2 1 0 16,1-1 0-16,0 1 1 0,-1-1 2 0,1 1 0 15,-3 0-1-15,2 2 0 0,0 1-2 0,-1-1-2 16,1 0-1-16,3 1-1 0,0 0 2 0,-1 4 4 16,5-2 0-16,-2 1 0 0,0 0-1 15,3 0-1-15,0-1-1 0,1-3 2 0,-1-1 1 16,1-2 0-16,-1-1 1 0,-1 2-3 0,-2-4 1 16,1-1-1-16,-1 0-2 0,-2-4 6 0,-2 1-2 15,4-3 2-15,-4 0 3 0,4-4-4 16,-5-2 0-16,1-2-1 0,0 0-4 0,2-3 5 15,-1-1-3-15,-3-2 3 0,1 0 2 0,1 1-2 16,1-3 2-16,-2 0-1 0,0 1-1 0,1-2-2 16,-3 0 0-16,2-2 0 0,-1-1-1 0,-1-1 1 15,2 0 0-15,-1 0 0 0,-1-2 1 16,0 0 3-16,0 0 1 0,-5-2-1 0,3 1 2 16,-6-2-2-16,-1 2 1 0,-1-2 3 0,-2 0-2 15,-5 1 2-15,1-3-2 0,-1 0 0 16,-5 1-1-16,0-1 0 0,-2 0 0 0,-3 0-1 15,-3 0-2-15,-1 0-3 0,0-1-1 0,-5-1-4 16,4 0-3-16,-6-1-1 0,-1 0-2 0,-1 1-1 16,-2 0 0-16,-2-1-4 0,-1 0 0 0,-3-1 1 15,-2 2 0-15,-1-2 4 0,-3 2 3 16,-3-1 1-16,0 1 4 0,3-1-1 0,-4 1 1 16,-2 1 1-16,-1-1-2 0,1 0 5 0,-1 1 2 15,-2-1 1-15,-1 0 5 0,2 0-2 16,1 1 2-16,3 0 1 0,-2 0 1 0,4 1 0 15,0-1-2-15,-2 1-3 0,1 0-1 0,0 0-2 16,-1 0 0-16,0 0-3 0,2 2-1 0,0 0-1 16,1 2-2-16,1-2-1 0,2 1-1 15,0 0 0-15,0 0 2 0,-1 0 0 0,1 1 3 16,1-3 2-16,-4 1 1 0,2 1 1 0,0-1 1 16,1-1 2-16,0 2 2 0,-3-3 1 15,3 2 2-15,-1-1-2 0,-3 0 0 0,-1 1 0 16,-2-2-3-16,0 1 0 0,0-1 0 0,0 1-2 15,-1 0 1-15,1 0-4 0,0 0-2 0,0 1 0 16,0-1 1-16,2 1 0 0,-2-1 1 0,0 2-1 16,-2-3-1-16,0 2 0 0,2 1-2 0,-2-1 1 15,2 0-1-15,-2 1 3 0,1-1 1 0,-3 0 1 16,1 1 2-16,-1-2-2 0,1 1 1 16,-5 1-1-16,5-2-1 0,-7 1 2 0,6 1-2 15,-3-2 1-15,-1 0 2 0,1-1-1 0,-3 0 1 16,0 1 1-16,4-1-1 0,-3 0 1 15,0 0 1-15,3 0-1 0,0 0 2 0,3 0 2 16,0 0 0-16,2 0 1 0,0 0 1 0,2 0-2 16,-2 0-2-16,2 0-2 0,4 0-2 0,-4 0-2 15,5 0-1-15,-4 0-1 0,5-1-4 16,-3 1-2-16,2 0 0 0,0-2-1 0,-4 0 4 16,4 0 2-16,-3 1 2 0,3-2 1 0,-1 1 3 15,0 0 0-15,1-2 0 0,-2 1 2 16,3-2 2-16,1 0 1 0,-3 1 2 0,1 0 1 15,2-1-1-15,0 0-2 0,1 1-1 0,-1-1-2 16,3 1-2-16,-2 1-1 0,1-1-2 0,0 0 0 16,-1 1 1-16,3-2-4 0,0 0 1 0,-1 1 1 15,2-2 0-15,0 1 3 0,-1-4 2 0,4 4-1 16,-1-2 2-16,0-1 0 0,3 2 0 16,-1-1 1-16,1 0-2 0,1 0 0 0,1-1 3 15,-1 1 0-15,0 0 4 0,0-1 0 0,0 1-1 16,0 0-1-16,0 1 0 0,0 0-1 0,3 0-3 15,0 0-1-15,7 0-8 0,0 2-10 16,7 1-24-16,2-1-44 0,6 0-124 0,7 3-214 16,8 1-709-16</inkml:trace>
  <inkml:trace contextRef="#ctx0" brushRef="#br0" timeOffset="18954.5663">1939 11229 729 0,'0'0'93'0,"0"0"35"0,0 0 15 16,0 0 0-16,0 0-9 0,0 0-14 0,0 0-20 16,0 0-25-16,0 0-16 0,0 0-12 15,0 0-18-15,0 0-12 0,14-30-10 0,-5 30-10 16,2 0-4-16,4 0 0 0,7 0 1 0,5 4 6 16,5 1 2-16,7 1 3 0,8 1 3 15,6 0-2-15,6 1 0 0,5 0 0 0,5 1-3 16,3 0 3-16,7 0 0 0,-1 0 1 0,3 3 1 15,2 0-1-15,2 1 3 0,-2 0-2 0,1 3-1 16,1 0 4-16,-3 1-6 0,0 2 1 16,-1 0-1-16,-1 0-4 0,-5-1 2 0,-4-1-1 15,-8 2-3-15,-4-4-1 0,-10 2-6 0,-7-3-8 16,-8-2-15-16,-7 0-30 0,-7-2-48 16,-6-2-107-16,-7-3-152 0,-1-2-749 0</inkml:trace>
  <inkml:trace contextRef="#ctx0" brushRef="#br0" timeOffset="19351.2326">3726 11080 719 0,'0'0'346'0,"0"0"-185"16,0 0-27-16,0 0-69 0,0 0-113 0,0 0-69 16,0 0 5-16,0 0 27 0,0 0 53 15,0 0 47-15,0 0 0 0,0 0-4 0,0 0 0 16,0 0 1-16,97 132-3 0,-75-110-4 0,-1 1 3 15,2-1 1-15,1 0 0 0,-1-1 6 0,-3-3-2 16,0 1-2-16,-1-5 2 0,-5 0 2 0,-2 0-1 16,-2-1 2-16,-3-1-2 0,-4 1 2 15,-3-1 15-15,1 1 24 0,-11 1 29 0,-5 0 24 16,-5 1 10-16,-8 1-16 0,-7 0-23 0,-9-1-27 16,-2 2-27-16,-6-1-15 0,-4 0-21 15,1-1-40-15,-5 0-80 0,16-4-166 0,15-3-1005 0</inkml:trace>
  <inkml:trace contextRef="#ctx0" brushRef="#br0" timeOffset="20221.119">1094 9978 86 0,'0'0'162'0,"0"0"4"0,0 0 12 0,0 0-26 16,0 0-22-16,0 0-2 0,0 0 12 0,0 0 0 15,0 0-5-15,0 0-19 0,0 0-13 0,0 0-13 16,0 0-13-16,49-107-18 0,-44 99-19 15,-1 2-24-15,0 2-15 0,2-1-8 0,-3 2-12 16,3 1-8-16,-3 1-11 0,4 1-6 0,-3 0-5 16,5 2 0-16,-1 5 5 0,0 4 5 15,-1 1 9-15,2 3 10 0,0 1 9 0,1 3 6 16,0 2 6-16,0 2 1 0,-2-1 2 0,0 3 7 16,-4-1-1-16,-1 0 5 0,0-1 3 15,-3 1 2-15,0-4 6 0,-4 0 5 0,0-2 11 16,-6-2 16-16,-1-1 7 0,-5-2 10 0,2-2 1 15,-5-3-7-15,-1-3-4 0,-2-1-13 0,-4-2-11 16,2-2-8-16,-3 0-6 0,3-5-3 0,-3-1 0 16,4-2 2-16,1-3 6 0,3-1 6 15,0-1 3-15,7 0-7 0,1-4-19 0,3-2-19 16,6-2-17-16,2-3-25 0,0-2-28 0,8-1-32 16,4-1-45-16,1 1-34 0,7 0-55 0,0 4-94 15,-1 4-90-15,-8 9-404 0</inkml:trace>
  <inkml:trace contextRef="#ctx0" brushRef="#br0" timeOffset="20675.1805">1514 9949 491 0,'0'0'145'0,"0"0"3"0,0 0-2 15,0 0-38-15,0 0-37 0,0 0-23 16,0 0-19-16,0 0-10 0,0 0-8 0,0 0-6 16,0 0-3-16,0 0-8 0,120-85-9 0,-108 84-3 15,0 1-7-15,-1 0 0 0,1 0 3 0,-1 1-1 16,0 3-5-16,4 2-15 0,-3-1-2 15,1 3-2-15,-2 2 6 0,3 1 25 0,-2 2 6 16,-1 2 9-16,-3 2 7 0,-2 1-3 0,0 1 5 16,-4 3 7-16,-2 2 8 0,0-2 9 0,-2 3 8 15,-5-3 8-15,-4-1 6 0,1 0 3 16,-5-1 1-16,-1-3 2 0,-2-1 1 0,4-3 2 16,-5-1 8-16,2-6 10 0,1 0 10 0,-1-1 12 15,3-7 12-15,-1 2 0 0,2-1-7 0,1-7-19 16,-2 0-19-16,2-4-19 0,1-2-8 15,0-1-7-15,3-2-11 0,3-2-7 0,-1 1-12 16,3-3-10-16,-4 0-10 0,5 1-17 0,1-3-23 16,0 1-47-16,1 2-69 0,0 2-89 15,1 2-111-15,1 5-147 0,4 6-371 0</inkml:trace>
  <inkml:trace contextRef="#ctx0" brushRef="#br0" timeOffset="20953.0165">2102 9915 1769 0,'0'0'64'16,"0"0"42"-16,0 0-14 0,0 0-20 0,0 0-19 15,0 0-11-15,0 0-9 0,0 0-10 0,0 0-15 16,0 0-29-16,0 0-56 0,0 0-21 15,0 0 1-15,0 0 20 0,18-7 51 0,-18 30 23 16,-1 3 9-16,0 3 6 0,-3 2 0 0,-2 2 3 16,2-1-1-16,-2 0-2 0,2 0-2 0,-2-3-4 15,2 0-5-15,-3 0-4 0,1-4-11 16,0 0-19-16,-2-2-35 0,0-1-72 0,0-1-96 16,2-8-145-16,1-2-695 0</inkml:trace>
  <inkml:trace contextRef="#ctx0" brushRef="#br0" timeOffset="21294.5102">2464 9995 1074 0,'0'0'38'0,"0"0"-53"15,0 0-30-15,0 0 4 0,0 0 30 0,0 0 50 16,0 0 32-16,0 0 13 0,0 0-13 0,0 0-9 16,0 0-13-16,-142 66-20 0,110-56-13 0,2 0-8 15,-1-1-2-15,8-2 1 0,0-1 5 16,7-2-4-16,6 1-2 0,2-2-8 0,6 1-13 16,2 0-2-16,0-1 8 0,1 3 8 0,6 0 19 15,4 2 17-15,3-1 6 0,5 2 1 0,2 2-9 16,1 0-11-16,3 2-9 0,-4 2-11 15,-1-1 3-15,0 0 1 0,-1 2-1 0,-3 0 4 16,2 0-5-16,-3-1-2 0,-2 1-6 0,-2-1-8 16,-2-1-15-16,-5-1-45 0,0 0-108 0,-1-4-179 15,-3-3-648-15</inkml:trace>
</inkml:ink>
</file>

<file path=ppt/ink/ink4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22T03:49:58.755"/>
    </inkml:context>
    <inkml:brush xml:id="br0">
      <inkml:brushProperty name="width" value="0.05292" units="cm"/>
      <inkml:brushProperty name="height" value="0.05292" units="cm"/>
      <inkml:brushProperty name="color" value="#FF0000"/>
    </inkml:brush>
  </inkml:definitions>
  <inkml:trace contextRef="#ctx0" brushRef="#br0">3169 1202 470 0,'0'0'117'16,"0"0"40"-16,0 0 6 0,0 0 15 0,0 0-20 16,0 0-22-16,0 0-9 0,0 0-11 0,0 0-6 15,0 0-20-15,0 0-30 0,0 0-32 16,4-21-41-16,-5 21-22 0,-2 0-5 0,1 2 11 15,-2 6 16-15,-3 3 20 0,-2 7-5 0,-1 6-2 16,0 0 4-16,-1 2-8 0,2 1 10 0,0 1-1 16,1 1-2-16,-1 5 5 0,1-4-1 0,-2 1 1 15,0 1 4-15,2 2 0 0,-2 2 1 16,-3-3 0-16,3 1-3 0,-3-3 0 0,0 1-1 16,2-5 1-16,-2-2-2 0,3-2 2 0,0-3-3 15,2-1 0-15,1-5 0 0,1-1-1 16,2-1 4-16,-1-6 2 0,4 0 9 0,-1-3 6 15,1-1 23-15,1-2 25 0,0 0 26 0,0 0 28 16,0 0 7-16,-1-1-21 0,1-5-24 0,-1-2-35 16,-1-4-32-16,2-4-13 0,0-1-9 15,0-4-3-15,5-3 2 0,3-2 4 0,-1-5 0 16,2-5 0-16,3-2-2 0,1-6-3 0,2-4-3 16,4-2-1-16,0-2-8 0,-1 8 0 15,-4 3 4-15,0 8 6 0,0 5 1 0,-2 2 6 16,1-1-3-16,1 1-12 0,-2 3 0 0,3 2-11 15,-1 4-14-15,0 2-6 0,0 5-9 0,2 3-6 16,-2 4 12-16,5 3-3 0,-1 3 13 0,5 6 12 16,1 6 1-16,6 11 9 0,4 9-8 15,1 9 3-15,-1-1 2 0,-8-1 5 0,-5-6 7 16,-3-3 2-16,-1-4 0 0,-3-2 1 0,2-3 2 16,-2-2 0-16,1-6 2 0,-2 0-1 0,-1-5 2 15,-1-2 0-15,-1-2 0 0,-3-2 9 0,-1-4 4 16,-2 0 12-16,-2-1 25 0,-2 0 25 15,0-1 12-15,0-5-5 0,0-2-25 0,-4-4-32 16,-6-1-16-16,-3-4-12 0,-2 1-14 0,-7 2-10 16,-6 3-10-16,-4-2-10 0,-7 5 5 15,-7 4 1-15,-1 1-11 0,-5 3-2 0,-2 0-43 16,-1 6-80-16,5 1-192 0,13-1-297 0,13-1-616 0</inkml:trace>
  <inkml:trace contextRef="#ctx0" brushRef="#br0" timeOffset="654.5848">5787 1296 982 0,'0'0'428'0,"0"0"-409"0,0 0-21 0,0 0-32 16,0 0-10-16,0 0 11 0,0 0 14 15,-144-14 26-15,110 26 16 0,-1 4 8 0,-4 4 8 0,3 5-3 16,-1 2-5-16,2 3 0 0,2 2-8 15,8 1-6-15,2 2-2 0,4-3-10 0,3 1 0 16,7-2 1-16,6-2 0 0,2-3 1 0,1-3 7 16,3-2 2-16,7-4 8 0,4-2 5 0,1-2 1 15,6-2-1-15,1-3 2 0,3-1-7 16,0-2-3-16,4-1-7 0,1-2-15 0,1 0-20 16,-1-2-23-16,-1 0-36 0,-1-3-48 0,-2-2-83 15,2-3-110-15,-8 1-139 0,-8 1-85 0</inkml:trace>
  <inkml:trace contextRef="#ctx0" brushRef="#br0" timeOffset="951.4387">5949 1405 617 0,'0'0'35'0,"0"0"-85"0,0 0-14 15,0 0 13-15,0 0 10 0,0 0 11 0,0 0 1 16,0 0 5-16,123 14 7 0,-110-3 10 15,-1 1 7-15,-5 4 10 0,0 1 21 0,-4-1 12 16,-3 2 18-16,0 0 16 0,-3 0 7 0,-6 1 7 16,-2 0 3-16,-6-3-5 0,1-1-1 0,-6 2-2 15,-2-6-4-15,0-1 4 0,-3-3 5 0,1-6 10 16,0-1 11-16,2 0 12 0,0-5-1 16,3-4-7-16,2-2-10 0,5-3-20 0,-1 2-19 15,5-3-14-15,1 1-22 0,4-2-21 0,4-1-28 16,1 2-38-16,2-3-39 0,7 1-33 15,2 0-33-15,6 0-37 0,0 3-30 0,3 0-28 0,0 4-37 16,1 0-25-16,-5 5-212 0,-4 2 530 0</inkml:trace>
  <inkml:trace contextRef="#ctx0" brushRef="#br0" timeOffset="1889.0574">6234 1423 0 0,'0'0'0'0,"0"0"0"15,0 0 17-15,0 0 19 0,0 0 9 16,0 0 10-16,0 0 15 0,0 0 3 0,0 0-10 16,0 0-12-16,0 0-14 0,0 0-12 0,0 0-1 15,0 0-1-15,115 107-1 0,-107-95-1 16,2 1-1-16,-3 1-3 0,-4 0-5 0,2-1 2 0,0 1-3 16,-4 1-2-16,3-1 5 0,-3-2-2 15,1-4 3-15,-2 0 5 0,0-3 4 0,0 0 4 16,0-2 41-16,0-3 56 0,0 0 70 0,0 0 74 15,0 0 30-15,0-2-39 0,0-3-71 0,0-3-80 16,0-3-71-16,0-3-21 0,0-2-1 16,1-4 1-16,1 3 2 0,5-3-7 0,0 0-6 15,0 0-3-15,3 1-7 0,0 0-8 0,1 3-2 16,0 2-5-16,-1 5-6 0,-1 1-2 16,2 5-14-16,-2 1-9 0,1 2-1 0,1 0-6 15,-1 5 9-15,0 5 6 0,2 3 4 16,-1 2 11-16,-4-1 6 0,2 2 6 0,-2-1 3 15,-4 1 0-15,-1-1 0 0,1-1 0 0,-3-1 6 0,0-4 4 16,0 1 5-16,0-3 5 0,0-3 3 16,0 1 8-16,0-4 18 0,-2 0 26 0,2-1 28 15,0 0 28-15,0 0 16 0,0-7-42 0,2-1-33 16,1-3-40-16,-1-3-34 0,6-1 14 16,-4-1 2-16,5 0 3 0,-1-2 2 0,1 1-2 15,-1 2-3-15,0-1-1 0,1 2-5 0,1 5-8 16,-2 2-9-16,-1 4-13 0,-2 2-9 0,4 1-10 15,1 2-1-15,0 7 6 0,1 5 6 0,0 5 17 16,-1 0-3-16,1 3 0 0,-2 2 17 16,0 3 15-16,0-1 21 0,0 2 16 0,-2-3-10 15,1-6-17-15,1-1-6 0,1-5-9 0,-1-3 4 16,0-3 5-16,-1-2 2 0,-2-1 10 0,2-3 13 16,2-1 7-16,0-1 2 0,0-5-3 15,3-3-7-15,1-4-10 0,-2-2 3 16,0-3 0-16,-1-4 0 0,1-2 1 0,0-4-5 15,0-1-7-15,-1-1-3 0,-1-2-4 0,-1 3-7 0,-3-2 4 16,1 5-4-16,-4 4-3 0,0 6 3 16,-1 5-5-16,-1 4-13 0,-1 4-26 0,0 3-55 15,0 3-9-15,1 7 13 0,0 5 29 0,0 7 45 16,1 5 12-16,-2 7-4 0,0 1-2 0,0 6 10 16,0 0 3-16,-2 3 5 0,1-2 5 15,0-2 2-15,0-3 2 0,0-1-3 0,2-4 1 16,-2-4-3-16,1-1-1 0,0-5 7 0,0-2 0 15,0-1 4-15,0-5 4 0,0-5-3 16,0-3 5-16,0-3 30 0,0-3 34 0,0 0 52 0,0 0 40 16,-4-6-28-16,2-6-41 0,-1-3-53 15,-4-7-48-15,-1-3-5 0,4-3 1 0,-2-3-2 16,3-2 1-16,1-2-1 0,1-3 2 0,-1 0-4 16,2-4-4-16,0-1-5 0,3 0-16 15,2 2 2-15,5 4-6 0,2 3-6 0,2 7 9 16,-1 4-9-16,2 3-3 0,-1 6-1 15,1 3-9-15,1 4-3 0,2 3 4 0,-3 3 3 0,2 1 1 16,0 1 4-16,-4 6-3 0,-2 4-7 0,0 0-6 16,-4 3-16-16,-5 2-10 0,-2 2 5 15,0 0 10-15,-8 1 7 0,-6 3 13 0,-4-2 1 16,-6 0-8-16,-4-2 1 0,-2-1-26 0,-2-2-77 16,2-1-116-16,7-5-192 0,8-3-497 0</inkml:trace>
  <inkml:trace contextRef="#ctx0" brushRef="#br0" timeOffset="2651.1293">7543 1640 194 0,'0'0'222'0,"0"0"-65"0,0 0 11 0,0 0 0 16,0 0-50-16,0 0-11 0,0 0 11 0,0 0 13 16,0 0 17-16,0 0 1 0,0 0-22 0,0 0-18 15,0 0-21-15,-98 18-19 0,94-28-6 16,-3-1-13-16,5-2-12 0,0-2-5 0,1-2-5 16,-2 1-8-16,3-4 2 0,0 2 0 0,0-2-4 15,4 0-2-15,-1 2-5 0,4 1-9 16,-3 0-3-16,-1 2-2 0,3 5 2 0,-5 3-1 15,1 5 0-15,-1 0-9 0,2 2-28 0,-1 0-18 16,1 2-4-16,5 3 7 0,0 4 24 0,1 1 16 16,3 5 3-16,-1-1 4 0,0 2 4 15,1 0 5-15,3 1 3 0,-1 0 1 0,1-4 0 16,1 1 2-16,-3-2 0 0,4-2 4 0,-4-4 5 16,5-1 7-16,-2-1 5 0,0-3 4 0,3-1 6 15,1-1 1-15,1-7 1 0,-1 1 2 16,0-4 0-16,-3-2 5 0,-1-1-2 0,1 0-3 15,-5 0-4-15,0 1-9 0,-1-1-4 0,1 3-6 16,-6 1-8-16,2 2-9 0,-4 3-7 16,1 2-15-16,-2 3-19 0,3 0-7 0,-1 3-5 15,4 6 2-15,-1 2 13 0,1 3 6 0,-4 3 9 16,3 2 10-16,-2 0 1 0,-2 2 4 0,-3-1 3 16,1 0-1-16,1-2 1 0,-2-1 1 0,-1-3 1 15,0-4 0-15,0-2 1 0,0-2 4 0,0-2 10 16,0-4 20-16,0 0 29 0,0 0 30 15,0 0 14-15,0-4-21 0,0-5-23 0,-1-1-32 16,1-5-23-16,0-1 1 0,0-1-2 0,1-1-2 16,2-2-4-16,3 0-1 0,1 2-5 15,3-1-8-15,3 2-3 0,0 1-6 0,0 4-5 16,4 1-4-16,1 3 1 0,-2 2-3 0,3 3 4 16,0 1 10-16,0 1 0 0,-4 1 6 15,4 0 6-15,-3 0-1 0,-2 0 2 0,-4 0 3 16,-1 1 0-16,-4-1 0 0,0 2 3 0,-3-2 5 15,-2 0 2-15,0 0 14 0,0 0 7 0,0 0 9 16,0 0 8-16,0 0-1 0,0 0-8 0,0 0-12 16,0 1-15-16,0-1-22 0,0 0-18 15,0 2-28-15,0 3-12 0,0 3 19 0,0 5 18 16,0 6 27-16,0 4 16 0,-1 5-5 0,1 1-7 16,0 2-6-16,0-1-28 0,0-1-70 0,0-3-153 15,0-5-209-15,0-9-1019 0</inkml:trace>
  <inkml:trace contextRef="#ctx0" brushRef="#br0" timeOffset="3008.5">8091 1097 2166 0,'0'0'-79'0,"0"0"33"15,0 0-49-15,0 0-2 0,0 0 36 0,0 0 3 16,0 0 9-16,0 0 5 0,128 23 8 0,-100-9 5 16,1-2 3-16,-6 2 6 0,6 2 1 0,1 3 8 15,-4-1-3-15,-3 0-1 0,-5-4 4 16,-7-2-4-16,-5-4 3 0,1 3 6 0,-4-3 4 16,2-1-1-16,-4 0 7 0,-1-1-1 0,0 2-1 15,0-3 2-15,0 4 3 0,0-1 0 16,1 0 3-16,0 1 3 0,1 2 3 0,4-1 0 15,-1 2 2-15,3 3-5 0,3 0-5 0,-1 1 3 16,1-1-1-16,-1-1 0 0,-2 2 6 0,-1-4-8 16,-4 2 4-16,-1-2 8 0,-2 1 7 0,0 0 20 15,-3-2 6-15,-6-1 2 0,-1-1-1 16,-1 0-12-16,-3-1-14 0,-3-2-24 0,-2-1-74 16,7 0-177-16,3-3-1063 0</inkml:trace>
  <inkml:trace contextRef="#ctx0" brushRef="#br0" timeOffset="3222.3162">8856 1483 2233 0,'0'0'84'15,"0"0"23"-15,0 0-38 0,0 0-69 0,0 0-58 16,0 0-57-16,0 0 17 0,0 0 16 0,0 0 36 15,0 0 57-15,0 0-9 0,0 0-2 0,-41 118-6 16,34-93-9-16,4 1-16 0,-1-3-40 16,-1-2-76-16,4 0-119 0,0-5-183 0,-1-5-673 15</inkml:trace>
  <inkml:trace contextRef="#ctx0" brushRef="#br0" timeOffset="3391.1964">8714 1142 2416 0,'0'0'-131'0,"0"0"47"16,0 0-58-16,0 0-127 0,0 0-170 0,0 0-894 0</inkml:trace>
  <inkml:trace contextRef="#ctx0" brushRef="#br0" timeOffset="3824.4368">9294 1534 923 0,'0'0'162'16,"0"0"-127"-16,0 0 49 0,0 0 31 15,0 0 25-15,0 0 4 0,0 0-32 0,0 0-29 16,0 0-38-16,0 0-19 0,0 0-2 0,0 0-3 15,-121-33 1-15,115 24 8 0,-1 2 4 16,5-1-1-16,2 0-16 0,2-2-32 0,9 1-24 16,6-2-15-16,6 2 7 0,4 2 13 0,5 1 18 15,0 1 12-15,0 5 6 0,2 0 5 16,-1 1 3-16,-1 6-5 0,-2 3-1 0,-3 1-2 16,0 1-4-16,-3 4 2 0,-5-1-2 0,-2-2-3 15,-7 2 1-15,0 0-4 0,-7-2 7 0,1-1 8 16,-4-1 9-16,0-4 13 0,-4-2 11 0,2-2 12 15,-5-1 8-15,3-2 7 0,-2 0 0 16,2 0 0-16,1-3 2 0,-2-3-3 0,4-3-3 16,1-3-8-16,0-3-15 0,3 0-14 0,3-1-11 15,3-2-7-15,3-1-3 0,1-1 1 0,3 1 1 16,1 1-4-16,-1 2 4 0,2 4-2 0,-3 4-8 16,-1 5-5-16,-1 2-11 0,-3 1-13 15,4 7-5-15,0 7 6 0,-2 8 5 0,3 3 13 16,-1 7 11-16,-1 0 3 0,-3 4 4 15,-1 2 2-15,2-2-6 0,-1 0-15 0,0-3-52 0,4 0-136 16,-7-12-227-16,1-5-1019 0</inkml:trace>
  <inkml:trace contextRef="#ctx0" brushRef="#br0" timeOffset="4578.5341">11311 1507 751 0,'0'0'99'16,"0"0"8"-16,0 0 5 0,0 0-20 0,0 0-23 15,0 0-17-15,0 0-4 0,0 0-8 16,0 0-12-16,129-29-10 0,-116 29-24 0,-6 2-16 15,-1 3-4-15,-3 1-4 0,-2 4 12 0,-1 2 20 16,-2 1 22-16,-5 1 18 0,-4 1 24 0,-4 1 2 16,-2-1-9-16,-5 0-2 0,-1-2-16 0,-3-2-7 15,2-2 4-15,-1-4-4 0,1-3 2 16,5-2 7-16,0 0 5 0,4-1 12 0,3-6 12 16,3-3 7-16,1-3-2 0,3-3-8 0,4-1-19 15,1-3-20-15,3-2-16 0,8-1-9 0,2-3-3 16,6-1 3-16,4-2 4 0,3-2 2 0,6-2 4 15,-2 1 4-15,-1 3 0 0,1 2 10 16,-4 2-1-16,4-2-9 0,1-4-2 0,2-2-16 16,2 1-4-16,0-1-3 0,0 4 0 0,-3 1-3 15,-5 8-5-15,-4 3-7 0,-3 6-18 16,-4 6-12-16,-2 5 0 0,-3 0-1 0,-2 10 23 16,-2 7 28-16,-1 4 12 0,-2 18 20 0,-1 14 8 15,-3 11-13-15,0 9 8 0,-7-6-5 16,-1-6-6-16,-1-9 1 0,2-6-5 0,2-3-8 15,-3-5-6-15,3-4-5 0,-2-1-17 0,2-5-38 16,-2-5-83-16,-1-2-149 0,2-6-253 0,1-7-891 0</inkml:trace>
  <inkml:trace contextRef="#ctx0" brushRef="#br0" timeOffset="4767.6989">12043 1408 2109 0,'0'0'141'15,"0"0"-69"-15,0 0-25 0,0 0-42 0,0 0-13 16,0 0 3-16,0 0-16 0,-137-9-38 16,98 8-52-16,-3 1-125 0,11 0-191 0,8 0-955 0</inkml:trace>
  <inkml:trace contextRef="#ctx0" brushRef="#br0" timeOffset="5504.7653">13935 1245 912 0,'0'0'558'0,"0"0"-324"0,0 0-10 16,0 0-22-16,0 0-56 0,0 0-35 0,0 0-22 15,0 0-26-15,0 0-40 0,0 0-45 0,0 0-45 16,15-65 5-16,-15 76 21 0,0 8 30 15,0 10 39-15,-1 6-2 0,0 3-5 0,0-3-8 16,-1 0-2-16,0 0 0 0,-2-2-1 0,2 1 0 16,-3-3-3-16,0-2-3 0,1 0-2 15,-1-2 2-15,-1-1-4 0,2-4-14 0,-2-3-24 16,1-1-58-16,4-4-105 0,-1-3-169 0,-2-3-252 16,4-3-543-16</inkml:trace>
  <inkml:trace contextRef="#ctx0" brushRef="#br0" timeOffset="6015.5175">13906 1210 1608 0,'0'0'51'0,"0"0"51"0,0 0 4 16,0 0-26-16,0 0-30 0,0 0-10 0,0 0-15 16,0 0-6-16,0 0 2 0,0 0-12 0,126-69-7 15,-101 63 5-15,-2 2-8 0,2 1-4 16,1 2-3-16,-1 1-5 0,-3 0-8 0,0 0-1 16,-3 3-12-16,-4 3-22 0,1 3-4 0,-5 3-8 15,-3 5 10-15,-5 6 16 0,-3 3 10 16,-9 3 7-16,-4-4 8 0,-7 1 9 0,-4-5 4 15,-1 0 3-15,2-2 2 0,-4-3 1 0,5-1-3 16,1-2 3-16,3-3 2 0,4-2-3 0,2-1 4 16,5-2-3-16,1-2-5 0,5-2 5 0,1-1 1 15,0 0-9-15,4 0 13 0,3 0-2 16,3 0 0-16,7 3 10 0,0-1-10 0,6 3-6 16,1 0-3-16,5 1 0 0,-3 1-4 0,1 3-4 15,0 1-1-15,-3 6-3 0,2 1 6 0,-4 2 2 16,-3 5-3-16,-4-1 0 0,-3 4-6 0,-6-3 2 15,-3 0 11-15,-3-3 8 0,-6-2 14 16,-9-1 18-16,-2-1 18 0,-6-5 10 0,-2-1 9 16,-6-3-2-16,-3-3-10 0,-2-3-7 0,-2-3-11 15,-2 0-12-15,4-3-11 0,-1-4-10 0,3-3-17 16,4-1-18-16,5-1-47 0,9-1-101 16,6 1-128-16,3 3-324 0,7 4-271 0</inkml:trace>
  <inkml:trace contextRef="#ctx0" brushRef="#br0" timeOffset="6266.2087">14651 1350 2049 0,'0'0'266'0,"0"0"-105"0,0 0-33 0,0 0-41 16,0 0-44-16,0 0-22 0,0 0-13 0,0 0-39 15,0 0-32-15,0 0 6 0,0 0 10 16,0 0 29-16,0 0 31 0,0 0 0 0,11 92-8 16,-6-58 1-16,-3-1 0 0,-2 0-3 0,0 2 7 15,0-2-1-15,-4-2-5 0,-2-2 1 0,-3-4-4 16,0-1-10-16,1 1-26 0,-2-4-82 16,-2-1-158-16,5-6-297 0,0-6-900 0</inkml:trace>
  <inkml:trace contextRef="#ctx0" brushRef="#br0" timeOffset="6552.7661">14712 1252 1968 0,'0'0'-23'0,"0"0"44"0,0 0-20 0,0 0-8 15,0 0-4-15,0 0 2 0,0 0 12 0,137-51 1 16,-111 47 0-16,3 1 5 0,0 0-13 16,-2 3-11-16,-3 0-11 0,-3 0-14 0,-1 10-14 15,-2 3-8-15,-5 7 3 0,-5 2 3 0,-8 0 14 16,-9 7 17-16,-9-2 14 0,-4 2 13 16,-4 2 13-16,-6-1 0 0,-1-2 2 0,0-2-2 15,-4-3-8-15,3-3-4 0,1-1-8 16,-1-3-10-16,4-3-37 0,4-5-68 0,0-2-98 0,12-3-159 15,5-2-476-15</inkml:trace>
  <inkml:trace contextRef="#ctx0" brushRef="#br0" timeOffset="6868.5711">15400 1312 1443 0,'0'0'179'0,"0"0"3"0,0 0-23 15,0 0-53-15,0 0-14 0,0 0-12 16,0 0-14-16,0 0-20 0,0 0-25 0,0 0-15 16,0 0-9-16,0 0-9 0,-129 10-5 0,109 1-12 15,6-2-16-15,3 2-10 0,4 2-10 0,6-1-1 16,1 5 12-16,10 0 10 0,6 1 15 0,2 1 15 16,9-1 12-16,2 1 8 0,3 0 4 15,-1 1-2-15,-1 0-4 0,-1 2 0 16,-7 0-2-16,-3-1-2 0,-8-1-2 0,-4-2-2 15,-6-3-4-15,-1-1 6 0,-9-2 12 0,-9-2 12 0,-3-2 17 16,-8-3 4-16,-3-3-4 0,-8-2-8 16,0 0-8-16,-2 0-14 0,-1-6-9 0,1 0-13 15,-2-2-20-15,7-1-32 0,2 0-82 0,8-1-119 16,8 4-165-16,8 3-793 0</inkml:trace>
  <inkml:trace contextRef="#ctx0" brushRef="#br0" timeOffset="7103.8264">15857 1295 1890 0,'0'0'211'0,"0"0"-36"16,0 0-36-16,0 0-60 0,0 0-50 0,0 0-20 15,0 0-24-15,0 0-22 0,0 0 2 16,0 0 3-16,0 0 15 0,0 0 21 0,0 0-1 15,-53 81-3-15,53-45 4 0,0 2-3 0,0-1-1 16,0 0-4-16,0-2-17 0,1 2-26 0,-1-3-42 16,0-4-59-16,0-2-81 0,0-3-98 15,0-7-112-15,0-8-665 0</inkml:trace>
  <inkml:trace contextRef="#ctx0" brushRef="#br0" timeOffset="7401.3376">16213 1385 1733 0,'0'0'-37'0,"0"0"-2"16,0 0 21-16,0 0 40 0,0 0-7 15,-149 42-6-15,111-32-1 0,-1-1-5 0,-1 0 2 0,3-2-2 16,6-2-2-16,3 0-2 15,7 0-4-15,9-2-6 0,2 1-18 0,8-1-21 0,2 0-5 16,2 2 7-16,13-1 24 0,0 2 26 0,12 1 12 16,3 1 0-16,3 3 5 0,4-1 1 15,-1 2 4-15,0 5 2 0,-3 0-7 0,-2 0-2 16,-3 3-6-16,-3 1-3 0,-4-2-4 0,0 0-1 16,-4 0-11-16,-5-1-24 0,-3 1-79 0,-5-6-178 15,-1-5-934-15</inkml:trace>
  <inkml:trace contextRef="#ctx0" brushRef="#br0" timeOffset="8449.0387">18533 1603 432 0,'0'0'286'0,"0"0"2"15,0 0 12-15,0 0-35 0,0 0-41 0,0 0-46 0,0 0-36 16,0 0-29-16,0 0-26 0,0 0-26 16,0 0-23-16,0 0-20 0,-26-123-20 0,8 120-6 15,-1 2-6-15,-3 1-10 0,-1 2-6 0,-4 8-2 16,5 4 8-16,-3 4 5 0,1 6 12 15,2 2 0-15,2 3-4 0,1 0 7 0,6 2-3 16,1-2-3-16,3-2 2 0,3-2-4 0,4-3 1 16,2-1 7-16,1-2 0 0,6-1 4 15,3-4 10-15,3 0 8 0,1-4 6 0,4-3 4 16,2 1-6-16,4-5-3 0,0-1-1 0,1-2 1 16,-3 0 3-16,1-5 6 0,0-4 4 0,-2-2 3 15,-3-3 8-15,-1-2-1 0,-2-1 0 16,-1-4 4-16,-3 0-2 0,2-1-6 0,-6-2-5 15,0-2-17-15,0-1-14 0,-4-3-5 0,1 0-6 16,0 5-1-16,-2 1 3 0,0 6 1 0,-2 4-3 16,0 4 1-16,1 6-12 0,-1 3-25 0,1 1-35 15,1 1 4-15,1 7 6 0,1 4 24 0,3 4 38 16,1 4-3-16,-1 2 5 0,1 0 6 16,0-1-1-16,1-3 8 0,-2 0-3 0,-1-1 1 15,1-5 1-15,1 0-2 0,-2-2 5 0,1-2 7 16,-2-1 8-16,2-2 13 0,0-2 7 0,-2-2 13 15,2-1 4-15,0 0-3 0,-1 0 2 16,4-2-5-16,0-5-3 0,0-1-2 0,2-2-9 16,1 1-9-16,0-2-6 0,-1 1-10 0,-1 1-5 15,-1 0-2-15,0 4-8 0,-5 0-9 16,0 2-5-16,0 1-13 0,-1 2-4 0,3 0-2 16,-3 2 1-16,1 3 5 0,0 1 8 0,-1 0 3 15,0 0 0-15,-1 0 6 0,-1-1-1 16,1-1 3-16,-2-1 9 0,1 0-2 0,0-2 2 15,-1 0 7-15,2-1 0 0,0 0 3 0,1 0 4 16,5 0 3-16,-3-4-5 0,3 0 1 0,0-2-5 16,2 0-5-16,0-1 4 0,-1-1-1 15,1 1-1-15,-1 0 5 0,-2-2-8 0,0 5-7 16,-2 1-8-16,-1 3-16 0,1 0-3 0,1 5 0 16,1 4 8-16,1 2 7 0,1 4 2 0,0 1 0 15,0 1 4-15,0 0 1 0,-1 0 8 0,-1 1 2 16,0-3-2-16,1-2-1 0,1 1-17 15,-2-1-35-15,2-2-63 0,3-4-114 0,-2 0-140 16,-3-2-187-16,-1-2-863 0</inkml:trace>
  <inkml:trace contextRef="#ctx0" brushRef="#br0" timeOffset="8763.7027">19645 1402 1899 0,'0'0'145'0,"0"0"18"0,0 0-45 16,0 0-98-16,0 0-74 0,0 0-34 0,0 0 7 15,0 0 17-15,0 0 38 0,0 0 26 16,0 0-8-16,0 0-4 0,0 0-2 0,0 0-8 16,-10 128 2-16,-4-107-6 0,1 1 1 0,-4 0 2 15,2-3 2-15,-1 1 5 0,4-3 5 16,1-3 7-16,-1-1 0 0,5-3 7 0,-2 0 0 0,6-2-3 15,-1 0 5-15,3-2 5 0,-1 0 6 0,2-1 10 16,0-1 11-16,3 1 7 0,2 0 7 16,2-2 3-16,1 2-1 0,0-1-6 0,6-1-9 15,0 0-8-15,2-1-10 0,0 1-5 0,3-2-13 16,0 0-16-16,-3-1-33 0,-2 0-80 16,-2 1-181-16,-7-1-619 0,-1 0 70 0</inkml:trace>
  <inkml:trace contextRef="#ctx0" brushRef="#br0" timeOffset="9426.5152">21580 1508 1146 0,'0'0'441'0,"0"0"-237"0,0 0-13 0,0 0-46 16,0 0-61-16,0 0-37 0,0 0-15 0,0 0-13 16,0 0-9-16,122-116-1 0,-102 108-3 0,3 0-6 15,2 4-1-15,-1 1-3 0,-3 0-11 16,2 3-3-16,-5 0-10 0,0 6-11 0,-5 2-3 16,2 3-5-16,-6 6-1 0,-3 1 5 0,1 7 13 15,-5 2 5-15,-2 5 10 0,0 4 13 16,-10 6 0-16,-2 0 11 0,-6-1 10 0,-3 1 5 15,-6-3 11-15,-3-4 3 0,-4-2 1 0,1-5 0 16,-6-3 1-16,-1-6 1 0,1-2-2 0,1-5 4 16,0-6-4-16,-1-5 5 0,4-1 13 0,5-6 11 15,4-6 11-15,5-4-4 0,2-3-12 16,4-3-11-16,2-1-16 0,8-5-3 0,0 1-9 16,5-4-8-16,2-3-8 0,8-1-23 0,7-5-14 15,5-1-24-15,5-2-39 0,5 2-41 0,7 3-56 16,-1 4-62-16,-2 10-79 0,-6 8-121 0,-11 8-900 15</inkml:trace>
  <inkml:trace contextRef="#ctx0" brushRef="#br0" timeOffset="9807.7209">22212 1496 1780 0,'0'0'14'0,"0"0"-2"0,0 0-14 15,0 0-7-15,0 0 0 0,127-59 9 0,-98 52 5 16,-3-2 2-16,3 5 7 0,-4-1-2 16,-1 2-4-16,-3 3-1 0,0 0-10 0,-2 0-7 15,0 3-10-15,-4 4-12 0,1 2-1 0,-3 1 3 16,-3 4 0-16,-3 3 13 0,-3 1 1 0,-1 5 7 15,-3 5 11-15,-2 3 5 0,-8 2 17 0,-2 2 8 16,-8-2 10-16,-2 0 11 0,-5-1 1 16,2-3 3-16,-4-4 2 0,-1-1-3 0,-1-5-2 15,0-3 2-15,1-5-3 0,1-6 1 0,1-1 10 16,5-4 8-16,2 0 16 0,3-6 11 16,5-3-4-16,2-5-15 0,3 0-22 0,0-5-27 15,3-2-22-15,3 0-13 0,2 1-25 16,0-4-20-16,5 3-23 0,3-5-39 0,4 1-57 15,3-5-113-15,-1 7-199 0,-4 8-950 0</inkml:trace>
  <inkml:trace contextRef="#ctx0" brushRef="#br0" timeOffset="10070.0609">23002 1403 2019 0,'0'0'355'16,"0"0"-212"-16,0 0-19 0,0 0-44 16,0 0-41-16,0 0-11 0,0 0-9 0,0 0-11 15,0 0-18-15,0 0-46 0,0 0-21 0,0 0 3 16,0 0 17-16,0 0 39 0,27 25 22 0,-33 14 5 16,-3 6-2-16,3 0 4 0,-4 5-1 15,-4-2-5-15,4-1 1 0,1-1-1 0,2-7-2 16,-1-3-4-16,0-1-1 0,4-6-13 0,-3-3-17 15,-1-3-35-15,4-2-75 0,-3-2-144 16,4-6-271-16,1-4-868 0</inkml:trace>
  <inkml:trace contextRef="#ctx0" brushRef="#br0" timeOffset="10363.4051">23405 1470 1410 0,'0'0'121'0,"0"0"-153"15,0 0 27-15,0 0 31 0,-121 39-13 0,79-29-3 16,-4 1 2-16,3-1-1 0,-1-1-2 0,1 0-2 16,7-2 3-16,1-1-4 0,9-1-1 15,5-1-1-15,7 1-11 0,7-1-12 0,2 1-7 16,5 1 3-16,4 2 14 0,8-1 21 15,4 5 19-15,10 0 3 0,5 3 1 0,1 1 0 0,6 1-4 16,-2 4 2-16,1-1-3 0,-3 1-1 16,2 1-3-16,-3 1-11 0,-3-1-8 0,-2 0-12 15,-5 0-40-15,-3 0-133 0,-4-8-260 0,-10-3-737 16</inkml:trace>
  <inkml:trace contextRef="#ctx0" brushRef="#br0" timeOffset="12856.5855">8225 4193 889 0,'0'0'356'0,"0"0"-165"0,0 0 21 0,0 0-19 16,0 0-50-16,0 0-26 0,0 0-19 16,0 0-12-16,0 0-6 0,0 0-21 0,0 0-20 15,0 0-35-15,-29-66-47 0,29 68-52 0,-1 6 24 16,-1 7 25-16,-3 7 36 0,2 6 54 0,-3 2-16 16,2 5-4-16,1 1 0 0,-2 0 3 15,3-1-4-15,2-2-1 0,-1-1 1 0,0-1-5 0,0-2 3 16,0-3 12-16,-3 1-1 0,3-3 4 15,0 0-1-15,0 0-8 0,-1-4-1 0,-3-1-5 16,2-2-3-16,2-4-5 0,-2 0-5 0,-2-2-8 16,2-3-28-16,-3-1-42 0,3 0-74 0,-6-1-131 15,5-3-200-15,-1-1-976 0</inkml:trace>
  <inkml:trace contextRef="#ctx0" brushRef="#br0" timeOffset="13467.6017">8152 4118 1053 0,'0'0'114'0,"0"0"50"0,0 0 14 0,0 0-8 0,0 0-51 16,0 0-28-16,0 0-24 0,0 0-19 0,0 0 3 15,0 0-5-15,0 0-12 0,0 0-12 16,0 0-15-16,14-25-7 0,-5 20-2 0,7 1 2 16,-2-1 3-16,6 0 2 0,2 0 0 0,1 0 3 15,4 2 1-15,3-1 0 0,0 1-2 0,0-1-4 16,0 2-3-16,-1 2-1 0,-4 0-3 15,0 0-3-15,-8 6-4 0,1 1-10 0,-7 1-13 16,-1 3-11-16,-4 2 1 0,-5 3 10 0,-1 1 19 16,-6 3 21-16,-6 3 6 0,-6 0 6 15,-5 1-1-15,-6-1 5 0,-3 0 3 0,-2 0-2 16,-4-3-7-16,-1-2-8 0,7-3-3 0,1-3-7 16,3-1 5-16,7-4 2 0,6-2-1 15,5-2 5-15,4-2 0 0,4-1 1 0,2 0-1 16,1 0-16-16,6 0-6 0,3-4-13 0,5-1-3 15,8-1 6-15,4 0-3 0,6 3 9 0,5-1 6 16,0 4 3-16,3 0 10 0,0 1-2 16,-2 6-1-16,-4 5 1 0,-3 4-6 0,-3 5-9 0,-3 3-11 15,-6 7-2-15,-6 1 9 0,-5 3 15 16,-7 3 19-16,-2 0 12 0,-8-1 2 0,-6-3-3 16,-7-3 4-16,-7-3-2 0,-3-4 7 0,-6-2 12 15,1-4-1-15,-6-5 4 0,-2-3 0 0,2-2 0 16,0-5 9-16,2-3-9 0,1 0-13 15,2-5-14-15,0-2-24 0,7-4-10 0,5-3-13 16,6-1-18-16,4-2-24 0,9-1-50 0,6-3-75 16,3-4-152-16,5 7-243 0,-2 4-573 0</inkml:trace>
  <inkml:trace contextRef="#ctx0" brushRef="#br0" timeOffset="13750.559">9079 4336 2011 0,'0'0'343'0,"0"0"-125"0,0 0-38 16,0 0-54-16,0 0-47 0,0 0-21 15,0 0-14-15,0 0-12 0,0 0-8 0,0 0-13 16,0 0-26-16,0 0-44 0,0 0-18 15,0 0 2-15,21-73 15 0,-22 102 41 0,-1 6 15 16,0 4 5-16,-2 2 0 0,3 2 4 0,0-1-4 16,0 0 0-16,0-3 2 0,0-1-1 0,-3-4 0 15,2-2-7-15,1-6-13 0,-1-3-33 16,-3-3-59-16,2-2-117 0,1-8-207 0,1-3-1064 0</inkml:trace>
  <inkml:trace contextRef="#ctx0" brushRef="#br0" timeOffset="14074.7239">9118 4181 1659 0,'0'0'444'0,"0"0"-444"0,0 0-17 0,0 0-7 0,0 0 0 15,116-67 6-15,-87 59 6 0,1 0 7 16,0 3 2-16,-2 1-2 0,-5 3 1 0,1 1-9 16,-5 0-7-16,-1 6-4 0,0 2-14 0,-6 1-9 15,-1 3-3-15,-1 2-7 0,-6 4 13 0,-1 2-2 16,-3 3 15-16,-7 1 19 0,-3 4 12 16,-9 2 26-16,-2-2 4 0,-1 0-1 0,-7-2 12 15,-2-2 5-15,-1-2 3 0,-3-2 5 0,-2-3-12 16,-1-3-8-16,4-3-7 0,2-2-8 15,4-4-6-15,6-4-13 0,6-1-19 0,4 0-62 16,4-3-141-16,7-2-281 0,0 2-691 0</inkml:trace>
  <inkml:trace contextRef="#ctx0" brushRef="#br0" timeOffset="14421.6059">10123 4181 1795 0,'0'0'236'0,"0"0"-82"0,0 0-57 16,0 0-55-16,0 0-41 0,0 0 5 0,0 0 19 15,0 0 10-15,-139-29 0 0,107 36-7 0,0 3-14 16,3 1-8-16,5 4-6 0,5 1-9 0,2-2-3 16,8 3-8-16,7 0-6 0,2-1 2 15,2-1 2-15,10 1 11 0,6-1 13 0,4 1 0 16,7-1 7-16,8 1-1 0,0 0-5 15,1 0 0-15,1 1-5 0,-3 0-3 0,-3 1 2 16,-6-2-3-16,-4 1-3 0,-8 1-3 0,-5-3-7 16,-4-1-1-16,-6 3 4 0,-1-2 7 0,-12 1 9 15,-5-1 11-15,-8-1 5 0,-4 0 1 16,-3-3 6-16,-5-1-1 0,-4-2 6 0,-2-1 3 16,-1-2 1-16,2-2-2 0,1-2-5 0,3-1-8 15,3 0-14-15,2-4-21 0,7-2-41 0,3 0-99 16,7-1-153-16,9 1-262 0,3 3-839 0</inkml:trace>
  <inkml:trace contextRef="#ctx0" brushRef="#br0" timeOffset="14673.8529">10661 4140 2176 0,'0'0'225'0,"0"0"-86"0,0 0-40 0,0 0-38 16,0 0-40-16,0 0-17 0,0 0-27 16,0 0-53-16,0 0 2 0,0 0 7 0,0 0 22 15,0 0 48-15,0 0-2 0,-20 119-5 0,12-76 5 16,1 3-6-16,1 1 8 0,-1-1 4 16,1-2-6-16,2-2 4 0,2-2-7 0,1-2 5 15,1-5 1-15,0 0-5 0,0-4-6 0,1-2-32 16,2-4-77-16,2-3-172 0,-1-6-315 0,-3-6-800 15</inkml:trace>
  <inkml:trace contextRef="#ctx0" brushRef="#br0" timeOffset="14984.7115">11190 4263 2091 0,'0'0'-75'0,"0"0"-3"0,0 0-10 16,0 0 22-16,0 0 54 0,0 0 28 0,-132 48 4 15,90-35 2-15,-5 0 0 0,-1 0-7 0,-1 3-2 16,4-3-4-16,3-1-3 0,6-1 0 0,8-4-2 16,5 0-1-16,10-1-1 0,3-1-17 15,9-3-22-15,1 1 8 0,1 0 10 0,8 0 24 16,4 3 27-16,6 0 5 0,5 2 6 0,3 0 2 15,5 2-3-15,2 3-10 0,-1 1-10 16,2 1-6-16,-1 3 1 0,-1 1 0 0,-1 1 0 16,1 1-4-16,-2 0-10 0,-4 0-3 0,-2-1-17 15,-1 0-70-15,-9-6-193 0,-5-4-1102 0</inkml:trace>
  <inkml:trace contextRef="#ctx0" brushRef="#br0" timeOffset="21170.044">23337 4218 227 0,'0'0'141'0,"0"0"0"16,0 0-21-16,0 0-14 0,0 0 19 0,0 0 1 16,0 0 10-16,0 0-12 0,0 0-15 0,0 0-9 15,0 0-14-15,0 0-5 0,-9-45-8 0,11 39-8 16,3-1-7-16,-2 1-13 0,4 0-7 16,-2-2-9-16,3 2-10 0,2-2-2 0,0 1-4 15,1 0 0-15,6-3 3 0,-3 2-1 16,6-1-2-16,0 1-4 0,2-1-5 0,5 2 1 0,0 0-1 15,-1 1-1-15,4 0 4 0,0 3-7 16,-1-1 2-16,-1 3-2 0,-1-1-4 0,3 2 2 16,-1 0-5-16,0 3-8 0,-6 4-6 0,3 3-11 15,-5 2-8-15,-5 6-1 0,1 5 3 16,-6 3 4-16,1 4 6 0,-4 3 9 0,-2 3 8 16,-5 1 7-16,-1 1 4 0,-2 0-2 0,-7-2 6 15,-3-1 5-15,-4 0 6 0,-4-4 8 16,0-2 4-16,-5-3 11 0,-5-3 3 0,-5-4 8 15,1-1 1-15,-6-3-4 0,1-6 4 0,-1-3 0 16,-1-5 4-16,1-1 5 0,5-5 3 0,-2-5 2 16,4-2-3-16,2-3 2 0,3 0 4 0,4-2 0 15,3-1 7-15,5-2-5 0,2-1-7 16,5-3-13-16,3-2-24 0,5-3-23 0,1-3-23 16,9-2-16-16,4-3-24 0,6-1-12 0,1 0-21 15,-1 5-15-15,1 4-17 0,-2 5-24 0,-3 7-39 16,2 6-82-16,-6 6-123 0,-4 3-926 0</inkml:trace>
  <inkml:trace contextRef="#ctx0" brushRef="#br0" timeOffset="21663.4941">24480 4192 408 0,'0'0'257'0,"0"0"-47"0,0 0 4 16,0 0-38-16,0 0-39 0,0 0-9 0,0 0-12 15,0 0-23-15,0 0-20 0,0 0-32 0,0 0-21 16,0 0-14-16,0 0-9 0,127-108 3 16,-107 101 0-16,-1 1 4 0,2-1 0 0,0 5-6 15,-1 1-7-15,2 1-10 0,-1 0-13 0,-2 5-14 16,0 4-6-16,-2 3-4 0,-2 6 6 0,-4 2 20 16,2 4 11-16,-5 4 9 0,0 3 4 15,-6 1-1-15,0 3-1 0,-2-2 1 0,-2 1 6 16,-4-1 10-16,-3-1 6 0,-7 0 6 15,3-3 7-15,-8-4 3 0,1-2 12 0,-7-5 16 16,2-3 20-16,-5-4 9 0,-3-3 5 0,0-3-1 16,0-5-2-16,2 0 2 0,1-9 7 0,2 0-4 15,4-5-5-15,1-3-6 0,3 0-11 16,1-3-7-16,1 0-13 0,6-2-14 0,2-1-9 16,2 0-17-16,7 0-23 0,1-1-37 0,5-3-59 15,9 0-74-15,6-1-98 0,3 0-120 0,-2 9-183 16,-4 7-731-16</inkml:trace>
  <inkml:trace contextRef="#ctx0" brushRef="#br0" timeOffset="22008.7003">25623 4134 1306 0,'0'0'290'0,"0"0"-76"16,0 0-12-16,0 0-46 0,0 0-60 16,0 0-20-16,0 0-16 0,0 0-12 0,0 0-12 15,0 0-28-15,0 0-53 0,0 0-52 0,0 0-12 16,0 0 8-16,19-70 40 0,-25 99 45 0,2 3 10 15,-4 5 2-15,2 1 3 0,1 3-2 16,-2 2 3-16,2-4 3 0,-2 1 0 0,3 1 2 0,-2-4 1 16,3-3 0-16,-3-2 1 0,3-1 0 15,0 2 3-15,-1-5 4 0,2 2-1 0,0-3-13 16,0-2-37-16,-1-2-88 0,2-1-148 0,-2-7-192 16,2-6-758-16</inkml:trace>
  <inkml:trace contextRef="#ctx0" brushRef="#br0" timeOffset="22367.1849">26089 4200 774 0,'0'0'516'0,"0"0"-542"0,0 0-49 15,0 0-71-15,0 0 10 0,0 0 45 0,0 0 61 16,0 0 88-16,0 0 36 0,0 0 1 16,0 0 8-16,0 0-2 0,-150 55-18 0,111-44-15 15,-3-2-12-15,3 0-12 0,2-3-3 0,4 0-2 16,5 0-4-16,5-1-5 0,7-1-6 0,6-2-11 16,3-1-12-16,4 2-18 0,3-2-19 15,0 3 8-15,5 1 17 0,3 2 35 0,5 3 32 16,5 3 7-16,3 4-7 0,6 2-12 15,1 2-11-15,2 1-12 0,-1 1 0 0,3 0-6 0,-3 2-6 16,3 0 1-16,-3 2-3 0,1-1 0 0,0 0 2 16,-2-1 2-16,0-1 3 0,-3-3-2 15,-2 0-22-15,-2-3-56 0,-4-6-104 0,-6-1-177 16,-3-5-967-16</inkml:trace>
  <inkml:trace contextRef="#ctx0" brushRef="#br0" timeOffset="24321.4961">1758 6699 1267 0,'0'0'65'16,"0"0"49"-16,0 0-41 0,0 0-36 0,0 0-36 15,0 0-25-15,0 0 2 0,0 0 11 0,-150-35 9 16,103 43 11-16,4 2-1 0,5-1-2 16,5 0 8-16,5 1-11 0,2 1-6 0,-2 2-5 15,-1-1-16-15,6 2-11 0,1-1-6 0,4 0-9 16,6 3 4-16,6-5 21 0,6 1 23 0,2-1 30 15,16 3 19-15,14 0 5 0,13 3-13 0,6-1-10 16,-1-1-9-16,-4 0-8 0,-2-1 4 0,-4 3 0 16,-4 2-2-16,-6-3-1 0,-8 3 4 15,-2 0-2-15,-6-3-2 0,-6 3 4 0,-3-1 3 16,-5-1 10-16,0-1 18 0,-11 1 22 16,-5 1 17-16,-5-2 9 0,-7 1-3 0,-4-3-12 0,-5-4-18 15,-3 1-11-15,4-5-11 16,0-1-6-16,9-4 8 0,0-1-12 0,1 0-10 15,-1 0-14-15,-2-1-37 0,0-4-35 0,4 0-68 0,-2-2-144 16,9 2-227-16,6 2-897 0</inkml:trace>
  <inkml:trace contextRef="#ctx0" brushRef="#br0" timeOffset="24702.663">1823 6936 978 0,'0'0'9'0,"0"0"-3"15,0 0-5-15,0 0 3 0,0 0-2 0,0 0-6 16,0 0 2-16,0 0 10 0,0 0 8 0,0 0 20 16,0 0 8-16,0 0 8 0,0 0 2 15,0 0-9-15,132 99 3 0,-111-99 0 0,1 0 4 16,1 0 7-16,0-1 1 0,-2-2 6 0,0-3 5 15,-3-1 6-15,-3 0 6 0,0-1 15 0,-3-2 9 16,-5 1 7-16,-1-1 0 0,0 1-6 0,-3 0-12 16,-3 0-16-16,0 2-16 0,0 1-22 15,-2 0-20-15,-2 2-14 0,1 2-21 0,2 1-26 16,-1 1-22-16,1 1-19 0,-2 6-1 0,0 4 19 16,-1 5 20-16,-2 2 20 0,4 4 14 15,0 2 2-15,-1 1 3 0,3 1 1 0,-2-1 0 16,2 1 1-16,0-2-1 0,0-2 0 0,0 0-2 15,0 0-3-15,2-1-12 0,-2-1-29 16,0-3-69-16,0-1-111 0,0-5-227 0,0-2-907 0</inkml:trace>
  <inkml:trace contextRef="#ctx0" brushRef="#br0" timeOffset="25272.1656">2308 6936 1070 0,'0'0'31'16,"0"0"-26"-16,0 0-17 0,0 0 1 0,0 0 8 16,0 0 9-16,0 0 6 0,0 0 1 0,0 0 0 15,0 0 2-15,0 0-2 0,94 123 0 16,-88-103-1-16,-2-2 0 0,-1 2 1 0,2-4 1 15,-4 0 1-15,-1-2 1 0,0-3 1 0,0 0 2 16,0-3 4-16,0-2 5 0,-2-3 16 16,2-1 38-16,-3-2 44 0,3 0 47 0,0 0 6 15,0-3-33-15,0-4-47 0,3-2-56 0,1-4-27 16,2-1-6-16,2-2-3 0,5-1 0 0,0-2 3 16,4 1-3-16,0 0-3 0,2 1-6 15,0 0-2-15,1 6-5 0,-1 0-8 0,-5 4-5 16,-1 3-11-16,-1 3-9 0,-3 1-7 0,-1 1 2 15,2 6 10-15,-3 4 15 0,0 2 14 0,-4 2 10 16,0 1 4-16,-1 2 3 0,-2 0 0 0,1-1 1 16,-1-1-1-16,-4-1 1 0,1-1 3 15,0-3 1-15,-1-1 0 0,2-5-1 0,1 0 3 16,0-3 13-16,1-1 25 0,0-1 28 0,0 0 27 16,0-1-1-16,2-4-22 0,1-2-33 0,3-3-35 15,1-1-17-15,1-1-5 0,4-3-2 16,1 1 2-16,-1-1 1 0,4 1 1 0,-1 0 6 15,1 1-5-15,-2 0 0 0,-1 4-2 0,-2 1-14 16,-1 3-13-16,-1 1-17 0,-1 4-13 0,2 0-1 16,-2 6 5-16,1 4 15 0,0 4 10 15,-2 3 11-15,0 2 7 0,-1 2 2 0,-1 1 2 16,-1 0 2-16,0 0 3 0,-2-1-3 0,3-2-11 16,-3 1-35-16,0-4-69 0,2 0-138 15,-1-5-253-15,-1-5-747 0</inkml:trace>
  <inkml:trace contextRef="#ctx0" brushRef="#br0" timeOffset="25686.2408">3123 6745 1868 0,'0'0'3'0,"0"0"-38"16,0 0-23-16,0 0 4 0,0 0 28 15,0 0 13-15,0 0 4 0,-51 151 7 0,45-116 0 16,0-1-1-16,2-3 2 0,1 0 0 0,3-4 4 16,0 2-2-16,0-5 1 0,0-3 2 15,0-2-7-15,2-5 5 0,3-3 9 0,-2-3 10 16,6-3 21-16,-2-4 16 0,0 1 15 0,0-2 10 16,4-2 0-16,1-4-3 0,3-4-13 0,-2-2-9 15,2-1-7-15,0-4-6 0,3 1-8 16,-2-3-7-16,2 1-8 0,1 0-7 0,1 1-9 15,-2 4-6-15,-2 1-8 0,0 6-16 0,-4 1-13 16,0 5-12-16,-1 0-15 0,0 6 0 0,-1 4 11 16,1 5 1-16,-3 1 24 0,0 5 11 15,-4 0 5-15,1 1 12 0,-5-1-7 0,0 0 8 0,0-3 3 16,-6 0 4-16,0-3 2 0,-1-2 5 16,-3-1 3-16,2-3 5 0,-1-3 12 0,0 0 9 15,-1-4 1-15,-1-2-3 0,0-2-21 0,-2-5-31 16,0-1-35-16,0-2-59 0,0-1-86 15,3 1-142-15,2 2-216 0,3 2-532 0</inkml:trace>
  <inkml:trace contextRef="#ctx0" brushRef="#br0" timeOffset="25971.2857">3674 7054 742 0,'0'0'242'0,"0"0"18"15,0 0-5-15,0 0-21 0,0 0-33 0,0 0-19 16,0 0-22-16,0 0-27 0,0 0-28 0,0 0-20 16,0 0-23-16,38-130-25 0,-38 116-9 0,0-1-11 15,0 2-8-15,0 1 1 0,0 2-4 0,0 4-4 16,-2 3-4-16,2 1-27 0,0 2-35 16,0 0-18-16,0 7-1 0,0 4 20 0,3 6 34 15,1 5 17-15,1 2 8 0,-2 4 3 0,2 2 1 16,-3 2 1-16,1 4 0 0,-2-3 2 0,0 0 0 15,-1-1 0-15,2 0 2 0,-2-4-3 16,0 0 4-16,0-3 0 0,0-2-5 0,0-2-17 16,0-3-65-16,1-1-145 0,-1-7-369 0,-1-3-850 0</inkml:trace>
  <inkml:trace contextRef="#ctx0" brushRef="#br0" timeOffset="27224.1523">1088 8254 471 0,'0'0'210'0,"0"0"41"0,0 0-16 0,0 0-39 16,0 0-34-16,0 0-36 0,0 0-40 0,0 0-43 15,0 0-71-15,0 0-32 0,0 0-4 0,0 0 14 16,-4 9 40-16,2 4 14 0,1 4 4 15,-1 5 1-15,-3 3-2 0,3 2 0 0,-1 3-1 16,-2-1-1-16,2 2 2 0,0-1-2 0,-2-2-1 16,3-3 3-16,0-1-1 0,0-4 0 0,-2-1 0 15,2-3-2-15,2-3 5 0,-1-3 13 16,0-3 31-16,0-3 40 0,1 0 45 0,0-3 39 16,0-1 15-16,-1 0-27 0,1 0-43 0,0-6-48 15,-3-1-41-15,3 0-15 0,-1-4-5 0,-1-2 1 16,2-1-3-16,0-1 3 0,0-1-1 0,0-4-9 15,3 0-5-15,3-2-9 0,-2-3-9 16,4-1-5-16,2-3-5 0,2 1-3 0,3-1-1 16,-1 1-3-16,2 0 0 0,-1 3-6 0,2 3-5 15,1 3-5-15,-4 6-7 0,3 3 3 16,-4 5 4-16,1 4 6 0,1 1 10 0,-2 5 3 16,-2 4 2-16,-1 3 7 0,1 2 5 0,-2 4 4 15,-1 1 9-15,-2 1 6 0,-2 1 2 16,-2-1 4-16,-2 0-2 0,0 0 1 0,0-3 2 15,0-1 1-15,-2-2 2 0,0-4 4 0,-3-1 5 16,3-3 13-16,2-3 16 0,-1 1 17 0,1-3 16 16,0-1 6-16,0 0-12 0,1 0-18 0,1-7-25 15,6 1-19-15,1-8-8 0,2-5-2 16,9-3-10-16,1-3 0 0,-3 2 2 0,1 4 1 16,-5 2 9-16,-1 2 0 0,0 4-4 0,-2 1-5 15,-3 3-11-15,-1 3-21 0,0 3-25 0,-4 1-9 16,3 6-2-16,-4 6 15 0,0 3 25 0,2 7 6 15,0 4 13-15,-3 5 2 0,0 1 1 16,0-1 9-16,-1 0 2 0,1-2 1 0,-1-3 1 16,3-1-19-16,-2-4-32 0,1-1-89 0,-1-4-205 15,1-5-1056-15</inkml:trace>
  <inkml:trace contextRef="#ctx0" brushRef="#br0" timeOffset="27893.9929">1926 8488 744 0,'0'0'169'0,"0"0"20"0,0 0 2 0,0 0-39 0,0 0-33 16,0 0-28-16,-119 43-20 0,104-43-13 15,2 0-10-15,-2-1-2 0,5-4-4 0,4 0 1 16,0-2 4-16,2-2 7 0,2 1-2 0,2-1-15 15,6-3-20-15,3 1-23 0,2-4-12 0,4-1 3 16,1 2 4-16,4-4 3 0,0 1 3 16,-1 2-3-16,0 2-6 0,-2 3-14 0,-1 6-16 15,-4 2-7-15,4 2-6 0,-5 7 15 0,1 5 24 16,0 6 6-16,0 3 11 0,1 1 1 16,-2 3-7-16,-2 0 9 0,0 0 1 0,0-2 4 15,-1-2 6-15,3 0-5 0,3-4 2 0,-2-1 0 16,1-3-2-16,0-2 7 0,1-4 9 0,-2-3 11 15,-1-3 22-15,3-1 8 0,0-1 2 16,1-6 0-16,2-1-13 0,-2-4 0 0,1 0 0 16,-3-2-1-16,1-1 2 0,-2-2-2 0,-3-2-1 15,0 1 0-15,-5-1-5 0,4-1-3 16,-5-1-7-16,-2 1-9 0,1 2-4 0,-2 5-7 16,0 2-9-16,-2 4-9 0,1 4-18 0,-1 3-32 15,0 0-22-15,-3 4-12 0,3 8 9 0,1 4 27 16,-2 7 21-16,-1 4 15 0,3 1 3 0,0 3 2 15,1 3 1-15,0-1-2 0,0 2-1 0,0-1 1 16,0 1 5-16,0-3 4 0,0-2 3 16,-2-4-3-16,-2-1 2 0,1-5 0 0,1-2 3 15,-2-6 10-15,0-3 7 0,3-3 19 0,0-3 33 16,0-3 37-16,0 0 32 0,0-2 1 0,-2-6-30 16,0-4-39-16,1-2-37 0,0-5-18 15,2-1-2-15,0-5-9 0,3 0-7 0,5-6-5 16,3-3-8-16,0 0-6 0,1-2-3 0,4 1-6 15,-4 5-4-15,1 1-2 0,-3 4 0 16,0 2-6-16,0 3 0 0,-3 4 3 0,-3 4 1 16,1 4 6-16,-3 5-9 0,-2 1-26 0,0 2-39 15,0 0-47-15,-1 4 9 0,-3 3 26 0,-1 4 45 16,-3 2 48-16,-4 2 1 0,-3 1-4 16,-2 2-29-16,0-2-66 0,-3 1-143 0,9-3-264 15,1-6-665-15</inkml:trace>
  <inkml:trace contextRef="#ctx0" brushRef="#br0" timeOffset="28113.9461">2707 8424 2261 0,'0'0'15'0,"0"0"0"15,0 0-27-15,0 0-15 0,0 0-7 16,0 0-1-16,0 0 5 0,0 0 10 0,0 0 11 15,0 0 10-15,-95 127 3 0,87-94-1 0,2 3 1 16,3 0-1-16,1-2 2 0,1 1 0 16,1-2-1-16,0-2-1 0,0 0-3 0,0-3-12 15,0-4-23-15,0-1-81 0,0-7-214 0,0-6-1043 0</inkml:trace>
  <inkml:trace contextRef="#ctx0" brushRef="#br0" timeOffset="28352.7475">2704 8422 1434 0,'0'0'-5'0,"0"0"3"16,0 0-2-16,0 0-4 0,0 0 4 15,0 0 0-15,126-33-2 0,-111 33 0 0,-3 4 5 16,-6 4 1-16,-1 1 6 0,-4 2 7 0,-1 0 7 15,-2 1 11-15,-7 2 6 0,-4-1 6 0,-4 3-1 16,-5-2-10-16,0 2-8 0,-3-3-16 0,3 0-28 16,-1-2-66-16,3 0-119 0,6-4-202 15,7-3-525-15</inkml:trace>
  <inkml:trace contextRef="#ctx0" brushRef="#br0" timeOffset="28518.8561">3019 8457 1956 0,'0'0'119'0,"0"0"-20"0,0 0-49 16,0 0-49-16,0 0-21 0,0 0-7 0,0 0-2 15,0 0 11-15,0 0 7 0,0 0 8 0,0 0 3 16,0 0-3-16,0 0 5 0,0 0-4 0,-52 123-3 16,50-103-14-16,2 0-63 0,0-6-153 15,0-4-1119-15</inkml:trace>
  <inkml:trace contextRef="#ctx0" brushRef="#br0" timeOffset="28677.8367">2954 8240 2178 0,'0'0'-4'0,"0"0"-65"0,0 0-147 0,0 0-221 15,0 0-930-15</inkml:trace>
  <inkml:trace contextRef="#ctx0" brushRef="#br0" timeOffset="29198.4639">3195 8465 995 0,'0'0'81'0,"0"0"-23"16,0 0-6-16,0 0-8 0,0 0-3 0,0 0 7 15,0 0-6-15,0 0-11 0,0 0 2 0,0 0 1 16,0 0-3-16,0 0 6 0,0 0 3 0,0 0 9 16,41 116 20-16,-41-115 26 0,0-1 26 15,0 0 18-15,0 0 2 0,0-1-26 0,2-4-28 16,0-2-32-16,1-2-26 0,0 0-6 0,3-2-6 16,-2 2-7-16,0 2-5 0,1 0-13 0,-1 2-15 15,3 3-19-15,1 2-12 0,1 0 1 16,2 1 9-16,2 6 20 0,1 1 9 0,3 3 7 15,-1 1 2-15,2 0 3 0,0 2 1 0,1-1 1 16,1-2 2-16,0-2 0 0,0 0 6 0,0-2 0 16,-2-2 4-16,0-1 9 0,-1-3 5 15,-4-1 14-15,0 0 12 0,-1-2 9 0,-3-4 12 16,-2-2-3-16,0-2 1 0,-2-1-5 0,-1-2-9 16,0 1-6-16,-2 0-14 0,-1 1-12 15,-1 2-11-15,0 2-13 0,0 4-3 0,0 0-18 16,0 3-40-16,0 0-24 0,0 6-9 0,0 7 9 15,1 10 37-15,0 4 26 0,0 8 8 0,1 5 0 16,2 4 1-16,-3 6 3 0,0 2 1 0,0 2 2 16,0 1 2-16,-1 1 1 0,0 0 5 15,-2-4 3-15,-6 0 5 0,-2-6 5 0,-3-3 0 16,-2-4 2-16,0-3 2 0,0-5 1 0,1-5 7 16,1-7 10-16,-1-6 15 0,1-3 18 0,0-4 7 15,-5-6-1-15,-2 0-19 0,-2-6-19 0,-4-5-14 16,1-3-14-16,0-2-5 0,1-4-11 15,4 0-22-15,-1-3-29 0,0 3-55 0,2 0-111 16,7 5-211-16,4 6-1094 0</inkml:trace>
  <inkml:trace contextRef="#ctx0" brushRef="#br0" timeOffset="30502.2368">7273 6918 1117 0,'0'0'198'0,"0"0"-10"16,0 0 6-16,0 0-18 0,0 0-27 0,0 0-24 16,0 0-27-16,0 0-25 0,0 0-19 0,57-125-13 15,-53 120-12-15,1 1-11 0,-2 3-29 16,-1 1-23-16,6 2-13 0,-1 9-5 0,3 4 12 15,1 10 10-15,2 3 7 0,-1 9 1 0,6-2 5 16,0 4 8-16,-2-1 5 0,4 0 7 0,-2-1 2 16,2-3 1-16,0-2-2 0,0-1-3 15,0-4-10-15,-1-3-17 0,-4-1-33 0,3-3-47 16,-3-4-47-16,-3-2-62 0,-6-5-114 0,0-3-944 0</inkml:trace>
  <inkml:trace contextRef="#ctx0" brushRef="#br0" timeOffset="30750.3977">7689 6856 1392 0,'0'0'42'0,"0"0"35"0,0 0 13 0,0 0 6 15,0 0-3-15,-142 109-2 0,110-85-11 0,-1 0-12 16,-3 1-15-16,1 2-16 0,-1 1-12 0,5-3-11 16,2 2-4-16,3-4-3 0,0-1-1 15,5-1-8-15,7-1-11 0,-1-4-37 0,5-1-87 16,6-2-154-16,1-3-265 0,-1-5-576 0</inkml:trace>
  <inkml:trace contextRef="#ctx0" brushRef="#br0" timeOffset="31036.7344">8407 6923 2005 0,'0'0'134'0,"0"0"3"0,0 0-44 0,0 0-49 16,0 0-25-16,0 0-14 0,0 0-7 0,0 0-5 15,0 0 4-15,131-26 3 0,-96 24-1 16,4-1 3-16,-1 0-4 0,-2 2 0 0,3-1-4 16,0 1-11-16,-6 1-16 0,2 0-35 0,-9 0-53 15,-2 0-80-15,-7 1-119 0,-4 2-181 16,-7-1-654-16</inkml:trace>
  <inkml:trace contextRef="#ctx0" brushRef="#br0" timeOffset="31232.647">8330 7107 1246 0,'0'0'497'0,"0"0"-434"0,0 0-24 0,0 0-4 0,0 0 17 16,0 0 10-16,0 0 5 0,121-1-10 0,-81-1-11 15,0-1-9-15,-2 0-11 0,0 1-6 16,-2-1-3-16,-3 0-5 0,1-1-8 0,-4 3-14 16,-3-1-31-16,1-1-47 0,-7 1-82 0,-1 1-117 15,-5-1-191-15,-8 1-728 0</inkml:trace>
  <inkml:trace contextRef="#ctx0" brushRef="#br0" timeOffset="31885.8423">9534 6846 1520 0,'0'0'226'0,"0"0"24"0,0 0-50 0,0 0-56 15,0 0-32-15,0 0-24 0,0 0-31 0,0 0-31 16,0 0-49-16,0 0-24 0,0 0-4 15,0 0 14-15,0 0 32 0,0 0 14 0,-20 58 2 16,18-27-2-16,-3-1-5 0,5 0 0 0,-2-4-4 16,2-1 0-16,0 1 0 0,0-3-2 0,-1-1 2 15,1-1 2-15,-1-3 0 0,-2 1 2 0,2-3 0 16,-1 0-5-16,1-3-23 0,-1 0-64 16,0-1-99-16,-2-4-178 0,3-3-1059 0</inkml:trace>
  <inkml:trace contextRef="#ctx0" brushRef="#br0" timeOffset="32675.9445">10910 7004 1003 0,'0'0'150'0,"0"0"-36"0,0 0-13 15,0 0 15-15,0 0 2 0,0 0-7 16,0 0-22-16,0 0-36 0,0 0-8 0,0 0-9 15,0 0 6-15,0 0 18 0,67 8 1 0,-44-7 0 16,6-1 1-16,2 1-7 0,2-1-8 0,5 0-2 16,4 0-10-16,2 0-1 0,2 0-1 15,-1-1-5-15,4-2 1 0,-4 0-6 0,-1 2-1 16,-1-3-4-16,-8 0-3 0,-3 2-1 0,-6-1-4 16,-5 1-1-16,-3 0-1 0,-7 1-7 15,-5-1-5-15,-3 2-15 0,-3 0-33 0,0 0-45 16,-9 0-59-16,-7 0-69 0,-8 3-105 0,4 0-161 15,5 1-783-15</inkml:trace>
  <inkml:trace contextRef="#ctx0" brushRef="#br0" timeOffset="32883.1709">10895 7217 1152 0,'0'0'98'0,"0"0"-34"16,0 0 24-16,0 0 21 0,0 0 6 0,0 0 0 15,0 0-17-15,137-11-22 0,-109 8-14 0,2 1-18 16,0 0-13-16,2 0-10 0,3 2-5 0,0 0-6 16,1 0-4-16,-1 0 1 0,-1 0-3 15,-1 0 0-15,1 0-6 0,-4 0-14 0,0-1-17 16,-5-1-35-16,-4-1-65 0,0 0-91 0,-6 0-169 16,-8 2-858-16</inkml:trace>
  <inkml:trace contextRef="#ctx0" brushRef="#br0" timeOffset="33166.2637">11550 6799 1543 0,'0'0'46'0,"0"0"11"0,0 0-74 16,0 0-67-16,0 0-18 0,0 0 11 15,0 0 44-15,0 0 54 0,0 0 15 0,0 0 2 16,123 22-1-16,-96-12-4 0,-1 0-3 0,1 2-3 15,-5 0-2-15,-2 2 0 0,-1 2 1 0,-7-1 7 16,-2-1 11-16,-1 2 14 0,-6 3 9 0,-3 1 12 16,0 3 14-16,-5 3 13 0,-6 3 11 0,-1 4 7 15,-4 1-2-15,-3 0-9 0,-1 1-10 16,-2-1-13-16,-1 1-13 0,-4-3-8 0,-1-2-9 16,0-1-8-16,-2-3-8 0,0-1-11 0,-1 0-12 15,1-2-24-15,1-4-54 0,2-2-108 16,7-6-217-16,9-4-1080 0</inkml:trace>
  <inkml:trace contextRef="#ctx0" brushRef="#br0" timeOffset="36473.6248">13763 6771 420 0,'0'0'191'0,"0"0"5"0,0 0-20 16,0 0-5-16,0 0 8 0,0 0 2 0,0 0-14 16,0 0-11-16,0 0-14 0,0 0-18 0,0 0-13 15,0 0-11-15,0 0-12 0,0 0-9 0,-7-36-6 16,7 35-6-16,0 1-13 0,0 0-8 15,0 0-9-15,0 0-7 0,-1 0-6 0,1 0-7 16,0 0-5-16,0 0-12 0,0 0-3 0,0 0-13 16,0 1-14-16,0 2 2 0,0 4 0 15,0 4 10-15,-1 1 16 0,0 9 3 0,-3 3 7 0,0 1 4 16,1 2 1-16,-3 1 1 0,3 0-1 16,-3 0-2-16,2-2 0 0,-3 1-1 0,4-3 0 15,-3-1-1-15,3 0-1 0,-2 0 1 0,0-1-3 16,1 0-2-16,-1-1 4 0,3 2-7 15,-2-3 8-15,1-1-2 0,1-1-2 0,2-2 2 16,0-5-9-16,0 1-7 0,0-3-19 0,0-2-37 16,0-1-45-16,0-3-72 0,0 0-109 0,0-2-221 15,-1 0-944-15</inkml:trace>
  <inkml:trace contextRef="#ctx0" brushRef="#br0" timeOffset="36854.2309">13367 6920 801 0,'0'0'502'0,"0"0"-304"0,0 0 2 16,0 0-51-16,0 0-35 0,0 0-31 0,0 0-32 15,0 0-36-15,0 0-22 0,0 0-3 0,0 0 3 16,0 0 12-16,0 0 15 0,34 5 8 16,-19-1 5-16,0-2 4 0,5 1-1 0,0-1-2 15,5 0-3-15,0 0-3 0,5-1-1 16,0-1-1-16,2 2-4 0,6-2-3 0,1 0-2 15,1 0-4-15,-3 0 0 0,2 0 0 0,-4-4-2 16,0 1-3-16,-5 2-3 0,-6 0-12 0,2 0-17 16,-4-1-38-16,-4 2-71 0,-4 0-97 0,-1 0-120 15,-4 0-183-15,-3 0-643 0</inkml:trace>
  <inkml:trace contextRef="#ctx0" brushRef="#br0" timeOffset="38250.5434">14874 6956 171 0,'0'0'179'0,"0"0"19"0,0 0 23 0,0 0-4 16,0 0-13-16,0 0-4 0,0 0-15 0,0 0-19 15,0 0-16-15,0 0-24 0,0 0-21 16,0 0-21-16,0 0-18 0,0 0-12 0,3-53-13 16,-6 51-13-16,2-1-10 0,-1 1-9 0,1 1-5 15,1-1-4-15,0 2-2 0,0 0-1 0,0 0-3 16,0 0 1-16,-1 0 1 0,1 0 1 0,-2 0 4 16,0 0-3-16,0 0 2 0,0-1-2 15,-5 1-2-15,2 0 2 0,-5-1 0 0,-5 0-1 16,3 1 4-16,-1 0-7 0,-5 0-1 0,0 0 0 15,2 2-3-15,-4 2 7 0,0 1 0 0,-3 0 3 16,0 0-1-16,2 2-2 0,2-1 2 16,2 1-4-16,1-2 1 0,2 3 0 0,-1-2-1 15,4 0 2-15,2-3 1 0,4 2-2 0,-2-3-1 16,5 0-2-16,-1 1-5 0,0-2 3 16,3-1 1-16,0 2 3 0,0-2 13 0,0 0 2 15,0 0 8-15,0 0 7 0,3 0 1 0,-1 0 8 16,-1 0 4-16,0 0 7 0,0 0 7 0,-1 0-2 15,0 0-3-15,1-2-8 0,0 0-10 0,0 0-7 16,-1 0-5-16,2 0-3 0,-2 1-4 16,0-2 2-16,0 2-5 0,0 1 1 0,0-1 0 15,0 1-5-15,0 0-1 0,0 0-3 0,0 0 0 16,0 0-4-16,0 0-2 0,0 0 0 0,0 0-2 16,0 0 3-16,0 0 1 0,-2 0 2 15,2 0 2-15,-1 0 1 0,1 0 1 0,0 0 0 16,0 0 4-16,0 0-4 0,0 0 1 15,0 0-1-15,0 0-3 0,0 0 4 0,0 0-2 16,0 0 2-16,0 0 0 0,0 0-3 0,0 0-2 16,0 0-3-16,0 0-4 0,0 0 4 0,0 0-3 15,0 0-2-15,0 0 4 0,0 0-8 0,-1 0 0 16,1 0 1-16,0 0 2 0,0 1 6 0,-1 0 4 16,1 0 2-16,0 1 1 0,0-1-2 15,0-1 0-15,0 1 0 0,0 0-2 0,0 0 2 16,0 0-2-16,0 1 1 0,0 2 0 0,0-3 2 15,-1 3-1-15,1-1 2 0,-1 0-4 16,0 1 4-16,-1 0-1 0,-1 0 1 0,2 0 4 16,0-1-4-16,0 0 1 0,0 1-1 0,-1-2-4 15,0 2 3-15,2-3-1 0,-2 2 1 0,2 0 0 16,-1-2-1-16,1 1 2 0,0 0 0 0,0 0 2 16,0-1-2-16,0-1 1 0,0 1-4 0,0-1 0 15,0 1 3-15,0 0-3 0,0-1 3 16,0 1-1-16,0 1-2 0,0 0 2 0,0 1-2 15,0 0 1-15,0 2 0 0,1 1 0 0,1 1 1 16,0 0 0-16,0 1-1 0,-1-1 0 0,0 0-1 16,1-1 1-16,4 1 1 0,-4-1-2 15,3 0 3-15,-1 1-1 0,-1 0 0 0,3-1 2 16,-2-2 0-16,4 1-1 0,-1 0 5 0,1 0 0 16,0-2 1-16,3 2 1 0,-1-2-3 15,4 0-1-15,-3 0 2 0,0 0-3 0,1-2 3 16,0 1-1-16,4-2 1 0,-3 0 1 0,1 0-1 15,1 0 2-15,-2 0 0 0,4-1 0 0,-4-3 1 16,5 0 2-16,-5-2 2 0,4 0-3 16,-5-1 7-16,4 1-1 0,-6 0 4 0,-3-2 7 15,2 0 0-15,0-2 1 0,-2-1 0 0,-2-2 0 16,3 1-1-16,-2-1 2 0,-3 0 2 0,-2 0 1 16,0 2-1-16,-1 0-4 0,0 1-1 15,0 1-9-15,0 1-3 0,0 1-5 0,-1 2-3 16,-1 1 0-16,0 1-3 0,-1 0-5 15,2 2-4-15,0 0-12 0,1 1-14 0,0 0-20 0,0 0-15 16,0 4 3-16,0 3 10 0,0 2 21 0,0 6 19 16,0 1 7-16,0 2 6 0,0 0 0 0,0 3 1 15,1-2 1-15,3 0-2 0,-3 0 3 16,1-2 0-16,0-1-2 0,3-2 2 0,-2-1 0 16,0-1 3-16,5-2 2 0,-3-1 5 0,1-2 3 15,2 0 5-15,0-2 6 0,2 0 2 16,0-3 2-16,1 1 1 0,2-3-2 0,-2 0-5 15,5 0-1-15,-2-3-4 0,-1-3-3 0,3 0 1 16,-2-1-4-16,2-1-1 0,-3-1-2 16,-2 1-4-16,0 1-1 0,-1 0-3 0,-2 1-7 15,-1 0-9-15,-4 2-24 0,-1-2-42 0,-2 2-58 16,0 0-107-16,0 2-245 0,0 1-1064 0</inkml:trace>
  <inkml:trace contextRef="#ctx0" brushRef="#br0" timeOffset="40920.6651">7138 8695 1357 0,'0'0'152'0,"0"0"43"16,0 0 1-16,0 0-26 0,0 0-40 0,0 0-29 15,0 0-32-15,0 0-38 0,0 0-37 16,0 0-25-16,0 0-5 0,0 0 8 0,2-3 18 16,6 19 18-16,1 5 15 0,2 6 6 0,0 0 0 15,-1 3-4-15,4 0-12 0,0 1-8 16,0-1-3-16,1-1-1 0,0 0 0 0,-2-4-1 16,3-2-2-16,-4-1 0 0,1-3-2 0,-3 0-8 15,3-1-9-15,-7-5-23 0,3 0-36 0,-4-3-63 16,-3-2-113-16,-2-3-200 0,0-2-913 0</inkml:trace>
  <inkml:trace contextRef="#ctx0" brushRef="#br0" timeOffset="41159.6645">7429 8688 1897 0,'0'0'24'0,"0"0"-10"0,0 0-9 16,0 0 7-16,0 0 46 0,0 0 22 0,0 0 13 16,0 0 0-16,0 0-19 0,-128 129-15 0,99-99-20 15,4 2-13-15,-2 0-9 0,3 2-6 0,-2 0 0 16,3-3-3-16,1-1-1 0,3-1-3 16,0-4-8-16,1-1-7 0,4-3-22 0,3-3-46 15,0-4-80-15,2-3-181 0,2-4-640 0,6-4 54 0</inkml:trace>
  <inkml:trace contextRef="#ctx0" brushRef="#br0" timeOffset="41440.7336">8060 8835 1728 0,'0'0'287'0,"0"0"-187"0,0 0-41 15,0 0 10-15,0 0 8 0,0 0 3 0,0 0 4 16,0 0-19-16,0 0-26 0,0 0-19 16,0 0-16-16,0 0-6 0,0 0 8 0,72-3-5 15,-48 3 3-15,6 0-2 0,2 0-11 0,5 0-6 16,-5 0-26-16,1 0-31 0,-3 0-44 0,-2 0-76 15,-6 0-115-15,-6 0-159 0,-6 0-897 0</inkml:trace>
  <inkml:trace contextRef="#ctx0" brushRef="#br0" timeOffset="41620.7437">7970 9033 1565 0,'0'0'132'0,"0"0"-41"0,0 0 0 0,0 0 3 16,0 0-10-16,144 7-10 0,-103-7-17 0,5 0-19 16,1 0-12-16,0-2-17 0,-4 0-5 0,-1-3-14 15,-3 1-19-15,0-1-35 0,-7 1-77 0,-3 0-150 16,-10 0-230-16,-7 2-688 0</inkml:trace>
  <inkml:trace contextRef="#ctx0" brushRef="#br0" timeOffset="41955.6528">9028 8803 1658 0,'0'0'81'0,"0"0"-10"0,0 0-25 16,0 0-20-16,0 0-11 0,0 0-4 0,0 0 2 15,132-40-2-15,-114 38-1 0,-5 2-6 0,3 0-5 16,-4 4-3-16,0 3-1 0,-2 1 0 15,-2 2 6-15,-4 4 7 0,2 2 9 0,-4 6 12 16,-2-1 3-16,0 3-2 0,0 2-4 0,-8 0-8 16,3-1 1-16,-5-1 2 0,-2-1 0 0,-2-2 3 15,2-4-1-15,-3-2 6 0,2-3 8 0,0-5 13 16,1-1 16-16,-2-5 12 0,2-1 14 0,1 0-4 16,0-7-11-16,0-4-14 0,0 0-19 15,0-5-7-15,0-2-4 0,3 1-7 0,1-3-4 16,1 1-9-16,2-2-9 0,3 0-8 0,1 2-10 15,0-2-24-15,6 1-32 0,2 2-49 16,2 1-78-16,3 2-131 0,-1 6-213 0,-5 3-911 0</inkml:trace>
  <inkml:trace contextRef="#ctx0" brushRef="#br0" timeOffset="42511.3108">10706 8933 1738 0,'0'0'109'0,"0"0"-18"0,0 0-27 15,0 0-30-15,0 0-28 0,0 0-1 0,0 0-3 16,0 0 6-16,0 0 25 0,0 0-2 15,121 1-4-15,-88-1-4 0,5 0-3 0,1 0 3 16,4-1 3-16,1-3-1 0,0 2 0 0,0-1-4 16,2 1-6-16,-3-1-4 0,-3 1-4 15,-4 1-5-15,-2 1 1 0,-8 0-6 0,-3 0-13 16,-6 0-26-16,-6 0-59 0,-5 0-115 0,-6 5-114 16,0-2-231-16,-2-1-519 0</inkml:trace>
  <inkml:trace contextRef="#ctx0" brushRef="#br0" timeOffset="42711.586">10773 9184 1572 0,'0'0'80'0,"0"0"-49"0,0 0-5 16,0 0 20-16,0 0 21 0,0 0 17 0,142 6 7 15,-112-6-7-15,2 0-17 0,3-2-18 16,-2 1-13-16,2-2-12 0,-3 1-3 0,4-1-4 15,-3 1-7-15,-1-1-2 0,0-2-11 0,-3 1-18 16,-2 0-31-16,-4-2-83 0,-4 2-154 16,-5-1-249-16,-6 3-737 0</inkml:trace>
  <inkml:trace contextRef="#ctx0" brushRef="#br0" timeOffset="43018.7">11396 8676 1893 0,'0'0'87'0,"0"0"-48"0,0 0-33 0,0 0-26 15,0 0 3-15,0 0 33 0,0 0 11 0,0 0 3 16,0 0-3-16,0 0-6 0,72 135-7 0,-49-117-2 16,1 0-2-16,1-2 0 0,-3-2-1 0,4 1 1 15,-3-4 3-15,-2 2 0 0,-2-4 1 0,-3-1-2 16,-5-1-1-16,-3-2-3 0,-4 1 2 15,-2-1 7-15,-2 2 13 0,-4 2 10 0,-7 4 11 16,-4 3 4-16,-5 5-4 0,-5 6-1 0,-5 3-9 16,-2 5-8-16,-2 0-5 0,0-1-8 15,1-1-7-15,-2 1 2 0,2-3-4 0,1 0 0 16,1-3 2-16,1 0-7 0,1-3-9 0,1 0-23 16,4-4-59-16,2 0-99 0,5-7-202 0,9-6-1104 15</inkml:trace>
  <inkml:trace contextRef="#ctx0" brushRef="#br0" timeOffset="43767.4985">13310 9039 1221 0,'0'0'174'0,"0"0"-10"0,0 0-25 16,0 0-22-16,0 0-5 0,0 0-3 15,0 0-21-15,0 0-14 0,0 0-15 0,0 0-23 16,0 0-11-16,0 0-9 0,0 0-1 0,0 0 2 16,75 3-3-16,-50-3 0 0,5 0-7 0,0 0-1 15,6 0 0-15,-1 0-4 0,-2 0 1 16,4 0-6-16,-4 0-13 0,2 0-17 0,-2 0-35 16,-2 0-51-16,0 0-102 0,-9 0-165 0,-8 0-974 0</inkml:trace>
  <inkml:trace contextRef="#ctx0" brushRef="#br0" timeOffset="44371.6094">14824 9062 820 0,'0'0'212'0,"0"0"6"0,0 0-20 16,0 0-11-16,0 0-9 0,0 0-4 0,0 0-27 15,0 0-12-15,0 0-15 0,0 0-21 16,0 0-12-16,0 0-20 0,0 0-15 0,0 0-21 16,8-98-10-16,-20 92-11 0,1 1-12 0,-4 1-4 15,2 2-7-15,-6 2-6 0,2 0 2 0,-5 7-3 16,1 3-1-16,-1 5 6 0,0 3 2 15,-3 6 4-15,1 0 5 0,3 5 0 0,-1-2-1 16,2-1 0-16,2 1 0 0,3-4 0 0,1-1 2 16,2-3-1-16,2 0 2 0,4-3-3 0,1-1 3 15,4-2-2-15,1-2 0 0,0-2 6 0,3 1 4 16,5-2 3-16,3-1 8 0,6-1 1 0,-2 0-3 16,5-4 1-16,5 1-3 0,-1-3-4 15,-2 0 3-15,6 0 1 0,-1-6 0 0,-2-1 6 16,4-1-3-16,-5-3 5 0,2-2 7 0,-5 0-1 15,0-1 10-15,-1-2 3 0,-3-2-1 16,-2-3 3-16,-3-2-4 0,1-2-4 0,-5-1-4 16,-1-3-7-16,-6 1-3 0,-1 3-4 0,0 2 0 15,-1 4-3-15,-3 3-4 0,-2 6 0 16,1 1-7-16,0 7-11 0,5-1-8 0,-1 3-27 16,0 1-7-16,0 7 10 0,0 7 7 0,-1 5 24 15,0 6 14-15,2 4-6 0,0 2 4 0,0 0 1 16,0-3-2-16,4-1 6 0,0-2-2 15,5-1 1-15,0-3 1 0,2-1-1 0,1-1 3 16,4-4 0-16,-1-2 2 0,3-4-1 0,2-2-4 16,0-1-1-16,1-3-4 0,1-4-7 0,1 0-12 15,3 0-22-15,-3-6-38 0,-1-2-65 0,1-3-90 16,-10 3-250-16,-4 2-1036 0</inkml:trace>
  <inkml:trace contextRef="#ctx0" brushRef="#br0" timeOffset="49235.2023">21659 6549 1503 0,'0'0'340'0,"0"0"-240"15,0 0 10-15,0 0-7 0,0 0-30 0,0 0-36 16,0 0-23-16,0 0-20 0,0 0-26 0,0 0 0 16,0 0 5-16,0 0 16 0,-5-11 20 15,20 29 0-15,-1 4 0 0,5 3-4 0,0 1-3 16,2 1 3-16,0 2 5 0,4 0 0 0,1-2 8 15,1 0-2-15,-3 0-3 0,1-4-1 0,-2 2-5 16,-3-4-3-16,-5-2-3 0,1-1-2 16,-4-4-3-16,-2 1-11 0,-2-2-24 0,-5-2-61 15,1 0-126-15,-4-4-253 0,0-2-904 0</inkml:trace>
  <inkml:trace contextRef="#ctx0" brushRef="#br0" timeOffset="49491.733">22138 6471 1680 0,'0'0'85'0,"0"0"-22"0,0 0-11 0,0 0-15 16,0 0-1-16,0 0 24 0,0 0 17 0,0 0 14 15,-137 101 1-15,103-69-15 0,0 4-18 0,-3 0-18 16,4-1-15-16,-3 0-11 0,4-3-9 16,2-1-5-16,4-1-11 0,0-4-9 0,5 0-16 15,5-4-32-15,0-2-82 0,4-6-124 0,3-3-214 16,1-5-907-16</inkml:trace>
  <inkml:trace contextRef="#ctx0" brushRef="#br0" timeOffset="49777.7022">22613 6628 1760 0,'0'0'64'0,"0"0"-18"0,0 0-8 0,0 0 2 16,0 0 9-16,0 0 12 0,0 0 2 0,0 0-3 16,0 0-10-16,0 0-15 0,0 0-11 15,136-12-8-15,-108 12-7 0,1 1-3 0,2-2-2 16,1 1-7-16,1 0-2 0,-3-1-14 0,1 1-25 16,-3 0-37-16,-6 0-49 0,-1 0-68 15,-2 0-116-15,-9 2-185 0,-4 1-533 0</inkml:trace>
  <inkml:trace contextRef="#ctx0" brushRef="#br0" timeOffset="49969.5237">22587 6833 1895 0,'0'0'88'0,"0"0"-27"15,0 0-28-15,0 0 1 0,0 0-1 16,0 0 9-16,0 0-3 0,144-10-7 0,-106 7-4 15,1-1-11-15,-1 2-6 0,-1-1-5 0,1 1-8 16,1 0-18-16,-5 1-42 0,1-2-70 0,-4-1-124 16,-10 3-278-16,-7-1-779 0</inkml:trace>
  <inkml:trace contextRef="#ctx0" brushRef="#br0" timeOffset="50202.9283">23630 6548 2040 0,'0'0'108'15,"0"0"27"-15,0 0-7 0,0 0-27 0,0 0-29 16,0 0-11-16,0 0-18 0,0 0-23 0,0 0-19 16,0 0-12-16,0 0-1 0,0 0 11 0,0 0 6 15,0 0 0-15,-17 101 2 0,7-58-9 16,5 1 3-16,-1-1-3 0,4-2-2 0,0-3 4 15,2-4-11-15,0-2-12 0,0-2-26 0,2-5-70 16,0-3-120-16,-2-9-286 0,0-3-945 0</inkml:trace>
  <inkml:trace contextRef="#ctx0" brushRef="#br0" timeOffset="50927.5641">25119 6618 1199 0,'0'0'298'0,"0"0"-210"0,0 0-11 16,0 0-17-16,0 0-13 0,0 0 12 15,0 0 6-15,0 0 6 0,0 0 20 0,0 0 10 16,0 0 6-16,0 0-1 0,38 10-21 0,-17-7-16 16,4 0-15-16,3-1-14 0,7-2-4 0,1 2-8 15,2-2-5-15,6 0-5 0,4 0-5 0,2-2-4 16,1-1-2-16,3-2-2 0,-4-2 1 0,-2 1-2 16,-4-1-4-16,-4 1 1 0,-8 1-8 15,-5 2-7-15,-6 0-14 0,-8 3-25 0,-4-1-33 16,-5 1-48-16,-4 0-68 0,0 0-51 0,-5 1-104 15,1 1-967-15</inkml:trace>
  <inkml:trace contextRef="#ctx0" brushRef="#br0" timeOffset="51136.9977">25139 6870 1956 0,'0'0'67'0,"0"0"-28"15,0 0-21-15,0 0 19 0,0 0 17 0,0 0 12 16,126-6-1-16,-84 2-6 0,1 1-13 0,4-3-11 16,-1 1-10-16,3 0-10 0,-2 2-6 0,-3-2-5 15,-3 1-4-15,-4-1-8 0,-4 2-11 0,-3-2-17 16,-3 2-28-16,-4-1-43 0,-7 1-64 0,-1-2-122 16,-6 1-263-16,-6 2-685 0</inkml:trace>
  <inkml:trace contextRef="#ctx0" brushRef="#br0" timeOffset="51419.3597">25786 6402 1739 0,'0'0'53'0,"0"0"-22"0,0 0-33 0,0 0-24 15,0 0 11-15,0 0 28 0,0 0 20 0,0 0 8 16,0 0 7-16,0 0-8 0,0 0-8 0,120 105-8 15,-91-92-10-15,1-2 2 0,0 0 0 16,-1-1-3-16,-2-1 3 0,1 0 0 0,-7-1 3 16,-2 0 2-16,-6 1-1 0,-3 2-2 0,-6 1 5 15,-1 4 10-15,-3 3 16 0,-7 6 20 0,-7 5 14 16,-5 3 3-16,-6 4-3 0,-3 2-10 0,-4 3-18 16,-2-3-15-16,2-1-15 0,0-4-10 15,1-2-9-15,1-1-10 0,1-3-22 0,0 1-58 16,4-2-171-16,7-6-465 0,6-8-808 0</inkml:trace>
  <inkml:trace contextRef="#ctx0" brushRef="#br0" timeOffset="52168.6267">21479 8818 1316 0,'0'0'141'0,"0"0"35"0,0 0 11 15,0 0-25-15,0 0-21 0,0 0-24 16,0 0-34-16,0 0-37 0,0 0-30 0,0 0-18 16,0 0-5-16,0 0 6 0,41-17 2 0,-22 33 1 15,2 4 1-15,2 1-1 0,5 3-3 0,-1 2 0 16,2 0 0-16,0 1 0 0,3-3 1 0,1-2 0 16,-2-2-2-16,0-2-6 0,-4 0-6 0,-2-3-15 15,-5-1-24-15,-1 0-32 0,-7-2-60 16,-2 2-129-16,-2-4-269 0,-6-5-683 0</inkml:trace>
  <inkml:trace contextRef="#ctx0" brushRef="#br0" timeOffset="52402.4333">21907 8786 1223 0,'0'0'120'0,"0"0"10"0,0 0 23 0,-134 68 3 15,95-41-21-15,4 3-12 0,-3 2-25 0,7 3-28 16,2-2-29-16,6-1-21 0,3 1-13 0,3-3-11 16,5-3-7-16,2-2-28 0,2-1-65 0,6-5-134 15,1-5-284-15,1-7-836 0</inkml:trace>
  <inkml:trace contextRef="#ctx0" brushRef="#br0" timeOffset="52682.5842">22482 8818 1906 0,'0'0'93'15,"0"0"0"-15,0 0-31 0,0 0-28 0,0 0-7 16,0 0 4-16,0 0 6 0,0 0 8 0,0 0-8 16,0 0-13-16,122 9-9 0,-90-7-10 0,1-2-1 15,5 0-8-15,1 0-12 0,0 0-23 16,-2 0-34-16,-1 0-46 0,-5 0-63 0,-7 0-96 15,-6 0-214-15,-8 0-718 0</inkml:trace>
  <inkml:trace contextRef="#ctx0" brushRef="#br0" timeOffset="52850.6793">22454 9056 1453 0,'0'0'318'0,"0"0"-242"0,0 0-32 0,0 0-16 15,0 0 3-15,124-17 2 0,-79 11-7 0,-1-1-8 16,5 2-11-16,0-2-7 0,-2 0-13 0,1 1-26 16,-1 0-41-16,-7 0-80 0,-12 3-157 15,-9 0-978-15</inkml:trace>
  <inkml:trace contextRef="#ctx0" brushRef="#br0" timeOffset="53113.2547">23243 8711 480 0,'0'0'121'16,"0"0"-153"-16,0 0-3 0,0 0-4 0,0 0-20 15,0 0-16-15,0 0-25 0,0 0-161 0</inkml:trace>
  <inkml:trace contextRef="#ctx0" brushRef="#br0" timeOffset="53761.6149">23671 8703 1886 0,'0'0'80'0,"0"0"20"15,0 0-14-15,0 0-20 0,0 0-31 16,0 0-9-16,0 0-7 0,0 0-4 0,0 0-10 16,0 0-1-16,0 0-2 0,0 0-4 0,0 0 5 15,0 0-1-15,35-9 1 0,-31 14 3 0,-3 0-2 16,-1-1 0-16,0 1 2 0,0-3 1 15,0 1 3-15,0-3 3 0,0 1 7 0,0-1 8 16,0 0 11-16,0 0 11 0,0 0 11 0,0 0 8 16,0 0 3-16,0 0-8 0,0-4-15 0,0 1-17 15,1-3-12-15,1 1-10 0,-2-1-4 0,5 1-2 16,-3 0-4-16,1 0 0 0,-1-1-2 16,3 2-2-16,-3 0 3 0,0 2-2 0,0-1-1 15,2 2-1-15,-2 1-4 0,1-2-3 16,4 1-3-16,1-2 0 0,1 2 1 0,1 1 4 15,4-1 6-15,-2 1 1 0,6 0 0 0,-1 0 1 16,-1 0-4-16,1 1-3 0,-2 3 4 0,3 0-3 16,-1 5 0-16,-3 0 1 0,4 2-5 0,-5 3 2 15,2 4 0-15,-5 3 3 0,-2 5 5 0,-1 2 1 16,-5 4 2-16,-2 3 3 0,0 0 1 16,-4-2 5-16,-6-1 2 0,-2-1 1 0,-5-4 2 15,2 0-2-15,-5-5 2 0,-1-1 1 0,-3-6 2 16,0-4 3-16,-4-3 1 0,-2-5 0 15,0-3 0-15,0-3 1 0,0-8-1 0,0-4 0 16,3-4-1-16,0-4-3 0,4-2 3 0,2 0-1 16,3-2-4-16,2 0 1 0,10-1-6 0,1-1-7 15,9-3-7-15,0 1-11 0,7-2-18 16,8 1-25-16,2 1-41 0,5 3-49 0,1 6-76 16,3 5-108-16,-4 6-286 0,-12 8-837 0</inkml:trace>
  <inkml:trace contextRef="#ctx0" brushRef="#br0" timeOffset="54400.3911">25297 8815 1538 0,'0'0'109'0,"0"0"15"0,0 0 0 15,0 0-32-15,0 0-8 0,0 0 6 0,0 0-9 16,0 0-16-16,0 0-18 0,0 0-22 0,0 0-9 15,0 0-2-15,60-11-2 0,-37 11 3 16,8-1 1-16,5 1 4 0,5-1 1 0,4-1-2 0,3 1-3 16,2-3-5-16,2 2-1 0,1-2-3 15,1 0-1-15,-1 0 2 0,-4-1-3 0,-3 1-5 16,-4 3-1-16,-6-3-8 0,-8 3-13 16,-6 0-28-16,-7 1-56 0,-7 0-92 0,-6 0-148 0,-2 0-306 15,0 1-539-15</inkml:trace>
  <inkml:trace contextRef="#ctx0" brushRef="#br0" timeOffset="54600.5713">25409 8982 1717 0,'0'0'28'0,"0"0"-9"0,0 0 9 0,0 0 8 16,0 0 16-16,119-5 14 0,-87 4 0 0,1 0-5 15,1 0-15-15,4-1-12 0,2 0-10 0,1 0-11 16,1-1-6-16,3 1-10 0,-3 0-23 16,1-1-30-16,-3-1-57 0,-2 1-110 0,-10 0-269 15,-11 0-792-15</inkml:trace>
  <inkml:trace contextRef="#ctx0" brushRef="#br0" timeOffset="54883.6236">25996 8581 1708 0,'0'0'9'0,"0"0"-34"0,0 0-15 0,0 0-1 15,0 0 24-15,0 0 47 0,0 0 13 16,0 0 2-16,0 0-5 0,129 54-10 0,-94-44-9 16,4 1-7-16,-2-1-7 0,1 0-3 0,-2 1-2 15,-3-3-1-15,-3 1 1 0,-5 1 0 16,-3 0 0-16,-7 3 0 0,-1-1 0 0,-10 4 11 15,-4 4 16-15,-4 5 24 0,-9 3 27 0,-7 6 9 16,-8 5 4-16,-5 4-8 0,-5 2-16 16,-3 0-12-16,-4 1-14 0,0-1-12 0,3-6-3 15,2-3-7-15,-2-3-4 0,6-4-5 0,0 0-19 16,4-5-30-16,5-2-106 0,7-5-266 0,10-9-1066 16</inkml:trace>
  <inkml:trace contextRef="#ctx0" brushRef="#br0" timeOffset="56430.6812">28654 8801 1282 0,'0'0'166'0,"0"0"-27"16,0 0-26-16,0 0-35 0,0 0-23 0,0 0-8 15,0 0-4-15,0 0 2 0,0 0 9 0,0 0 8 16,0 0 5-16,0 0-4 0,19-43-7 0,-17 39-11 16,2 0-11-16,1-1-7 0,1 2-7 0,0-2-6 15,3-3 0-15,1 1-5 0,4-1-3 16,1 1-2-16,1-1-1 0,-1 3 1 0,5-2 1 15,-1 1 0-15,-2 1-3 0,1 0 1 0,1 1 0 16,1 1-2-16,1 0 2 0,-1 2-2 0,1 1 0 16,0 0 1-16,-1 0 0 0,2 0-1 15,-3 1 0-15,-1 4-2 0,0 1-3 0,-5 3-3 16,3 3-2-16,-4 2 0 0,0 4 2 16,-2 2 7-16,-1 4 1 0,-3 3-1 0,0 2 2 15,-6 0-3-15,0 3 3 0,0-1 5 0,-10-1 0 16,0 0 3-16,-4-2 5 0,-3-2-2 0,-4-1 3 15,1 0 4-15,-8-5 0 0,2-3 5 0,-7-3 2 16,-2-3 0-16,2-4 3 0,-5-4-4 16,5-3-1-16,-4 0-2 0,5-8-4 0,-1-2 1 15,2-6-2-15,-1 0 5 0,6-3 5 0,3-3 5 16,3 0 8-16,3-2-2 0,6 0-2 0,4-3-5 16,5 0-13-16,2-3-9 0,11-3-10 0,7 1-18 15,4 0-15-15,6 1-16 0,4 4-22 16,2 8-21-16,3 5-34 0,4 5-62 0,-1 6-103 15,-9 3-285-15,-10 0-872 0</inkml:trace>
  <inkml:trace contextRef="#ctx0" brushRef="#br0" timeOffset="57067.551">30704 8733 1875 0,'0'0'122'16,"0"0"27"-16,0 0 4 0,0 0-26 0,0 0-28 15,0 0-17-15,0 0-28 0,0 0-38 16,0 0-25-16,0 0-9 0,0 0 0 0,0 0 17 16,0 0 6-16,0 0 3 0,59 61 3 0,-44-33-3 15,5 1-3-15,-1 2 0 0,0-2-3 0,0 2 2 16,-1-4-2-16,0-1 0 0,1 0 2 15,-2-4 1-15,-3-1 0 0,1-4 5 0,-3-5 4 16,-1-3 16-16,-2-3 20 0,1-3 16 0,-1-3 11 16,-3 0 3-16,2-4-3 0,3-4-10 0,-1-4-8 15,0-4-13-15,1-2-11 0,0-5-7 0,-1 0-7 16,1-2-3-16,2-1-3 0,-3-2 2 16,2 0-1-16,-1-3-4 0,1 0-1 15,-2-3-3-15,6 0-7 0,-2-1-3 0,-2 0-13 16,4 2-11-16,-4 4-17 0,0 4-29 0,-4 8-35 15,-4 6-79-15,1 7-143 0,-4 4-192 0,-1 0-1055 0</inkml:trace>
  <inkml:trace contextRef="#ctx0" brushRef="#br0" timeOffset="58286.8063">16988 9001 2181 0,'0'0'70'0,"0"0"19"0,0 0-19 16,0 0-19-16,0 0-26 0,0 0-18 15,0 0-16-15,0 0-10 0,0 0-1 0,0 0 5 16,0 0 5-16,0 0 11 0,42 14 2 0,-30 6 3 16,0 1 3-16,-1 4 0 0,0 0 1 15,1 0 3-15,-2-1 0 0,1-1 0 0,-2-1 2 16,1-4-4-16,-1 0 0 0,1-4 0 0,-2-3 0 15,-4-2 4-15,3-3 9 0,-3-1 15 0,1-3 22 16,-3-2 27-16,-1 0 21 0,0 0 5 0,1-4-14 16,5-5-28-16,2-3-28 0,4-6-22 15,3-3-9-15,2-1-6 0,3-6 0 0,2-1-3 0,0-1-3 16,5-2 4-16,-2-1-1 0,1 2-1 16,-2-2-2-16,0-1-10 0,0 1-13 0,-1 1-27 15,-2 3-45-15,-3 3-69 0,-2 7-129 0,-5 6-300 16,-7 6-973-16</inkml:trace>
  <inkml:trace contextRef="#ctx0" brushRef="#br0" timeOffset="59043.2945">17308 6711 1886 0,'0'0'107'0,"0"0"6"0,0 0 4 16,0 0-19-16,0 0-21 0,0 0-16 16,0 0-13-16,0 0-12 0,0 0-15 0,0 0-18 15,0 0-17-15,0 0-13 0,-7-11 4 0,7 20 2 16,0 4 13-16,4 3 16 0,0 5-6 0,1 1 7 16,2 3 2-16,2 0-3 0,-1 2 4 15,2-3-6-15,1 0-2 0,-2-3 2 0,-1-3-2 0,-2-2 3 16,3-2 1-16,-4-5 3 0,-1-1 9 15,-1-3 11-15,-2-1 21 0,1-3 25 0,0-1 22 16,-1 0 20-16,0 0 4 0,1 0-12 0,-1-6-21 16,5-4-31-16,-1-2-24 0,4-5-16 0,1-4-12 15,6-2 5-15,-3-2 1 0,3-2-1 16,0 2 3-16,5-3-5 0,-1 2-5 0,6-2-1 16,-1 1-5-16,3-1 1 0,2 0-5 0,0 0-6 15,1 3-20-15,-2 3-38 0,-4 5-61 16,-2 6-115-16,-9 5-260 0,-6 4-1135 0</inkml:trace>
  <inkml:trace contextRef="#ctx0" brushRef="#br0" timeOffset="66631.3654">28298 6550 7 0,'0'0'383'0,"0"0"-209"16,0 0-33-16,0 0-5 0,0 0 2 0,0 0 11 15,0 0 9-15,0 0 9 0,0 0-11 16,0 0-28-16,0 0-26 0,0 0-27 0,-12-3-17 16,12 2 8-16,0 0 1 0,-1-1 0 0,1 0-8 15,-2 0-14-15,2-2-8 0,-1 1-5 0,1-1-2 16,0 1 1-16,0-1 1 0,0 1-2 15,0 0-3-15,0-2-1 0,0-1-8 0,1-1-4 16,4 0-2-16,-1 0-8 0,2-1 3 0,0 0-3 16,2 1-4-16,1-1 2 0,1-2-4 0,5 2-2 15,-2 0 0-15,2 0-2 0,1 2-1 16,1 1-2-16,-4 2-2 0,-1 1-2 0,2 0-3 16,-1 2-1-16,-1 0-5 0,2 4-6 0,-1 3-3 15,-1 2-7-15,-3 3-7 0,-2 3 0 16,-2 3 2-16,-3 2 12 0,-2 3 15 0,0 3 10 15,-4 2 4-15,-8 0 4 0,-5 3 3 0,-4-2 2 16,-8 2 6-16,-2-2-4 0,-4 1-1 16,-3-3 2-16,0-3 3 0,-3-1 1 0,2-3 1 0,3-2-1 15,1-5-2-15,5 0 0 0,7-2 0 16,-1-3-1-16,4-2 2 0,5-3 1 0,3 0 3 16,5-2 5-16,5-1 1 0,2 0-1 0,0 0-4 15,0 0-12-15,2 0-13 0,4-1-7 16,0-2-4-16,6 1 5 0,3 1 8 0,6 0 1 15,4 0 4-15,0 1 1 0,4 0 0 0,-3 0-1 16,1 0 2-16,2 0 1 0,-1 0-3 0,-3 2 2 16,3 1-2-16,-3 0-2 0,-4-1 0 0,0 0-5 15,-1-1-14-15,-3 2-22 0,1-2-42 16,-3 1-56-16,0-1-82 0,-4 0-111 0,-2-1-130 16,-5 1-640-16</inkml:trace>
  <inkml:trace contextRef="#ctx0" brushRef="#br0" timeOffset="67172.8174">29192 6570 868 0,'0'0'169'0,"0"0"19"16,0 0-13-16,0 0-38 0,0 0-47 0,0 0-17 15,0 0-2-15,0 0-8 0,0 0-9 0,0 0-7 16,0 0-11-16,0 0-10 0,-125-59-9 16,98 69-11-16,1 4-5 0,0 7 1 0,-2 0-4 15,6 2 0-15,1 1-3 0,1 1-6 0,5-1 2 16,1-1 1-16,5 1 1 0,4-5 8 15,-2-2-6-15,5-2-4 0,1-2 0 0,-1-1-10 16,2-2 2-16,0-3 2 0,3 0 6 0,0-3 15 16,5 0 10-16,1-1 13 0,3-1 7 0,3-2 1 15,2 0 2-15,2-3-1 0,2-3 1 0,4-2-1 16,-1-2 0-16,-3-3 2 0,2 1 1 16,0-4 5-16,-4 2 3 0,-2-2 3 0,-1-2-3 15,-2 0-5-15,-3 2-7 0,0-2-9 16,-3 3-3-16,-5 1-1 0,1 2-1 0,-3 2 1 15,-1 2-4-15,0 2-6 0,0 2-6 0,-1 2-16 16,-1 2-29-16,0 0-27 0,2 2-10 0,-1 8 10 16,1 4 20-16,0 2 25 0,0 5 13 0,0 3 1 15,0-1 5-15,5 3 6 0,-3-3-4 0,1-1 2 16,5-1 1-16,0-3-4 0,2-1 6 0,0-1 3 16,3 0 0-16,-1-4 7 0,4-3-4 15,-3-2 0-15,5-3-4 0,-4-3-11 0,4-1-22 16,-1-1-69-16,-2-6-175 0,-2 1-340 0,-5 1-842 0</inkml:trace>
  <inkml:trace contextRef="#ctx0" brushRef="#br0" timeOffset="68179.4719">30973 6578 829 0,'0'0'185'15,"0"0"44"-15,0 0 9 0,0 0-21 0,0 0-68 16,0 0-27-16,0 0-14 0,0 0-12 0,0 0-6 15,0 0-12-15,0 0-17 0,0 0-12 16,9-35-22-16,-9 35-16 0,0 0-18 0,0 0-19 16,3 2 0-16,-2 3 1 0,2 4 12 0,-1 3 17 15,6 5 4-15,-4 1 9 0,3 4 5 16,0 3-2-16,-3-2 2 0,4 1-7 0,-4-1-3 16,3-2 1-16,0-1-4 0,-2 1 2 0,3 0 1 15,-1-4 0-15,-2 0 2 0,1-1 1 16,-2-4 2-16,1-2 2 0,-1-2 2 0,-2-3 6 15,-1-1 3-15,3-2 3 0,-3-1 9 0,0-1 15 16,0 0 24-16,0 0 20 0,-1 0 11 0,2-1-8 16,3-5-24-16,0-4-23 0,4-4-24 0,1-3-11 15,5-3-8-15,0-3-3 0,3-3 0 0,3-1-4 16,1-3 4-16,-1-1-1 0,4-2-5 0,-1-3 0 16,3-2-3-16,3 0-8 0,-4 0 7 15,4 2-6-15,-4 4-7 0,-6 7-5 0,-5 7-28 16,-4 7-52-16,-3 7-110 0,-6 4-175 0,3 4-227 15,-5-1-1003-15</inkml:trace>
  <inkml:trace contextRef="#ctx0" brushRef="#br0" timeOffset="76689.4272">1252 12156 343 0,'0'0'224'16,"0"0"31"-16,0 0-6 0,0 0-16 16,0 0-12-16,0 0-16 0,0 0-32 0,0 0-34 15,0 0-23-15,0 0-30 0,0 0-26 0,0 0-37 16,-12-31-45-16,10 31-55 0,0 0-26 0,0 3 14 15,1 4 24-15,-2 5 48 0,-3 2 25 0,-1 5-4 16,0 4-4-16,-1 4 0 0,-1 2 1 16,-1 2-1-16,0 2 5 0,1 1 0 0,-1-1 0 15,4 0 5-15,-2-1-3 0,1-1 0 0,-3-2 10 16,5-1-3-16,-1-4 4 0,-2-2 9 0,5-2-4 16,-4-4 16-16,4-1 5 0,0-4 5 0,-1-3 14 15,3-2 10-15,0-3 20 0,1 0 16 16,0-2 11-16,0-1 5 0,0 0-15 0,0 0-20 15,0-3-24-15,0-1-27 0,0-3-16 0,1-3-9 16,3-1-9-16,-2-4 3 0,0-1-3 0,2-3 2 16,2-2 3-16,-2-2-3 0,3-4 1 15,1-3-4-15,-1-1-2 0,0-2-3 0,2-4-1 16,-1 2-2-16,2-3-1 0,-2 2 0 0,-1 1-2 16,1 3 1-16,2 1-3 0,-2 6-5 15,-1 4-10-15,-1 4-15 0,3 5-12 0,-1 3-4 16,2 8 2-16,2 1 11 0,0 1 13 0,7 12 1 15,3 7 11-15,7 9-3 0,3 8-1 16,-1 2 14-16,-4-6-6 0,-7-1 10 0,-7-6 3 16,4-2-4-16,-6-1 4 0,-1-1 3 0,-2-4 0 15,-3-4 4-15,1-2-2 0,-4-5 0 0,0-2 9 16,0-2 6-16,-2-2 17 0,0 0 21 16,0-1 12-16,0 0 15 0,-2 0-10 0,-2-3-19 0,-6-3-22 15,-6-1-27-15,0-1-13 0,-4 2-11 0,0 0-13 16,-1 3 0-16,1 1-27 0,0 1-52 15,-6 0-90-15,2 1-202 0,4 0-335 0,5 0-803 0</inkml:trace>
  <inkml:trace contextRef="#ctx0" brushRef="#br0" timeOffset="77079.8473">1610 12218 1516 0,'0'0'310'0,"0"0"-237"0,0 0-61 0,0 0-32 15,0 0-12-15,0 0 25 0,0 0 36 16,0 0 17-16,0 0 13 0,0 0-3 0,0 0-8 15,0 0-8-15,63 134-14 0,-54-114-3 0,-1 0-5 16,0-2-4-16,-3-3-1 0,3 0 0 0,-3-2 1 16,1-2 8-16,0-3 1 0,-2-2 9 0,2-1 11 15,-3-3 12-15,-1-1 27 0,1-1 26 16,0 0 15-16,0-2 6 0,-1-4-16 0,5-3-30 16,-2-1-24-16,3-5-20 0,1-1-15 0,0-3-4 15,0-4-5-15,2-1-6 0,-1-1-1 16,2-2-3-16,-2 0-4 0,1-3-1 0,2 1-11 15,-5-1-17-15,1 5-27 0,-1 3-47 0,-2 3-69 16,-2 9-139-16,-2 4-241 0,-2 5-1002 0</inkml:trace>
  <inkml:trace contextRef="#ctx0" brushRef="#br0" timeOffset="77787.5268">2041 12428 1007 0,'0'0'255'0,"0"0"12"0,0 0-13 0,0 0-44 16,0 0-28-16,0 0-31 0,0 0-44 0,0 0-30 15,0 0-29-15,0 0-21 0,0 0-12 16,0 0-9-16,0 0-4 0,0 0-5 0,3-13-6 15,0 10-3-15,3 0-8 0,-1-2-2 0,4-2 3 16,1-1 2-16,5-1 7 0,-1 0 8 0,2-1 3 16,-2-1 8-16,-1-1 2 0,-2-2 2 15,-2 2 2-15,1 3 2 0,-4 0 3 0,-3 2 3 16,-3 2 1-16,0 0-7 0,0 1-10 0,-5 1-18 16,-1 2-22-16,-3 1-16 0,-1 0-4 0,-5 6 3 15,-1 5 12-15,-3 3 15 0,2 2 8 16,0 3 4-16,1 0 0 0,5-2-2 0,2 2-3 15,5-3 0-15,0 0 2 0,4-1 2 0,0-1 0 16,6-1 5-16,3-2 6 0,3-1 5 0,5-2 4 16,0-1 5-16,0-3-3 0,4-1-2 0,0-1-1 15,-1-2-3-15,-1 0 2 0,1 0-1 16,-3-5-1-16,-2-1 2 0,1-1-1 0,-2-2 1 16,-4-1-1-16,0 0-3 0,0 0 3 0,-3-1 4 15,-3 2 5-15,2 1 5 0,-3 1-4 16,0 1-10-16,2-1-7 0,-2 1-6 0,-2-1 1 15,4 1 4-15,-3 1 5 0,0 1-1 0,-1 0-2 16,4 2-3-16,-3-1-4 0,0 1-1 0,1 1-4 16,2 1 0-16,-3 0-4 0,2 0 1 0,1 0-1 15,2 0 2-15,-2 0 2 0,5 5 1 16,-2-1 2-16,1 3 4 0,1 2 4 0,-1 0 9 16,1 2 1-16,-3-2 2 0,1 2-4 0,0 0-5 15,-3 0 1-15,1-1-3 0,-3 0-2 16,2-4 1-16,-3 1-1 0,-1-4 1 0,2 0 11 15,-2-2 19-15,-1-1 27 0,0 0 20 0,2-2-1 16,-2-5-11-16,0-4-20 0,1-1-16 0,1-3-3 16,-1-1 0-16,3-2 1 0,0-1 1 0,1 0 0 15,2 0 0-15,2-2-5 0,1 0-8 16,2 0-8-16,2 1-12 0,2 0-8 0,-2 6-13 16,1 1-11-16,-3 4-12 0,-1 3-21 0,2 3-32 15,-1 3-69-15,-1 0-99 0,2 6-102 0,-4 1-170 16,-3-2-617-16</inkml:trace>
  <inkml:trace contextRef="#ctx0" brushRef="#br0" timeOffset="78819.6566">3002 12327 245 0,'0'0'200'0,"0"0"9"0,0 0 15 0,0 0-4 15,0 0 5-15,0 0-11 0,0 0-39 0,0 0-47 16,0 0-53-16,0 0-37 0,0 0-24 15,0 0-7-15,0 0-2 0,0 0 0 0,-117 6 0 16,99 5-5-16,-1 0-3 0,1 0-4 0,4-1 0 16,0-2 4-16,4-2 3 0,0-3 6 0,5 0 2 15,0-3 8-15,4 0 17 0,-1 0 14 0,2-4 10 16,0-2 2-16,0-1-11 0,0-1-10 16,5-2-15-16,-1-1-5 0,3-3-2 0,1 1-4 15,-1-1 5-15,2 1-1 0,1-1-4 0,-1 2-2 16,-1 1-10-16,1 1-7 0,-1 3-4 0,-1 1-15 15,1 2-11-15,-2 4-24 0,1 0-23 16,3 0 1-16,-1 6 3 0,2 4 17 0,1 3 20 16,0 5 10-16,-1 1 12 0,1 0 8 0,-1 2 9 15,0 0 5-15,0-2 1 0,0 1 1 16,0-2 1-16,1-2-1 0,0-4 1 0,0-1 1 16,-1-2 3-16,2-5 10 0,1-3 4 0,0-1 8 15,-1 0 2-15,0-5-2 0,0-6 0 16,-1-1 1-16,0-1 6 0,-1-3 6 0,-1 0 11 15,0-1 11-15,-1 0 7 0,-1-1 3 0,-3 2-9 16,1-2-15-16,-3 2-16 0,-3 0-14 0,0 0-6 16,0 4-8-16,0 2-9 0,-2 3-11 0,-2 3-24 15,1 2-28-15,1 0-27 0,0 2-12 0,1 2 6 16,1 3 21-16,0 2 24 0,0 2 14 0,0 3 9 16,3-3 4-16,5 0 2 0,-1-1 2 15,2-1 7-15,2 0 7 0,2-2 11 0,0 0 10 16,1-1 3-16,0-2 8 0,-1-2 11 0,-3 0 8 15,0 0 16-15,-1 0 7 0,-3 0 6 16,-1 0 6-16,-4 0-6 0,-1 0-7 0,0 0-18 16,0 0-39-16,0 1-34 0,0 6-15 0,0 5-3 15,-1 4 21-15,-2 7 21 0,-1 7 10 0,0 4 4 16,-3 7 2-16,2 4 1 0,-2 1-3 16,3 2-1-16,-2 0-1 0,2 1 3 0,-3-4-3 15,-2-2 0-15,-1-5-1 0,-1-5-5 0,1-6 1 16,2-4-3-16,0-8-1 0,2-5 3 15,1-3 8-15,2-5 34 0,1-2 27 0,0 0 5 16,-1-6-7-16,0-5-25 0,1-2-20 0,2-6-2 16,0-1-6-16,0-4-2 0,5-2-9 0,4-4-7 15,5-1-4-15,0-1-9 0,7-1-5 0,-1 1 4 16,6 1-1-16,-1 2 3 0,1 0-1 16,1 3-6-16,1-2 1 0,3 3 4 0,-1 0 0 15,1 1 7-15,-1-1 2 0,0 2 1 0,-4 3 5 16,-2 1 1-16,-5 3 1 0,-5 4 2 15,-5 2 1-15,-3 5 1 0,-4 2-10 0,-2 3-24 0,0 0-32 16,-2 4-4-16,-4 6 12 0,-2 6 30 16,-2 5 42-16,-3 7 13 0,-4 1 7 0,2 3-1 15,-2-1-5-15,4-4-4 0,2-2 0 0,5-1-1 16,3-3 1-16,3-5 0 0,0-2-3 16,7-1-3-16,1-3 2 0,5-2 1 0,0 0 0 15,2-3 2-15,1-4-6 0,1-1-6 0,0-3-6 16,0-8-9-16,2-2-11 0,-5-1-10 0,0-3-32 15,-4 0-42-15,-6 1-52 0,-4 0-123 16,0 3-190-16,-3 6-1058 0</inkml:trace>
  <inkml:trace contextRef="#ctx0" brushRef="#br0" timeOffset="79972.2755">1293 13734 0 0,'0'0'115'0,"0"0"2"0,0 0-18 15,0 0-32-15,0 0-31 0,0 0-12 16,0 0-16-16,0 0-13 0,0 0-6 0,0 0-12 16,0 0-10-16,0 0-4 0,0 0-3 0,0 0 6 15,-5-19 11-15,5 19 19 0,0 0 27 0,0 0 37 16,0 0 53-16,0 0 62 0,0 0 50 15,0 0 39-15,0 0 4 0,0 0-17 0,3 0-32 16,-3 0-35-16,0 0-28 0,0 0-27 0,1 0-12 16,-1 0-16-16,0 0-16 0,0 0-17 15,0 0-25-15,0 0-21 0,0 0-21 0,0 0-18 16,0 1-5-16,0 4 6 0,-1 0 14 0,1 4 19 16,-3 3 10-16,2 4 3 0,-1 4 1 0,1 2-4 15,-1 3-2-15,-5 3-1 0,4 1-5 16,-3 2-2-16,2-1-6 0,-3-1-2 0,1 2-3 15,-1-3-2-15,0-1 1 0,3-3-3 0,-3 0-2 16,4-3-5-16,-3-1-21 0,4-2-39 0,0-1-73 16,1-4-123-16,1 0-186 0,0-5-427 15,0-3-267-15</inkml:trace>
  <inkml:trace contextRef="#ctx0" brushRef="#br0" timeOffset="80234.3354">1184 13727 1648 0,'0'0'638'0,"0"0"-587"0,0 0-21 0,0 0-13 15,0 0 0-15,0 0 6 0,0 0 11 0,0 0 8 16,0 0 1-16,0 0-3 0,0 0-10 15,0 0-6-15,151-52-5 0,-109 47-16 0,-2-1-1 16,-2 3-5-16,2 0-6 0,-4 2 5 0,2 1-11 16,-1 0-24-16,-3 0-39 0,-6 1-79 0,-4 4-114 15,-4 1-134-15,-6-1-195 0,-7-2-480 0</inkml:trace>
  <inkml:trace contextRef="#ctx0" brushRef="#br0" timeOffset="80478.7954">1164 14254 1525 0,'0'0'303'0,"0"0"-285"0,0 0-55 16,0 0 55-16,0 0 39 0,0 0 26 0,0 0 20 15,0 0 5-15,0 0-8 0,0 0-19 0,0 0-20 16,132 33-18-16,-92-32-18 0,7-1-5 15,-9 0-2-15,-3 0 1 0,-5-2 1 0,-2-2-2 16,-3-1-4-16,-3-1-8 0,-2 0-5 0,-1-1-15 16,-3-1-30-16,-3 0-57 0,-4 0-126 0,-5 2-188 15,0 1-1046-15</inkml:trace>
  <inkml:trace contextRef="#ctx0" brushRef="#br0" timeOffset="80688.5843">1325 14011 2093 0,'0'0'126'0,"0"0"-30"0,0 0-35 0,0 0-22 16,0 0-24-16,0 0-3 0,0 0-4 16,0 0-6-16,0 0 9 0,0 0-13 0,0 0-5 15,0 0 1-15,124 1-7 0,-93-1 6 0,0 0-10 16,4 0-19-16,-2 0-30 0,2-1-51 15,0-2-83-15,-3 1-112 0,-11 1-138 0,-4-1-780 0</inkml:trace>
  <inkml:trace contextRef="#ctx0" brushRef="#br0" timeOffset="81056.8497">2115 14046 1737 0,'0'0'248'0,"0"0"-34"16,0 0-72-16,0 0-44 0,0 0-25 0,0 0-26 15,0 0-12-15,0 0-6 0,0 0-3 0,0 0-4 16,-128 31-5-16,101-21-4 0,2 1-7 0,3 0-4 16,4 1-2-16,1-3-2 0,5 0 0 15,3-1 0-15,3-1-9 0,1-2-8 0,4 0-10 16,1-1-9-16,0-2 10 0,7 1 11 0,-1 0 8 15,6 1 19-15,0-2-5 0,1 0 3 16,4 3 0-16,2-3-5 0,-1 2 2 0,0-1-1 16,2 2 0-16,-1 1 0 0,-1 3-3 0,-5-1-1 15,4 2-1-15,-6-1 1 0,0 1 3 0,-2 1 1 16,-5-1 2-16,1 0 3 0,-4-1 3 16,-1 1 4-16,0-2 4 0,-3 1 3 0,-4 0 4 15,-4-3 3-15,-5 1 0 0,-1-3-5 0,-5 0-8 16,-1 0-17-16,-4-2-36 0,-3 0-76 15,-2 1-148-15,9-1-359 0,7-1-916 0</inkml:trace>
  <inkml:trace contextRef="#ctx0" brushRef="#br0" timeOffset="88716.5365">9517 13166 518 0,'0'0'228'0,"0"0"-4"0,0 0-32 16,0 0-20-16,0 0-14 0,0 0-9 0,0 0-14 15,0 0-22-15,0 0-14 0,0 0-18 0,0 0-14 16,0 0-10-16,-3-27-18 0,-1 25-12 15,0-1-16-15,-5 1-12 0,2-1-3 0,-5-1-3 16,-3 2 3-16,-3 1 3 0,-5 1 0 0,-4-1 1 16,-2 1 3-16,-3 4-1 0,0 4 2 0,-5 3-1 15,2 2-1-15,-4 1 0 0,1 2 0 0,3 3-2 16,-2 2-3-16,4-1-1 0,0 4-1 16,2 0 0-16,2 1 2 0,2 0-2 0,6-1 1 15,1 0-2-15,6-1-1 0,3-3-1 0,1-1-1 16,4 0 1-16,3-2 0 0,3-1 0 0,0 0-2 15,3 1 2-15,4-4 0 0,4 2 4 16,1-4 4-16,6 0 3 0,1-1 4 0,4 0 4 16,6-4 0-16,2-1 0 0,2-1 0 0,1-3-1 15,3-1 3-15,2 0 3 0,0-4-1 16,1-3 3-16,-1-1 1 0,-1-3-2 0,-1-3 7 16,-5-2-1-16,-1 0 4 0,-1-4 6 0,-2 1 2 15,-5-1 6-15,-2-3 4 0,0-1-2 0,-1-4 2 16,-2-2-1-16,-3-2-3 0,-2-1-4 15,-2-1-4-15,-4 2-3 0,-2 4-4 0,-3 2 1 16,0 4-3-16,-2 5-3 0,0 7-4 0,0 2-6 16,-3 4-10-16,3 3-20 0,-2 1-20 0,0 6-4 15,-3 8 4-15,3 10 16 0,-4 7 17 0,1 6 5 16,2 3-1-16,-2 4 3 0,4 1 0 16,0 0 1-16,1-2 2 0,0 0-1 0,1-3 0 15,3-1-3-15,3-4 4 0,3-3-1 0,1-5-1 16,5-2 4-16,1-2-2 0,4-5 3 0,4 0 4 15,2-3-6-15,4-5 0 0,2-3-5 16,0-4-12-16,0-3-18 0,2 0-56 0,-3-7-96 16,-2-3-157-16,-8 2-316 0,-9 1-815 0</inkml:trace>
  <inkml:trace contextRef="#ctx0" brushRef="#br0" timeOffset="89244.4351">10482 12537 1135 0,'0'0'169'0,"0"0"33"0,0 0-22 15,0 0-34-15,0 0-9 0,0 0-16 0,0 0-11 16,0 0-25-16,0 0-25 0,0 0-23 16,0 0-21-16,0 0-17 0,0 0-5 0,0 0-7 15,49-40 7-15,-27 37 3 0,-2 2-2 0,6 0 5 16,-2 1-1-16,-2 0-1 0,3 1 1 0,-3 4-5 15,-3 1-5-15,-3 2-4 0,-3 1-3 16,-3 2-2-16,-4 1 4 0,0 5 6 0,-6 0 3 16,0 3 11-16,-8 1 3 0,-4 2 6 0,-7 0 0 15,-5 1 0-15,0-1 0 0,-3 0-4 0,0-1 2 16,0-2-3-16,4-3 0 0,3 0 0 16,0-2-1-16,3-5 2 0,4 0 2 0,3-3-1 0,1-2-3 15,7-1-1-15,0-4-1 0,2 2 2 16,0-2 10-16,2 0 9 0,7 0 16 0,3 0 9 15,8 0 1-15,4 0 0 0,8-2-11 0,5-2-12 16,6 0-5-16,-1 0-9 0,3 0-5 16,-3 1-2-16,-1 1-5 0,-6 1 2 0,-1 0-5 15,-3 1-5-15,-6 0-16 0,-4 0-40 0,-2 2-98 16,-8 3-231-16,-2-3-1120 0</inkml:trace>
  <inkml:trace contextRef="#ctx0" brushRef="#br0" timeOffset="94135.0385">22212 12871 137 0,'0'0'133'0,"0"0"25"0,0 0 7 0,0 0-5 16,0 0 0-16,0 0-4 0,0 0 2 15,0 0 8-15,0 0-2 0,0 0-15 0,0 0-23 16,0 0-24-16,-2-71-30 0,2 65-21 0,0-1-14 16,4 0-11-16,1 0-6 0,3-1-7 15,0 0-7-15,4-1-3 0,2 1-4 0,3-2-3 16,3 2 2-16,3-2-3 0,1 3 3 0,3-1 0 15,0 1-2-15,-2 0 1 0,4 3-1 0,-5 0-1 16,4 3 0-16,-1 0-1 0,-4 1-1 16,3 0-4-16,-2 6-3 0,-2 3-4 0,-3 4-7 15,1 5-2-15,-5 3-4 0,1 5 3 0,-5 5 9 16,0 6 6-16,-5 0 8 0,-4 1 5 16,-2 0 2-16,-1-1 3 0,-8 1-1 0,-4-3 3 15,-3 0 0-15,-5-3 2 0,-3-2 5 0,-5-4 3 16,-4-1 3-16,-4-6 5 0,-3-2 4 0,-2-4 6 15,1-5 5-15,0-4 4 0,1-4 5 16,2-1 4-16,4-9 2 0,1-5 2 0,5-1-3 16,0-3-5-16,7-4-6 0,2-1-7 0,3-1-6 15,4 0-11-15,8-3-14 0,3-2-16 0,1-1-30 16,10-3-27-16,5 2-39 0,5 0-59 0,7 2-88 16,-6 10-164-16,-6 7-954 0</inkml:trace>
  <inkml:trace contextRef="#ctx0" brushRef="#br0" timeOffset="94685.3413">23978 12586 1050 0,'0'0'526'0,"0"0"-302"0,0 0 10 15,0 0-24-15,0 0-68 0,0 0-28 16,0 0-32-16,0 0-24 0,0 0-32 0,0 0-38 16,0 0-13-16,0 0-7 0,-10-27 10 0,1 58 19 15,0 8 3-15,0 9 1 0,1 3-1 0,1 3 2 16,-1-2-1-16,5-1-2 0,-3 0 2 0,4-3-1 16,2-4 0-16,-1-3 3 0,0-2-2 15,0-2 1-15,0-5-3 0,-4-3-1 0,4-5-1 16,1-2 2-16,0-3-9 0,0-4-25 0,0-1-63 15,0-3-137-15,0-3-221 0,0-5-987 0</inkml:trace>
  <inkml:trace contextRef="#ctx0" brushRef="#br0" timeOffset="94923.3343">23562 12889 2087 0,'0'0'48'16,"0"0"17"-16,0 0-38 0,0 0-36 0,0 0-17 15,0 0 11-15,0 0 17 0,0 0 19 0,0 0 5 16,0 0 0-16,122 1-4 0,-83 2-5 0,3-2-1 16,4 0-5-16,5 0-5 0,-1 0 0 0,4-1-9 15,-1 0-4-15,3 0-13 0,-3 0-28 16,-1-2-53-16,-1 0-104 0,-13-1-193 0,-14 1-958 0</inkml:trace>
  <inkml:trace contextRef="#ctx0" brushRef="#br0" timeOffset="95449.7057">25458 12594 418 0,'0'0'217'16,"0"0"67"-16,0 0 21 0,0 0-26 0,0 0-15 16,0 0-37-16,0 0-42 0,0 0-44 15,0 0-47-15,0 0-51 0,0 0-35 0,0 0-16 16,0 0-4-16,0 0 9 0,-47 21 4 0,16 7 1 16,0 3-2-16,-2 3 2 0,-2 2-2 15,0 0 1-15,-2-2-1 0,4 0-5 0,0-5 7 16,3-4-2-16,3-4 2 0,2-4 6 0,0-1-5 15,4-3-1-15,6-3 4 0,-1-4-5 0,6 0 8 16,5-3 8-16,0-2 10 0,4 0 18 16,1-1 9-16,0 0 9 0,0 0 1 0,0 0-7 15,2 0-16-15,5-2-20 0,2-3-17 0,5 0-14 16,5-1-5-16,7 0 3 0,2 3 3 0,6 0-2 16,1 2 0-16,6 0 0 0,4 1 0 0,-1 0 5 15,6 0 1-15,1 3-3 0,2 1-1 16,3-2-4-16,-2 2-4 0,-1-3-5 0,-4 1-13 15,-4 1-17-15,-7-2-37 0,-3 0-52 16,-11 2-88-16,-9-2-164 0,-5-1-995 0</inkml:trace>
  <inkml:trace contextRef="#ctx0" brushRef="#br0" timeOffset="95666.4245">25418 12758 1847 0,'0'0'27'16,"0"0"-30"-16,0 0-12 0,0 0-4 16,0 0 32-16,0 0 25 0,0 0 10 0,0 0 9 15,53 120 3-15,-46-94-6 0,-1 2-8 0,2 1-9 16,-4 1-11-16,1 3-7 0,-4-2-3 0,2 1-4 16,0-1-3-16,-3-2-5 0,1-1-8 0,0-3-11 15,-1-1-29-15,1-1-51 0,-1-1-106 16,0-7-210-16,1-4-946 0</inkml:trace>
  <inkml:trace contextRef="#ctx0" brushRef="#br0" timeOffset="96151.4974">26618 12798 1337 0,'0'0'194'0,"0"0"7"0,0 0-57 16,0 0-92-16,0 0-29 0,0 0-3 0,0 0-1 16,-132-40 5-16,92 40-2 0,-1 7-5 0,-1 6-4 15,0 3-9-15,-1 4-4 0,5 2-4 16,3 1-2-16,6 0 1 0,7-1-1 0,4-1 1 15,5-1 0-15,5-3-1 0,4 3 0 0,3-5 0 16,1 0 0-16,4 0 7 0,6-3 6 0,5-1 7 16,1 0 6-16,7-3-1 0,1-1 0 0,2-3 0 15,3 0-2-15,2-2 5 0,2-2 0 16,-2 0 1-16,0-4 5 0,0-3 1 0,-1-3 3 16,-1 0 4-16,-3-2 5 0,0-2 9 0,-1-3 9 15,-4 1 6-15,-4-1-2 0,-2 0-8 0,-5 1-8 16,-2-1-9-16,-3 5-4 0,-4 3-4 15,-1 1-6-15,0 2-12 0,-5 3-10 0,1 2-18 16,-1 1-10-16,0 3-3 0,-2 6-1 0,-2 4 11 16,0 4 10-16,2 4 3 0,-1-1 6 15,2 3-3-15,4 0 2 0,0-1 0 0,2 1-3 16,-1-1 3-16,6-1-2 0,5 0-2 0,-1-2-6 16,1-1-13-16,4-1-30 0,-1-3-51 0,3-4-121 15,-3-4-273-15,-4-2-957 0</inkml:trace>
  <inkml:trace contextRef="#ctx0" brushRef="#br0" timeOffset="96525.6028">27201 12360 1551 0,'0'0'164'0,"0"0"-26"0,0 0-47 0,0 0-73 0,0 0-20 15,0 0-6-15,0 0-3 0,0 0-3 16,122-38-2-16,-110 43-6 0,-3 1-12 0,-1 4-12 16,-6 1-7-16,-1 2 3 0,-1 4 13 0,-3 0 18 15,-7 1 13-15,-4 2 6 0,-2 0 5 0,-2-1 7 16,2 1 2-16,-1-3 7 0,4 0 3 15,1-5 0-15,4 2-1 0,3-5-3 0,3-1 0 16,2-1 1-16,0-3 10 0,0 2 12 0,2-1 13 16,6-1 15-16,3 0 5 0,2 0-1 0,4-2-7 15,4-1-13-15,4-1-8 0,2 0-11 16,2-1-9-16,1-3-7 0,-3 1-11 0,-3 0-5 16,-2 2-14-16,-4 1-31 0,-6 0-65 0,-3 0-110 15,-3 3-200-15,-3-1-984 0</inkml:trace>
  <inkml:trace contextRef="#ctx0" brushRef="#br0" timeOffset="97165.1061">21967 13950 968 0,'0'0'249'0,"0"0"-14"0,0 0-7 0,0 0-33 15,0 0-47-15,0 0-29 0,0 0-32 0,0 0-40 16,0 0-33-16,0 0-12 0,0 0-2 16,-2-2 12-16,24 7 15 0,9 0 5 0,9 0 0 15,10-2-3-15,9 1-6 0,6-3-4 16,14-1-1-16,10 0-2 0,14 0 4 0,10 0-3 15,10 0 0-15,11-1-3 0,13-1-2 0,7-2 1 16,12 2-3-16,6-2-1 0,10 1 0 0,6 1 2 16,-1 1 6-16,2 0 5 0,-5 2 7 0,-8-1 2 15,-4 0 1-15,-15 1-1 0,-13 1-10 16,-17 2-2-16,-17 2-7 0,-17 2-7 0,-15 1 1 16,-20 0-8-16,-16 1-12 0,-15 1-21 0,-13 0-40 15,-13 2-55-15,-9 1-65 0,-18 2-108 16,3-3-195-16,4-3-913 0</inkml:trace>
  <inkml:trace contextRef="#ctx0" brushRef="#br0" timeOffset="97587.2354">23506 14569 1606 0,'0'0'344'0,"0"0"-282"16,0 0-17-16,0 0-19 0,0 0-12 0,0 0 8 16,0 0 5-16,0 0 6 0,0 0 0 0,124-55-12 15,-96 49-5-15,-3 0-10 0,1 2-6 0,-3 3-2 16,-3 1-9-16,-2 0-9 0,-6 6-13 15,-4 2-12-15,-4 5-2 0,-4 3 4 0,-4 5 10 16,-10 4 12-16,-4 2 5 0,-5 3 9 0,-1 2 3 16,-4 0 5-16,-2 0 2 0,1-1-2 0,3-3 3 15,-1-1 2-15,5-4 4 0,0-3 10 0,3-4 7 16,4-5 6-16,8 0 7 0,0-6-7 16,5-2 4-16,2-2 4 0,0-1 7 0,4 0 21 15,8-1 4-15,5-4-5 0,10-2-8 0,4-4-22 16,4 1-13-16,6-3-6 0,1 0-10 15,7 3-1-15,-3-1-3 0,0 4-5 0,1 3-7 16,-1 1-12-16,0 3-19 0,2 0-47 0,-5 3-89 16,-10 0-203-16,-12 0-1081 0</inkml:trace>
  <inkml:trace contextRef="#ctx0" brushRef="#br0" timeOffset="98167.2497">27333 13647 1786 0,'0'0'183'0,"0"0"5"0,0 0-36 0,0 0-56 16,0 0-43-16,0 0-26 0,0 0-28 0,0 0-12 16,0 0 4-16,0 0 4 0,0 0 12 0,0 0 3 15,113 1-5-15,-74-1 1 0,6 0-2 0,0 0-3 16,2 0 2-16,-2-1-1 0,1-3-4 0,-4 1-2 16,-2-1-7-16,-5 2-17 0,-8 1-24 15,-4 0-39-15,-6 1-63 0,-6 0-124 0,-7 2-155 16,-3 1-285-16,-1 0-6 0</inkml:trace>
  <inkml:trace contextRef="#ctx0" brushRef="#br0" timeOffset="98326.5827">27212 13872 1455 0,'0'0'357'0,"0"0"-220"0,0 0-80 0,0 0-38 15,0 0 13-15,0 0 27 0,0 0 19 0,0 0-9 16,157-1-10-16,-111-1-18 0,5-2-21 15,3 1-5-15,1 0-9 0,2 1-12 0,0 0-27 16,1 0-82-16,-1 0-165 0,-15 1-297 0,-13-1-816 0</inkml:trace>
  <inkml:trace contextRef="#ctx0" brushRef="#br0" timeOffset="98855">29339 13557 1963 0,'0'0'117'15,"0"0"-9"-15,0 0-23 0,0 0-42 0,0 0 6 16,0 0 9-16,0 0 6 0,0 0 0 0,0 0-19 16,0 0-18-16,0 0-20 0,-39-116-10 0,54 105-2 15,6 0-2-15,2 0 1 0,3 1 3 0,4 1 0 16,1 0 4-16,-1 3-1 0,2 0-1 0,1 3-1 16,-5 3-3-16,0 0-1 0,-6 1-2 0,-3 7-6 15,-5 2-4-15,-1 6 0 0,-9 3-1 16,-4 5 4-16,0 6 5 0,-13 5 4 0,-8 5 3 15,-7 2 0-15,-5 0 2 0,-4-3 0 0,-3-1 1 16,-3-1 4-16,-1-4 2 0,-3 2 1 16,0-5-1-16,1-2 0 0,0-2 1 0,4-6 2 15,2-1 1-15,8-5 1 0,2-4 3 0,10-5 5 16,1 0 8-16,8-4 9 0,2-1 14 0,7 0 12 16,2 0 3-16,0-1-9 0,1-4-23 15,9 0-26-15,4-3-16 0,7-1-5 0,6 1 1 16,9-1 3-16,2 3 0 0,6 3 1 0,-1 1 1 15,2 2 0-15,0 2 2 0,-2 3 2 16,3 2-3-16,-3 3 1 0,-2 0-5 0,-2-2-7 16,-5 3-9-16,0-2-22 0,-2 2-40 0,-6-2-81 15,1-1-161-15,-9-2-294 0,-6-3-818 0</inkml:trace>
  <inkml:trace contextRef="#ctx0" brushRef="#br0" timeOffset="99335.8691">30620 13552 1806 0,'0'0'193'15,"0"0"7"-15,0 0-49 0,0 0-67 0,0 0-30 16,0 0-13-16,0 0-10 0,0 0-5 0,-137-45-7 15,101 46-7-15,-2 7-6 0,-1 5-6 0,0 4-4 16,6 2-3-16,1 3 0 0,3 0-2 16,4-2 0-16,6 1 0 0,3-2 0 0,4-1-1 15,3 0-1-15,4-1-3 0,5 0 0 0,0-3 2 16,5 1 5-16,4-3 8 0,4-2 4 0,4 1 3 16,5-4 3-16,0 0 1 0,5-3 0 0,-1 0 0 15,3-3 2-15,2-1 0 0,0 0 2 16,3-2 5-16,-3-4 3 0,0-3 6 0,-2-2 7 15,-4-2 4-15,1-2 9 0,-3-3 4 0,-1-2-1 16,-4 0 2-16,0-2-9 0,-5 2-7 0,-1-1-8 16,-6 1-8-16,-3 2-5 0,-3 0-3 15,0 4-6-15,-1 3-2 0,-4 3-8 0,3 3-10 16,1 4-15-16,-2 1-17 0,-4 7 1 0,2 6 6 16,-3 5 14-16,-1 7 17 0,-1 1 2 0,2 3 1 15,-1 2 2-15,5-2-5 0,-3 2 5 16,6-2 1-16,1 0 0 0,0 0 3 0,1-1-3 15,7-1 0-15,0 0-7 0,2-3-12 0,1-2-15 16,2-1-35-16,3-3-61 0,-1-3-134 16,0-5-272-16,-8-4-973 0</inkml:trace>
  <inkml:trace contextRef="#ctx0" brushRef="#br0" timeOffset="99781.1581">31205 13017 1693 0,'0'0'216'0,"0"0"-80"0,0 0-24 15,0 0-33-15,0 0-55 0,0 0-20 0,0 0-5 16,0 0-3-16,0 0 0 0,0 0 1 0,129-64-3 16,-108 64 2-16,1 2-1 0,-2 4-1 15,2-1 1-15,-1 4-3 0,-3-1-1 0,-3 0-2 16,-5 4-4-16,-4 1-3 0,0 1-2 0,-5 1 4 16,-1 2 7-16,-8 3 8 0,-6 0 9 0,-4 2 7 15,-3-1 6-15,-5-2 1 0,2 0 0 16,-3-2-1-16,6-1-2 0,0-2 0 0,5 0 0 15,1-3-2-15,3 0 0 0,4-4-1 0,0 0-3 16,6-1-2-16,0-1-1 0,2 0-1 0,0-1 8 16,2 1 12-16,6-1 14 0,3 2 11 15,7-1 5-15,6 0-1 0,6-3-9 0,6-1-9 16,1-1-8-16,4 0-13 0,-1 0-5 0,-1 0-6 16,0 0-6-16,-7 2-9 0,-2 5-28 0,-4 1-53 15,-5 4-113-15,-8-3-238 0,-4-2-1052 0</inkml:trace>
  <inkml:trace contextRef="#ctx0" brushRef="#br0" timeOffset="113334.5578">6179 16130 534 0,'0'0'351'0,"0"0"-142"0,0 0-17 0,0 0-24 0,0 0-18 16,0 0-6-16,0 0-14 0,0 0-28 0,0 0-32 15,0 0-34-15,0 0-30 0,0 0-18 16,-6-15-4-16,15 15 1 0,0 0 6 0,4 0 11 15,3 0 2-15,6 0 7 0,1 0 7 0,6-2 4 16,3 1 7-16,7-2 0 0,3-2 0 16,7 1-3-16,3-2-3 0,7-1 3 0,5 0-1 15,8-1 0-15,8 0 0 0,3 0-6 0,9-1-4 16,6 0-3-16,5 2-1 0,6-1-2 0,4 2-2 16,7-1-3-16,3 1 0 0,3-2-4 15,5 2 4-15,2 0 0 0,6 2-1 0,1-1-1 16,2 0-2-16,4 1 0 0,-3-1 1 0,7 1 1 15,-3 1 2-15,3-2 2 0,3 1 0 16,-1 0-1-16,1-1-1 0,0-1 2 0,2 1 0 16,-2 0 2-16,1 0 5 0,-5 1-1 0,1 0 1 15,-1 1-1-15,-3 1-3 0,-2 0-3 0,-3 1-2 16,-2-1-1-16,-5 2 0 0,-1 0 1 0,-4 0 2 16,-5 0-3-16,0 0-2 0,-8 0 1 0,-3 0-4 15,-2 0 4-15,-8 0 0 0,-6 3 0 16,-3-2 1-16,-5 0-2 0,-5 1-1 0,-7-2 3 15,-4 0-1-15,-4 0 2 0,-6-2 2 0,-5 0 2 16,-6-2 1-16,-4 1 5 0,-5-3-1 0,-3 1 4 16,-8 0 3-16,-2 0 6 0,-9 0 7 15,-1 0 3-15,-2 0 4 0,-6 2 0 0,-2-1 1 16,-1 0-5-16,-5 2-6 0,1 0-6 0,-3 1-9 16,-1 1-1-16,-1-2 1 0,0 2 0 0,0 0 1 15,0 0-2-15,0 0-5 0,0 0-5 16,0 0-3-16,0 0-5 0,0 0-1 0,0-1-1 15,0 1 1-15,0 0-3 0,0 0-7 0,0 0-14 16,0 0-31-16,-1-2-74 0,-4 0-116 16,1 1-209-16,2-1-1052 0</inkml:trace>
  <inkml:trace contextRef="#ctx0" brushRef="#br0" timeOffset="114208.9085">13460 15743 771 0,'0'0'149'0,"0"0"20"15,0 0-19-15,0 0-7 0,0 0-10 0,0 0-14 16,0 0-12-16,0 0-24 0,0 0-16 0,0 0-18 16,0 0-18-16,0 0-14 0,0 0-8 0,0 0-7 15,82-66 2-15,-68 65 0 0,1 1 3 0,-3 0 1 16,5 0 0-16,-4 0 0 0,1 0 1 15,1 2-2-15,-2 3 0 0,3 0-2 0,-4 2-1 16,2 3-2-16,-2 0-2 0,-2 6 3 0,0 0 0 16,-3 5 1-16,1 3 4 0,-5 2 2 0,3-1 2 15,-5 0 2-15,-1 0-1 0,0-3 4 16,-4 1-2-16,-2-2 1 0,-3-1 5 16,-1-2-1-16,-6-2 11 0,0-1 8 0,-5-4 5 0,-5-1 12 15,2-4 1-15,-5-3-2 0,4-3-3 0,-1 0-8 16,-3-3-5-16,5-5-2 0,0-5 1 15,1 1-3-15,5-1 0 0,1-2 0 0,2-2-3 16,3 1 3-16,5-1 1 0,2-1-2 0,1-2 4 16,4-2-6-16,0 1-8 0,4-1-9 15,2 1-14-15,4-1-11 0,1 4-6 0,1 3-4 16,1 4-6-16,2 2-4 0,1 5-4 0,3 4-3 16,0 3 0-16,-1 7 6 0,1 2 5 0,-1 4 7 15,-1 3 7-15,-1 0 1 0,-2 0 3 16,-2 2 2-16,-2 0-4 0,-3 0 4 0,-4-1-1 15,1-3 2-15,-4 2 5 0,0-3-1 0,-4 0-1 16,-2-1 3-16,-3-2-2 0,-1-2 8 16,-4-3 2-16,2-1 7 0,-4-3 5 0,1-2 0 0,-5-2 2 15,1 0-3-15,2-3-2 0,0-5 0 0,1-1 0 16,4 1 4-16,2-2 5 0,2 0-4 16,6-1-4-16,1 0-6 0,1-1-5 15,1 0-7-15,6-1-5 0,3 0-6 0,3 1-10 16,3 0-6-16,3 3-5 0,-1 2-3 0,2 4-3 15,1 2 3-15,-2 1 2 0,0 2 0 0,-1 6 7 16,-4 1-2-16,-1 4 2 0,-2-1 5 0,-4 3 1 16,-1-1 7-16,-6 0 3 0,0-1 3 0,-5-2 6 15,-2-1 6-15,-5-1 6 0,-2-3 6 16,-1 1 8-16,-3-3-1 0,-2-4 0 0,1 0 3 16,-2-2-6-16,1-3 4 0,5-3 4 0,0-1-1 15,5-1 6-15,3-2-1 0,4-1-4 16,2 0-3-16,1 1-12 0,2-3-9 0,7 3-10 15,1-4-8-15,5 1-5 0,1 1-12 0,3 2-16 16,-2 1-31-16,0 3-65 0,0 6-98 0,-7 1-187 16,-4 1-1059-16</inkml:trace>
  <inkml:trace contextRef="#ctx0" brushRef="#br0" timeOffset="114861.3869">10204 15226 1326 0,'0'0'222'0,"0"0"22"16,0 0-20-16,0 0-55 0,0 0-20 0,0 0-16 16,-3-120-22-16,-3 108-25 0,-2 2-23 0,2 5-20 15,-3 1-27-15,-2 4-19 0,-3 5-9 16,1 9-4-16,-5 7 5 0,-2 9 5 0,0 7 3 16,2 9 1-16,-2 6 0 0,3 7 1 0,0 7 3 15,3 4 0-15,1 2 2 0,6 1-2 0,1 2-2 16,2-4-1-16,4-1 0 0,0-4-2 15,0-5 6-15,1-2 0 0,2-2 1 0,3-2 1 16,-3-1-7-16,2-2 0 0,0-1 0 0,-3-1-2 16,3 0 3-16,-3-1-3 0,-1-3-8 0,-1 1-25 15,0-5-64-15,-2-3-146 0,-4-10-276 0,4-12-961 0</inkml:trace>
  <inkml:trace contextRef="#ctx0" brushRef="#br0" timeOffset="115817.5135">6133 16022 240 0,'0'0'158'0,"0"0"19"15,0 0 2-15,0 0 6 0,0 0 9 16,0 0 10-16,0 0-10 0,0 0-18 0,0 0-27 15,0 0-36-15,0 0-29 0,0 0-36 0,0 0-39 16,0 0-40-16,-1-73-16 0,4 73-4 16,4 5 10-16,2 0 25 0,-2 3 4 0,1 2 4 15,0 1 3-15,1 1 2 0,-5 1 2 0,2-1 1 16,-4 0 1-16,2 1 3 0,-2-1 1 0,-2-1-2 16,0-1 1-16,0 0-2 0,0-3 0 15,-5-1 12-15,2-1 13 0,-3 0 15 0,1-2 16 16,-4 0 1-16,0-1 0 0,1-2-5 0,0 0-4 15,0 0 0-15,1-1 3 0,0-4 4 16,4-1 1-16,1-1-3 0,0-1-10 0,2-2-12 16,0-1-12-16,4 0-15 0,4 0-8 0,1 0-7 15,3 1-8-15,0 2-6 0,5 0-2 0,-3 3-2 16,4 2 2-16,-2 1 2 0,1 2-1 0,0 2-1 16,-3 5-1-16,1-1 1 0,-4 5 4 0,-3 0 3 15,-3 3 5-15,-1 3 4 0,-3-2 2 16,-1 1 6-16,-3 2 4 0,-4-2 3 0,-5 0 7 15,-3 0 7-15,-5-4 1 0,-2 3 2 0,-5-4 1 16,1-1-3-16,0-1-1 0,-2-5 3 0,4 0-1 16,-2-4 7-16,4 0 5 0,1-4-2 15,5-2 5-15,1-2 5 0,4 0-1 0,2-2 12 16,4-3-1-16,4 1-8 0,1-3-7 0,1-3-16 16,9 0-14-16,1-1-8 0,4 0-5 15,4 1-7-15,2 1-3 0,0 6-8 0,-2 1-10 16,3 6-10-16,-1 4-13 0,-1 0-15 0,1 6-22 15,-2 6-28-15,0 7-81 0,-9-4-171 0,0-5-1057 0</inkml:trace>
  <inkml:trace contextRef="#ctx0" brushRef="#br0" timeOffset="116284.6197">5237 16817 723 0,'0'0'827'0,"0"0"-605"0,0 0-12 0,0 0-53 16,0 0-35-16,0 0-18 0,0 0-19 0,0 0-22 16,0 0-24-16,0 0-26 0,0 0-24 0,0 0-9 15,0 0 0-15,0 0 4 0,31-21 11 16,-16 21 6-16,2-1-2 0,3 0 3 0,0 0-12 16,5-2-15-16,2 1-22 0,4 0-37 0,3-2-45 15,2-1-74-15,1 1-90 0,-11-1-114 0,-8 3-890 16</inkml:trace>
  <inkml:trace contextRef="#ctx0" brushRef="#br0" timeOffset="116775.1065">6227 16705 684 0,'0'0'203'15,"0"0"-15"-15,0 0-30 0,0 0 3 0,0 0 15 16,0 0 0-16,0 0-7 0,0 0-22 0,0 0-24 16,0 0-24-16,0 0-23 0,0 0-19 0,0 0-14 15,0 0-15-15,-36-68-15 0,30 67-8 16,0-1-11-16,-2 2-12 0,-1 0-7 0,-2 3-9 16,-5 7-4-16,2 3 4 0,-5 4 4 15,0 4 6-15,-1 1 6 0,1 2 1 0,2 0-1 16,1 2-3-16,2-2 1 0,2-2 0 0,2-1 2 15,4-2 2-15,-1-2-3 0,6-2-3 0,0-2-5 16,1-3-7-16,0-2-1 0,5-1 3 0,1-1 14 16,3-3 20-16,2 0 20 0,-1-3 16 0,1 0 10 15,4 0 2-15,-1-4 6 0,5-5 7 16,-3-2 5-16,1-1 11 0,0-2 5 0,-2-3 0 16,1-1 1-16,-2-1-8 0,-1-1-7 0,-2 2-9 15,-3 0-10-15,-1 2-7 0,-3-1-12 16,-1 4-9-16,-3 2-9 0,0 3-9 0,0 2-10 15,0 4-12-15,0 1-27 0,0 1-35 0,0 2-2 16,0 8 7-16,3 4 22 0,2 2 33 0,2 8 8 16,0-1 4-16,0 1 2 0,0 2 1 15,1-3-3-15,2 2 2 0,0-4 2 0,1 1-1 16,1-3-1-16,4-3-2 0,-3-1-9 0,6-4-6 16,0 1-5-16,3-5-15 0,5-4-34 15,2-1-114-15,-4-2-253 0,-10 0-996 0</inkml:trace>
  <inkml:trace contextRef="#ctx0" brushRef="#br0" timeOffset="117636.0278">13840 16436 1041 0,'0'0'265'15,"0"0"-16"-15,0 0-9 0,0 0-69 0,0 0-46 16,0 0-49-16,0 0-43 0,0 0-30 15,0 0-10-15,0 0 9 0,0 0 13 0,0 0 6 16,0 0 0-16,-54 120-7 0,48-89-7 0,2-3-5 16,3-1 2-16,0-2 0 0,0-1 1 0,0-1 1 15,-1-1-5-15,0 1-3 0,2-3-9 0,-1-3-17 16,1-2-22-16,0-2-45 0,0 0-97 0,0-5-179 16,0-3-979-16</inkml:trace>
  <inkml:trace contextRef="#ctx0" brushRef="#br0" timeOffset="117836.5595">13534 16574 2142 0,'0'0'141'0,"0"0"-34"0,0 0-78 0,0 0-26 16,0 0-10-16,0 0 3 0,0 0 6 15,0 0-4-15,130-1 2 0,-89 1-4 0,7 1-16 16,-1 1-21-16,7 1-45 0,-1-1-73 0,-2 0-119 16,-10-1-141-16,-16-1-918 0</inkml:trace>
  <inkml:trace contextRef="#ctx0" brushRef="#br0" timeOffset="118192.898">14620 16477 1312 0,'0'0'275'0,"0"0"-4"0,0 0-78 15,0 0-59-15,0 0-38 0,0 0-39 0,0 0-37 16,0 0-18-16,0 0-5 0,0 0 2 16,0 0 4-16,-132 29-1 0,98-6-1 0,-2 2-2 15,4 1-3-15,7-4-3 0,1 1-7 0,6-1 1 16,3-4-6-16,5-1-7 0,6-2-3 0,-1 0-9 16,4-3-5-16,1 0 6 0,7-1 11 15,2-3 18-15,5-2 18 0,4-2 10 0,4-3 5 16,5-1-2-16,0-1 2 0,5-7 2 0,-1-2 6 15,1-2 4-15,-5-1 7 0,1-1 6 16,-1 0 2-16,-4-3 6 0,-2 0 7 0,-1 1-3 16,-3 1-1-16,-4 1-3 0,-5 4-9 0,-4 2-3 15,-1 3-5-15,-1 3-15 0,-2 0-20 0,0 2-34 16,0 0-30-16,0 3 2 0,-5 6 8 0,4 5 24 16,-1 2 22-16,-2 2 0 0,2 3-2 0,2 0-2 15,0 1-2-15,4-1-5 0,1 1-10 16,5-3-7-16,6 1-10 0,-2-3-16 0,6-3-9 15,0 1-27-15,2-3-51 0,3-2-111 0,-8-3-173 16,-4-4-949-16</inkml:trace>
  <inkml:trace contextRef="#ctx0" brushRef="#br0" timeOffset="118921.4575">9869 17059 567 0,'0'0'182'0,"0"0"26"15,0 0-31-15,0 0-20 0,0 0-12 0,0 0-17 16,0 0-16-16,0 0-32 0,0 0-22 0,0 0-24 16,0 0-17-16,0 0-11 0,0 0-3 0,0 0 0 15,55-49-1-15,-35 47 6 0,-2-1 2 16,1 2-1-16,0-1 1 0,-5 2-4 0,5 0-4 16,-4 6-5-16,2 2-3 0,-1 1-4 0,-1 4 1 15,0 1 2-15,-1 4 1 0,-2 4 3 16,2 1-1-16,-4 4 2 0,-2 0 3 0,-2-1 3 15,-5 1 6-15,-1-2 2 0,0-2 4 0,-7-1 5 16,-4-1 3-16,-1-3 11 0,-2-2 11 0,-5-3 8 16,0-5 19-16,-4-3 3 0,-3-4 0 15,-4-1-2-15,0-1-12 0,1-7-3 0,1-5 1 16,2 1-1-16,3-5 6 0,2 0 0 0,5-2-8 16,4 0-1-16,4 0-10 0,5 0-13 0,3 0-15 15,0-2-23-15,10-1-26 0,6 2-32 16,8 2-57-16,9 3-127 0,-6 4-304 0,-6 5-971 0</inkml:trace>
  <inkml:trace contextRef="#ctx0" brushRef="#br0" timeOffset="120165.6577">21288 16340 526 0,'0'0'174'0,"0"0"14"0,0 0-22 0,0 0-3 16,0 0-3-16,0 0-6 0,0 0-25 0,0 0-31 16,0 0-25-16,0 0-22 0,0 0-14 0,0 0-13 15,-1 0-11-15,1 0-4 0,1 0-6 16,1 0 8-16,2 1 6 0,2 1 12 0,0-2 10 15,4 1 4-15,0-1 2 0,5 0 3 0,1 0 5 16,5 0 3-16,6-3-4 0,3-1-5 16,5-1-7-16,9 0-10 0,6 0-2 0,9-1 0 15,10-1-8-15,5 2 2 0,12-2-3 0,2 0-4 16,11 1 0-16,7 0-8 0,7 0 0 16,9 2-4-16,5-2-1 0,11 1 2 0,5 0-3 15,7 0 2-15,5 1-3 0,6-1 1 0,5 0 0 16,11 1 0-16,3 0 2 0,11 1 4 0,10-1 1 15,8 2 6-15,10-3 6 0,6 1 5 16,9 1 5-16,4 1 5 0,1 0 2 0,2 1-4 16,-5 1 1-16,-4 0-6 0,-9 2-10 0,-11 3-2 15,-13 2-7-15,-11 3-7 0,-13-3-2 16,-14 0-2-16,-14-1 0 0,-11-2 4 0,-13 0 0 0,-16 1 2 16,-11-2-5-16,-12 1-10 0,-12 1-13 0,-15 0-18 15,-10 1-32-15,-12-1-58 0,-12 3-134 16,-12-3-209-16,-7-3-1023 0</inkml:trace>
  <inkml:trace contextRef="#ctx0" brushRef="#br0" timeOffset="121467.6216">23903 16173 82 0,'0'0'93'0,"0"0"-5"0,0 0 2 15,0 0 15-15,0 0 23 0,0 0 13 0,0 0-2 16,0 0 3-16,0 0 3 0,0 0 1 0,0 0 4 16,0 0-10-16,0 0-15 0,0 0-16 0,23-24-24 15,-23 24-22-15,1 0-26 0,-1 0-20 16,1 0-17-16,0 0-9 0,4 0-4 0,-2 0 4 16,3 0 5-16,0 0 2 0,2 3 1 0,0 2 0 15,-3 1-2-15,4 1 2 0,-1 2 1 16,-3 2 1-16,1 3 4 0,-4 1 0 0,0 2 1 15,-2 1 5-15,0 0 1 0,-5 1 0 0,-4-1 8 16,-4 0-4-16,-3 0 3 0,-2-2 3 0,-4-2-2 16,-1-2 4-16,-6-2 2 0,-2-2-4 15,0-4 4-15,-2-1-5 0,1-3 0 0,2 0 4 16,3-4 1-16,4-4 11 0,5-1 11 0,1-3 8 16,5-2 3-16,1 0-4 0,6-1-4 0,0-3-4 15,5 2-7-15,0-3-2 0,0 0-4 16,8 0-9-16,2-1-7 0,2 0-10 0,5 1-3 15,-3 2-7-15,7 2-1 0,-2 3-7 0,2 4-10 16,2 4-2-16,1 4-7 0,-3 0-4 0,1 4 7 16,0 6 0-16,-2 3 8 0,1 3 8 0,-2 2 0 15,-2 3 4-15,-3 3 1 0,-4 2 3 16,-1-2-1-16,-4 1 4 0,-2 1 5 0,-3-3-3 16,-1 0 3-16,-6-1 2 0,-3-3-1 0,-4-2 7 15,-1-1 4-15,-5-4 2 0,0-2 4 16,-3-3 0-16,-5-3-1 0,-1-3-1 0,3-1-2 15,-2-4-1-15,0-5 1 0,7-1 1 0,0-3 1 16,2-2 1-16,7 1 6 0,1-1-1 0,2-3 3 16,7 0 3-16,1-1-5 0,1-3-6 15,4 0-6-15,7 0-12 0,4-3-5 0,1 4-5 16,3 0-5-16,3 3 2 0,4 3-5 0,-2 5-1 16,2 5-3-16,-3 2-9 0,-2 3 0 0,1 0 0 15,-3 7 6-15,0 4 5 0,-3 1 2 16,-2 2 1-16,-4 3 0 0,-1 1 1 0,-6 4 4 15,-2-1 3-15,-1 1 2 0,-1-1 3 0,-9-2 3 16,0 0 0-16,-2-2 3 0,-7-1 2 0,-2-2-1 16,1-3 3-16,-5 0 2 0,-2-4-1 0,-1-4 3 15,5-2 3-15,0-1-4 0,2-3 2 16,3-3 2-16,1-3-1 0,5-2 1 0,1 0 2 16,3-2-4-16,3 1 2 0,-1-3-1 0,6 1-3 15,0-2 0-15,7-2-5 0,2 1-5 16,2 0-6-16,4-1-5 0,4 2-4 0,1 2-4 15,1 2 2-15,-1 3-6 0,3 3-6 0,0 5 1 16,-6 1-11-16,2 5 1 0,0 4 5 0,-6 4 4 16,3 0 12-16,-6 2 5 0,-2 0-2 0,-4-1 1 15,-2-3-2-15,-2 2 2 0,0-2 5 16,-2-2 6-16,-6-2 9 0,2 0 8 0,-5-4 9 16,-2-2 5-16,1-1-1 0,-2 0 2 0,0 0-7 15,1-4-4-15,4-1 3 0,3 1-3 16,0-2 0-16,5 0 2 0,2-1-13 0,-1-1-9 15,7 0-11-15,3-2-12 0,6 2-9 0,8-1-6 16,2 1-15-16,9 3-29 0,1 2-60 0,0 3-91 16,-1 0-153-16,-7 6-283 0,-11-1-796 0</inkml:trace>
  <inkml:trace contextRef="#ctx0" brushRef="#br0" timeOffset="122202.2076">23653 17040 1524 0,'0'0'178'0,"0"0"-20"16,0 0-45-16,0 0-32 0,0 0-8 0,0 0-12 16,0 0-21-16,0 0-13 0,0 0-15 0,0 0-11 15,0 0-3-15,0 0-1 0,0 0-5 0,122-36 2 16,-110 48 1-16,5 4-2 0,-5 2 0 15,4 4 4-15,-5 3-1 0,0 1 3 0,-6 0 4 16,1 0-2-16,-4 0 2 0,-2-1 2 0,0-2-1 16,-2-2 5-16,-5-3 5 0,2-1 4 0,-5-5 8 15,1-1 10-15,-1-4 15 0,-3-4 16 0,-1-1 15 16,-1-2 7-16,-3-5-9 0,-2-3-13 16,-2-4-16-16,2-3-15 0,-1-1-4 0,2 0 0 15,5-4-1-15,-2 2 10 0,6 1-4 0,1-2-5 16,0-1-6-16,7 2-19 0,1-1-18 0,1-1-19 15,3 2-27-15,7 0-31 0,4 4-59 16,2 2-103-16,-2 4-192 0,-7 4-1072 0</inkml:trace>
  <inkml:trace contextRef="#ctx0" brushRef="#br0" timeOffset="123116.3868">28949 16013 1183 0,'0'0'225'16,"0"0"17"-16,0 0-22 0,0 0-70 0,0 0-27 16,0 0-21-16,0 0-21 0,0 0-27 0,0 0-28 15,0 0-36-15,0 0-22 0,0 0-2 0,0 0 6 16,0 0 18-16,3 15 15 0,-5 9 5 0,-1 3 3 16,-2 3 0-16,0-2-9 0,-3 3-1 15,2-2 1-15,1 0 3 0,-3-1 8 0,0 1-1 0,2-3 1 16,-2-2-4-16,4-2-2 0,-2-2 0 15,3-1-1-15,-4-1 1 0,6-4 4 0,-1 0 1 16,2-5 0-16,-1-1 1 0,1-3 2 0,0-1 5 16,0-3 17-16,0-1 26 0,0 0 26 15,0 0 30-15,2 0-1 0,0-6-27 0,5-4-25 16,-3-5-34-16,4-3-16 0,0-1 3 0,2-2-5 16,-2-2-2-16,1-1 2 0,1-3-6 0,0-2-1 15,0-1 0-15,0 0-3 0,1 1 3 16,-3 4-1-16,0 4-3 0,-1 6-3 0,-4 5-4 15,-3 5-3-15,1 2-11 0,-1 3-10 0,0 0-20 16,0 2-9-16,0 6 7 0,-1 4 11 16,-2 4 10-16,-5 6 13 0,-1 4 0 0,-2 3-7 15,-2 0-6-15,0 4-36 0,0-2-68 0,2 1-130 16,2-9-248-16,6-7-1014 0</inkml:trace>
  <inkml:trace contextRef="#ctx0" brushRef="#br0" timeOffset="123537.0435">28237 16280 594 0,'0'0'276'16,"0"0"1"-16,0 0-53 0,0 0-31 0,0 0-29 15,0 0-42-15,0 0-34 0,0 0-36 0,0 0-25 16,0 0-10-16,0 0-7 0,0 0 0 15,0 0 0-15,0 0 1 0,110 13 4 0,-87-8 0 16,5-1 2-16,1 1 1 0,2 1 1 0,2-1 5 16,6 1 0-16,3 1 4 0,3 0-4 0,7-1-4 15,4 1-1-15,3-2-8 0,4 0 3 16,3-2-2-16,2 0-3 0,1-1 3 0,-2-2-5 16,-8 0-1-16,-5 0-2 0,-12 0-7 0,-9 0-11 15,-10-2-25-15,-8 0-62 0,-11 1-185 0,-2 1-135 16,-2 0-957-16</inkml:trace>
  <inkml:trace contextRef="#ctx0" brushRef="#br0" timeOffset="124071.1337">28786 17152 627 0,'0'0'352'0,"0"0"-166"15,0 0 14-15,0 0 3 0,0 0-4 0,0 0-1 16,0 0-38-16,0 0-37 0,0 0-44 0,0 0-37 16,0 0-25-16,0 0-14 0,0 0-6 0,0 0-3 15,105-109-7-15,-83 109-2 0,-3 0-3 16,1 4-4-16,-2 1 0 0,-1 2-9 0,-5 1-8 16,-2 0-9-16,-3 2-11 0,-4 0 4 0,-3 3 7 15,0-1 10-15,-3 3 24 0,-10-1 9 16,-4 1 7-16,-6 0 12 0,-5-1-6 0,-5-1-1 15,-2 0 5-15,-1-1-3 0,1-1 5 0,-1-1 8 16,3-2 1-16,4-1 7 0,4-2-3 0,5-3 5 16,6 0-2-16,7-1 2 0,0 0 13 15,6 0 1-15,1-1 11 0,0 1 4 0,1-1-20 16,6 0-6-16,-1 1-7 0,6 2-14 0,4 0 8 16,8 2-4-16,5 1-7 0,2-3 1 0,2 2-3 15,-1 1-6-15,0-2 0 0,-2 3-6 0,1 0-7 16,-1 0-13-16,-2 1-20 0,-3-1-37 15,2 0-45-15,-4-1-63 0,-2-2-115 0,-2 1-117 16,-3-3-166-16,-10-1-253 0</inkml:trace>
  <inkml:trace contextRef="#ctx0" brushRef="#br0" timeOffset="124553.3695">29579 17152 838 0,'0'0'172'0,"0"0"26"0,0 0 15 15,0 0-19-15,0 0-11 0,0 0-21 0,0 0-43 16,0 0-33-16,0 0-32 0,0 0-23 16,0 0-13-16,0 0-8 0,0 0-5 0,0 0-5 15,-111-84-5-15,88 84-8 0,0 5-6 0,3 6-1 16,0 0-3-16,2 3 2 0,6 1 2 15,1 1-2-15,2-2 1 0,3 1-2 0,4 1 0 16,2-1 2-16,0 0 9 0,8 0 6 0,3 0 9 16,0-1 12-16,7-1 2 0,-3-2 5 0,5-1 5 15,1-2-2-15,1-1 7 0,1-1 9 0,0-1 2 16,-2-4 13-16,0-1 10 0,0 0 5 16,-1 0 10-16,0-7 4 0,0-4 1 0,-3 0-2 15,-2-3-4-15,0-1-10 0,-3 0-9 0,-4-1-9 16,-3 2-13-16,0-3-12 0,-4 3-6 15,-1 1-9-15,0 2-8 0,0 1-1 0,-5 4-6 16,3 1-7-16,0 4-4 0,0-1-18 0,-2 2-10 16,2 2 3-16,-1 7 3 0,-4 4 14 0,3 3 7 15,-1 4 4-15,3 1 3 0,2 0 2 16,0 0-4-16,0 1 1 0,1 0-1 0,6 0 1 16,-3-4-1-16,5-1-3 0,1-3 3 0,0-2-2 15,2-2 2-15,3-2 2 0,-1-2-14 16,3-1-16-16,-1-2-28 0,1-1-63 0,-2-2-98 15,-3 0-179-15,-7 0-1077 0</inkml:trace>
  <inkml:trace contextRef="#ctx0" brushRef="#br0" timeOffset="125419.5356">26531 16090 202 0,'0'0'207'0,"0"0"10"0,0 0-7 0,0 0-4 16,0 0 3-16,0 0 3 0,0 0-3 0,0 0-19 16,0 0-29-16,0 0-23 0,0 0-26 0,0 0-34 15,0 0-38-15,0 0-46 0,27-41-20 16,-29 48-3-16,-2 5 6 0,0 3 20 0,0 4 4 15,-2 5 1-15,-1 1-2 0,3 1 0 0,-1-1-2 16,2 2 1-16,0-2 4 0,1-4-3 16,0-1 1-16,1-2 2 0,0-2 0 0,1-2 7 15,0-5 6-15,0 1 3 0,0-5 4 0,0-2 8 16,0-1 16-16,0-2 26 0,0 0 32 0,0 0 17 16,1-2-7-16,-1-5-23 0,1-4-37 15,1-1-25-15,-1-6-9 0,0 0-5 0,0-2 3 16,1 1-1-16,-1-2-3 0,0-1 2 0,2-1 1 15,0 0-2-15,0-2-1 0,2 1-3 16,-2 1-9-16,-1 2-2 0,0 6 0 0,0 2-3 16,-2 5 2-16,1 3-1 0,-1 4-10 0,0 1-18 15,0 0-14-15,0 3-4 0,0 5 6 0,0 5 21 16,-3 3 12-16,1 4 8 0,-2 2 2 0,-2 0 0 16,3 2-6-16,0-2-5 0,0 3-8 0,2-1-7 15,1-1-6-15,0 0-21 0,0 0-53 16,2 0-113-16,2-5-241 0,-1-6-1071 0</inkml:trace>
  <inkml:trace contextRef="#ctx0" brushRef="#br0" timeOffset="126153.3645">26516 17087 127 0,'0'0'184'0,"0"0"15"16,0 0 5-16,0 0-4 0,0 0 7 0,0 0 7 15,0 0-7-15,0 0-14 0,0 0-18 16,0 0-29-16,0 0-26 0,11-125-23 0,-16 117-27 15,0-1-18-15,-2 2-17 0,-4 1-18 0,1 1-10 16,-4 3-9-16,-2 1-7 0,-5 1-1 16,1 3-4-16,-1 5 3 0,-3 2 1 0,2 1 3 15,-2 2 5-15,3 1-5 0,1 0 1 0,0 0-2 16,3 0-2-16,3 1 8 0,1-4-2 0,3 0-1 16,3-3 2-16,1 1-8 0,2-1 0 0,4-1 2 15,0 0-4-15,0-2 4 0,1 0 10 16,6 0 5-16,3-1 11 0,4-1 5 0,4 0-3 15,3-2-1-15,1-1 1 0,2 0 3 0,1 0 2 16,1-3 6-16,-1-4 3 0,1-1 1 16,-2-1 8-16,-1 0 6 0,0-3 3 0,-3 1 5 0,-4-2 2 15,0-2-7-15,-2-1 0 0,-4 0-8 16,1-2-7-16,-4 2 1 0,-4 3-2 0,-1-1-3 16,-2 2-4-16,0 4-6 0,0 0-11 0,0 4-3 15,-2-1-16-15,1 5-24 0,-1 0-6 16,0 7-6-16,-1 8 5 0,1 4 20 0,-2 7 6 15,2 1 3-15,-1 2 6 0,2-1 2 0,1 1-3 16,0-3 0-16,4 0-2 0,1-1-1 0,-2-1 2 16,4-1 5-16,-1-4 1 0,-1-1 3 15,5-3-1-15,-3-3-4 0,3-2 0 0,4 0 3 16,-2-3 1-16,6-1 5 0,1-3-2 0,0-3-9 16,2 0-16-16,-2 0-43 0,2-6-91 0,-2-2-192 15,-5 2-411-15,-4 2-753 0</inkml:trace>
  <inkml:trace contextRef="#ctx0" brushRef="#br0" timeOffset="130917.3207">26647 15481 124 0,'0'0'68'0,"0"0"30"0,0 0 45 16,0 0 27-16,0 0-5 0,0 0-32 15,0 0-50-15,0 0-33 0,0 0-22 0,0 0-20 16,0 0-10-16,0 0-27 0,1 3-32 16,-1-3-30-16,0 2-5 0,0 0 11 0,0 2 35 0,0 2 38 15,0 3 21-15,0 3 21 0,0 5-1 16,0 4 3-16,0 1-5 0,-2 3-2 0,-1 1 0 0,1 0-5 16,-3 1 5-16,1 1-4 0,0-1-2 15,-2 1 2-15,2 1-6 0,1 1 0 0,-1-1 2 16,4-1-4-16,-2-1 5 0,2 0 0 0,0-1 0 15,0 1 0-15,2 2-3 0,-2 0-4 16,2 0-3-16,-2 4-5 0,0-1 3 0,-1 0-4 16,1 2 0-16,-4 3-2 0,-1-3-3 0,1 0 1 15,-3 1 3-15,3-2 5 0,-1 2 1 16,2-1 2-16,-2 0-1 0,1 0-3 0,0-2 2 16,2 1 1-16,-2-1 0 0,3-1-1 0,-1-2 0 15,1-4-3-15,0-1 0 0,1-3 3 16,0-3-2-16,0-4 0 0,0-2 0 0,0-3-5 15,0-2 4-15,0-4-2 0,0 0 7 0,0-3 23 16,0 0 33-16,0 0 46 0,0 0 25 0,0 0-18 16,2-4-42-16,1 0-47 0,4-2-36 0,0-2-10 15,-1-1 10-15,1-2-6 0,0-1-2 16,-1-3 0-16,-2-3-12 0,-1-3-2 0,0-2 1 16,-2-5 5-16,-1-3 7 0,0-2 8 0,0-2 4 15,0-3 2-15,0-1 1 0,0-2-1 0,0-1 2 16,0 1 0-16,1-4 6 0,3 2 1 0,0-2 0 15,4 0 4-15,-1-1-9 0,-1 0 0 0,3-1 0 16,-1-4-8-16,1 1 8 0,0-2 0 16,1-2-2-16,0 2 5 0,0 3-5 0,-1 6 1 15,-2 6 4-15,0 9-4 0,-2 2 8 0,-1 6-5 16,-1 3-2-16,-2 2-6 0,-1 1-8 16,0 4-8-16,0 4-23 0,0 3-19 0,0 1-18 15,0 1 6-15,-5 1 15 0,0 0 21 16,1 0 19-16,-2 1 7 0,-1 5 10 0,0 3 8 15,0 4 13-15,-1 6 1 0,2 1 3 0,0 5-1 16,-2 1-5-16,3 5-1 0,-1 1-6 0,1 5-3 16,-1 2-2-16,2 6-2 0,0 2 1 0,1 3 1 15,-1 0 0-15,1 1 1 0,1 1-1 16,-2 1-3-16,-1 0-2 0,0 0-5 0,0 1-3 16,1-1 2-16,-2-3 3 0,1 0 3 0,-1-3 1 15,1 1 1-15,0-5-6 0,1-2 2 0,-1-2 1 16,3-5-2-16,-2-4 4 0,2-4 2 0,-2-3-3 15,3-8 2-15,-2-2-1 0,2-4 0 0,0-4-4 16,1-3-2-16,-1-2-1 0,-1 0 15 16,2 0 25-16,0-7 16 0,0-3 4 0,0-8-10 15,0-4-20-15,0-7-12 0,0-3 1 0,0-3-5 16,4-2 1-16,0-1-2 0,2-2-6 0,-1-2-4 16,2-1-5-16,0-2-5 0,0 0-3 15,2-3-3-15,1 0-7 0,-2-4-7 16,4 1-6-16,-4-1 4 0,0 2 7 0,2 1 12 15,-3 2 10-15,1 3 2 0,-2 2 4 0,-1 3 0 16,2 0 3-16,-3 5 4 0,1 5 0 0,-2 4 2 16,-1 5 2-16,-1 6 3 0,1 3 1 0,-1 4 3 15,-1 3-4-15,1 3-10 0,-1 1-17 16,0 0-30-16,0 0-41 0,0 1-36 0,0 3 22 16,0 3 32-16,0 5 50 0,-2 3 49 0,0 9-5 15,-1 3-8-15,1 9-7 0,-1 3-12 0,-1 6-2 16,-1 3 1-16,-1 3-1 0,-3 6 2 0,0 0-1 15,-3 3 1-15,2 1-2 0,-1 1-3 16,1-4-1-16,0-2-1 0,1-5 5 0,3-1 2 16,0-2 5-16,1-5 2 0,1-2-2 0,1-2 1 15,1-7 2-15,-1-3-6 0,1-6-2 0,2-5-2 16,-3-4-6-16,1-5-4 0,-2-5-7 0,2-2-7 16,2-2 11-16,0 0 34 0,0-5 20 15,0-6 9-15,0-7-14 0,0-6-30 0,0-7-18 16,0-5-3-16,1-4-2 0,5-5-2 15,-2-3-1-15,1-7-2 0,1-4 1 0,2-4 3 0,-1-7 5 16,-1-7 0-16,3-1 2 0,-3-1-1 16,-1 0 1-16,1 6 5 0,-3 12 7 0,-2 11 4 15,0 18 10-15,1 14 7 0,-2 11-40 0,0 7-112 16,0 5 8-16,-2 10 6 0,-1 13 43 16,-5 12 116-16,2 10-14 0,-2 8-9 0,-2 3-6 15,-3 3-2-15,-2-3-3 0,-4-2-2 0,2-3-35 16,1-15-129-16,7-14-355 0</inkml:trace>
  <inkml:trace contextRef="#ctx0" brushRef="#br0" timeOffset="132888.5744">10187 15166 233 0,'0'0'56'0,"0"0"1"0,0 0-6 0,0 0-9 15,0 0-14-15,0 0-19 0,0 0-6 16,0 0 5-16,0 0 22 0,0 0 22 0,0 0 6 15,0 0-1-15,-23-17-13 0,19 15-10 0,0 0-6 16,-2 1-8-16,0 1 3 0,-1 0 0 0,2 0 2 16,-1 0 5-16,-1 0-1 0,0 0 3 0,0 0 4 15,-1 1 2-15,3 4 4 0,-3 0 3 16,2 2 11-16,0 1 10 0,-1 4 6 0,1 1 0 16,0 1-11-16,-2 3-11 0,4 1-8 0,-2 3-7 15,0 0-7-15,0 1-6 0,0 1-4 0,0 0-4 16,-2 0-3-16,0 4-2 0,-3-4 0 0,2 4-1 15,1 1 1-15,-3-1 2 0,1 3 1 16,1 0 2-16,1 1 2 0,0 0-4 0,0 1 3 16,4-2-2-16,-2 0-4 0,2 1 4 15,0-3-4-15,1 2 1 0,2-1 1 0,0 0-4 16,1 1 2-16,-1-3-2 0,1 0-1 0,1-1-2 16,-2 0 1-16,1-1-2 0,0 1 0 0,0-2 3 15,0-1-1-15,0 0 3 0,0 0 1 16,0-1-1-16,0-3 3 0,0 2 2 0,0-2 2 15,0-1 3-15,0-2-1 0,0 0 0 0,0-2-3 16,0 0-4-16,0-3-5 0,0 0-1 0,0-2-1 16,0-3 5-16,0-2-1 0,0-2 1 0,0-2 4 15,0 2-1-15,0-2 9 0,0 0 11 0,0 0 11 16,0 0 11-16,0 0 6 0,0 0-1 16,0 0-4-16,0 0-10 0,0-2-12 0,0-1-14 15,0-5-15-15,0-2-4 0,1-3-4 0,1-1 5 16,-1-6 4-16,2 0-2 0,1-3 3 0,2-2-3 15,0-4-2-15,3-2 2 0,0-3-1 16,4-4-2-16,0-2 4 0,4-2-5 0,-1-3-2 16,0-5 0-16,4-3-6 0,-2-6 0 0,1 1 0 15,-2-4-2-15,1-1 2 0,0-2 2 0,0 2 1 16,-4-2 3-16,3 3-2 0,-5 5 2 16,-1 6 3-16,-1 6 1 0,-2 7 5 0,-1 8-1 15,-3 0-2-15,-2 6-2 0,-2 4-8 0,0 4-3 16,0 6-9-16,0 3-20 0,0 4-17 15,-2 3-3-15,-2 0 8 0,-2 6 23 0,-2 4 25 16,0 5 4-16,-5 5 3 0,2 7-3 0,-1 5-3 16,-3 2 5-16,2 6 2 0,-1 2 3 0,-1 6 3 15,3 1-2-15,2 6-3 0,-1-2-1 16,0 3-1-16,1 3 3 0,0 3-1 0,2 1 2 16,-3-1-1-16,4 1-4 0,1-1-1 0,-2-3-1 15,0-3-3-15,4-5 0 0,-3-1 2 16,0-3 1-16,1-4 2 0,-2-1-2 0,5-4-2 0,-3-4 1 15,3-1-5-15,-3-6 5 0,4-1 2 0,-1-5-1 16,1-6 1-16,0-3 0 0,2-4 3 16,0-2 5-16,-2-4 6 0,2-1 8 0,0-1 8 15,-1 0 11-15,1-1 7 0,0-4-13 0,0-3-13 16,0-4-20-16,0-5-15 0,0-7 2 16,0-3 4-16,0-5 0 0,0-4 3 0,0-5 3 15,0-4-3-15,1-5 3 0,4-5-4 16,-3-5-4-16,2-5-2 0,2-3-2 0,0-5-2 15,1 0 0-15,4 2 4 0,1 4 3 0,1 10 4 16,0 9 5-16,-2 12 2 0,0 9 2 0,-1 10 0 16,-2 7-3-16,-5 6-15 0,2 4-38 0,-3 5-18 15,-1 11-8-15,1 9 7 0,-2 10 26 16,0 9 2-16,-3 5-10 0,-5 6-24 0,-5 2-61 16,-5 0-129-16,2-13-181 0,3-15-591 0</inkml:trace>
</inkml:ink>
</file>

<file path=ppt/ink/ink4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22T03:52:41.497"/>
    </inkml:context>
    <inkml:brush xml:id="br0">
      <inkml:brushProperty name="width" value="0.05292" units="cm"/>
      <inkml:brushProperty name="height" value="0.05292" units="cm"/>
      <inkml:brushProperty name="color" value="#FF0000"/>
    </inkml:brush>
  </inkml:definitions>
  <inkml:trace contextRef="#ctx0" brushRef="#br0">3448 1276 0 0,'0'0'0'0,"0"0"108"0,0 0 67 0,0 0 1 16,0 0-8-16,0 0 2 0,0 0 28 0,0 0 0 16,0 0-8-16,0 0-14 0,0 0-26 15,0 0-22-15,-13-113-16 0,9 107-23 0,3 0-20 16,-2 1-15-16,1 1-17 0,-1 3-25 0,0 0-20 15,3 0-37-15,-1 1-44 0,0 0 4 16,-1 5 17-16,-1 4 28 0,-2 11 43 0,-4 9 11 16,-2 13-11-16,-1 5 3 0,-2 0 5 0,1-1 3 15,2-4 13-15,1-2 11 0,-1-1 8 16,-1 1 0-16,-1-1 4 0,0-2-10 0,1 0-10 16,2-6-6-16,-1-1-3 0,1-1-6 0,1-6-1 15,0 0-1-15,3-1-2 0,-1-3 4 0,-1 1-2 16,1-2-1-16,0-3-1 0,0 0-3 15,1-1 1-15,1-1 2 0,0-2-3 0,0-3 1 0,2 0-2 16,-1-2-9-16,1 0-8 0,3-2-19 16,0-3-25-16,0 0-35 0,0-1-40 0,0 0-37 15,0-1-35-15,4-4-24 0,2-2-83 0,3 2-257 16,-5 0-61-16</inkml:trace>
  <inkml:trace contextRef="#ctx0" brushRef="#br0" timeOffset="434.3821">3419 1154 153 0,'0'0'121'0,"0"0"44"0,0 0 21 0,0 0-21 16,0 0-22-16,0 0-7 0,0 0-1 0,0 0 12 16,0 0 3-16,0 0-7 0,0 0-16 15,0 0-21-15,0 0-20 0,0 0-20 0,11-62-11 16,-11 62-17-16,0-1-29 0,1 1-27 0,-1 0-55 15,0 0-25-15,1 0 14 0,3 5 27 0,-1 5 53 16,3 1 39-16,0 7 15 0,2 4 6 16,7 11 7-16,3 12-6 0,4 7-9 0,1 2-7 15,-1-5-6-15,-3-8 0 0,-1-3-6 16,0-5-2-16,0 0-8 0,1-2-6 0,-3-1 2 0,0-1-6 16,0-2-3-16,-2-2-1 0,-1-1-5 15,0-2-5-15,-2-3-6 0,-1 1-17 0,-4-2-31 16,0-2-50-16,-2 2-89 0,-3-2-121 0,-1-4-155 15,0-5-663-15</inkml:trace>
  <inkml:trace contextRef="#ctx0" brushRef="#br0" timeOffset="844.3095">3202 1581 13 0,'0'0'44'0,"0"0"-26"15,0 0 5-15,0 0 38 0,0 0 29 0,0 0 29 16,0 0 11-16,0 0-13 0,0 0-18 0,0 0-16 16,0 0-10-16,0 0-12 0,0 0-2 0,71 5-5 15,-58-5-5-15,1 1-5 0,3-1-10 16,2 0-14-16,2 0-6 0,2 0-5 0,4 0-3 15,-2 0 2-15,1 0-4 0,-1 0-6 0,-1 0-5 16,-4 0-17-16,-5 0-28 0,-3 0-46 0,-3 0-98 16,-4 0-556-16</inkml:trace>
  <inkml:trace contextRef="#ctx0" brushRef="#br0" timeOffset="1605.3422">6135 1223 976 0,'0'0'186'0,"0"0"75"16,0 0 1-16,0 0-18 0,0 0-66 0,0 0-46 16,0 0-21-16,0 0-22 0,0 0-22 0,0 0-24 15,0 0-36-15,0 0-69 0,0 0-26 16,0 0 0-16,-10-66 18 0,9 82 59 0,0 12 26 16,0 10-1-16,-2 13 4 0,3 4 3 0,0-3 5 15,0-7 5-15,0-3 2 0,0-6-7 16,0-1-6-16,3-2 0 0,-3-2-3 0,0-1-2 15,0-3 3-15,0-3-5 0,0-5 0 0,0-1 1 16,0-3-8-16,-1-3-5 0,-2 0-21 0,0-1-70 16,0 0-139-16,3-4-213 0,-1-3-1014 0</inkml:trace>
  <inkml:trace contextRef="#ctx0" brushRef="#br0" timeOffset="2244.6168">5698 1130 1221 0,'0'0'-8'0,"0"0"-25"0,0 0-24 0,0 0-12 16,0 0 43-16,0 0 31 0,0 0 23 0,0 0 4 16,0 0 0-16,0 0-1 0,0 0-1 0,123-6 1 15,-97 5-7-15,-2 1 0 0,5 0-9 16,-2 0-5-16,1 0-4 0,3 0 6 0,2-1 1 16,-1 1 2-16,0-1 4 0,0 0-5 0,1-2 14 15,-4 1 9-15,-1 0 20 0,0-2 24 0,-6 1 19 16,-1-2 12-16,-3 0 8 0,-3 1-6 0,-3 1-11 15,-1-1 0-15,-4 0 2 0,0 0-8 16,-4 1-1-16,1 2-16 0,-2-1-34 0,-2 2-21 16,1-1-34-16,-1 1-40 0,0 0-43 0,0 1 11 15,0 5 11-15,0 4 34 0,2 3 43 16,2 4 2-16,1 12 2 0,2 12 4 0,-2 5-10 16,3 2-5-16,1-3 2 0,-3-7-3 0,-1-4 12 15,-3-2 0-15,1-3 0 0,0 1 0 0,-3-2 2 16,0-3-2-16,0 0-3 0,0-1 1 15,0-2-3-15,0-1 5 0,-3-2 0 0,0-5 1 16,2-1 1-16,0-5 1 0,-1-1-1 0,-1-3 0 16,1-2 3-16,2-1 14 0,0-1 17 0,0 0 22 15,0 0 16-15,0-1 7 0,4-5-23 0,-1-4-29 16,0-6-26-16,5-4-24 0,2-3-2 16,1-2-1-16,4 1-1 0,-1 2-7 0,-2 4 1 15,4 1 1-15,-5 6-4 0,1 3-4 0,-2 3-5 16,0 3-7-16,2 2-3 0,-1 0 5 0,1 5 4 15,2 4 7-15,-2 0 10 0,-1 4 1 0,-1 1 2 16,-1 1 2-16,1 4 1 0,-4 0-4 16,0 3 2-16,0-1-9 0,-3-1-21 0,0 0-40 15,2 1-73-15,-4-2-110 0,-1-5-137 0,1-4-633 16</inkml:trace>
  <inkml:trace contextRef="#ctx0" brushRef="#br0" timeOffset="2676.8618">6772 1475 1527 0,'0'0'93'16,"0"0"-30"-16,0 0-36 0,0 0-43 0,0 0-47 15,0 0-17-15,0 0 3 0,0 0 11 0,0 0 14 16,0 0 8-16,0 0-3 0,120-3 5 0,-105 15 18 16,4 0 3-16,-2 4 10 0,-1 4 17 15,2 0-5-15,-2 4 8 0,-4 0 8 0,0 0 2 16,-4 0 3-16,-3-5-1 0,1 0-1 0,-4-3-2 15,-1-3 9-15,-1-3 7 0,0-2 12 16,0-3 15-16,-1-2 37 0,1-2 58 0,-2-1 61 16,1 0 37-16,0-1-43 0,-3-6-65 0,1-1-73 15,1-3-56-15,-3-4 5 0,4-1-5 0,1-4-5 16,0-2-6-16,6-2-6 0,3-2 2 16,3 0-1-16,1-1-6 0,6-2-16 0,1 0-26 15,5 0-31-15,0 2-55 0,-3 4-81 0,0 4-87 16,-2 7-100-16,-2 6-132 0,-9 3-434 0</inkml:trace>
  <inkml:trace contextRef="#ctx0" brushRef="#br0" timeOffset="3384.5261">7375 1683 1269 0,'0'0'436'0,"0"0"-359"0,0 0-30 15,0 0-20-15,0 0-12 0,0 0-11 0,0 0 1 16,0 0 8-16,0 0-6 0,0 0 6 16,0 0 4-16,118-127-6 0,-106 115 4 0,-2-1-4 15,0 0-1-15,0 0 3 0,-1 0 5 0,-1 2 1 16,-3-1 1-16,4 0 4 0,-6 0 6 0,2 1 4 16,-4 1 6-16,-1 0-4 0,0 3-10 15,-1 2-10-15,-5 0-18 0,3 3-22 0,-6 2-20 16,0 0-12-16,-2 1-4 0,-3 7 5 0,-3 3 15 15,-3 5 14-15,1 4 11 0,3 1 11 0,-1-1 4 16,4 1 0-16,3 0 0 0,2-2-6 16,2 1-3-16,4-1-2 0,2-1-2 0,0 0 5 15,2-2-1-15,6-2-2 0,4-3 2 0,4 0-3 16,2-5 1-16,4 0-2 0,-1-2-20 16,2-1-14-16,3-2-11 0,-1-1-21 0,2 0-12 15,-3-2-35-15,5-4-35 0,-1-1-35 0,0-1-30 16,-3-2-13-16,-3 1 25 0,-3-3 49 15,0 0 64-15,-8 2 73 0,1-1 34 0,-3 2 33 0,-4 0 37 16,-2-1 37-16,-2 3 35 0,-1 0 19 0,0 2 3 16,0 1-7-16,-1 0-9 0,0 1-8 15,-1 0-14-15,-1 1-16 0,3-1-20 0,0 3-18 16,0-1-22-16,0 1-12 0,0 0-2 0,4 0-6 16,-1-1-12-16,-1 0-8 0,7-3-17 15,-2 1-4-15,2-2 10 0,1 0 4 0,1-1 5 16,-1 0 8-16,-1 0 5 0,2-1 0 0,-1 0 8 15,-3 0 3-15,3-1 4 0,-2-1 8 0,0 1-1 16,-1-3-10-16,-2 3-2 0,-3-1-8 16,2 0-4-16,-4 2-2 0,0 0-7 0,0 2-5 15,-4 0-6-15,0 1-14 0,-3 2-15 0,1 1-17 16,-3 1-5-16,-6 2 3 0,3 5 12 0,-6 4 18 16,3 4 6-16,-3 1 8 0,1 4 0 15,4 0 1-15,1-1 2 0,3 2 1 0,1-3 0 16,6 1 1-16,2-2 2 0,0-1 4 15,0-2 4-15,10-1 7 0,-1-1 3 0,1-1 6 0,3-2 4 16,4-2 1-16,2-3 0 0,1 0-3 0,3-3-7 16,-1-1-5-16,1 0-4 0,2-1-5 0,-3-5-9 15,-1-1-12-15,0-2-21 0,-4-1-40 16,-5 0-67-16,-2 2-115 0,-6 2-194 0,0 2-966 0</inkml:trace>
  <inkml:trace contextRef="#ctx0" brushRef="#br0" timeOffset="3665.4212">8338 1547 1481 0,'0'0'192'0,"0"0"2"16,0 0-34-16,0 0-73 0,0 0-77 0,0 0-26 15,0 0-11-15,0 0 4 0,0 0 27 16,0 0 2-16,124-8 2 0,-80 8 0 0,2 1-2 16,0 0-6-16,0 0-22 0,2 1-56 0,-3-1-98 15,2 0-138-15,-15 0-201 0,-11-1-470 0</inkml:trace>
  <inkml:trace contextRef="#ctx0" brushRef="#br0" timeOffset="4163.0048">9649 1309 579 0,'0'0'715'15,"0"0"-463"-15,0 0 18 0,0 0-21 0,0 0-87 16,0 0-109-16,0 0-98 0,0 0-65 0,0 0-1 16,0 0 36-16,0 0 57 0,0 0 40 0,0 0 0 15,-7 133-10-15,10-89-3 0,-2 1-2 0,0 0 3 16,-1-2 0-16,1 0-3 0,-1-3-3 16,0-4-16-16,0-3-40 0,-3-1-74 0,-4-2-127 15,1-5-193-15,2-12-689 0</inkml:trace>
  <inkml:trace contextRef="#ctx0" brushRef="#br0" timeOffset="4532.5717">9305 1372 1721 0,'0'0'30'15,"0"0"55"-15,0 0-34 0,0 0-25 0,0 0-23 16,0 0-2-16,0 0-1 0,112-117 2 0,-91 104 4 16,3 1-12-16,1-1 1 0,3 1-1 0,2 2-13 15,-1 2-6-15,-1 2 0 0,-1 2-8 16,2 3-2-16,-2 1-10 0,-2 4-7 0,8 10-7 16,5 6 3-16,-2 10-9 0,-2 7 4 0,-9 3 12 15,-8 3 0-15,-4 2 26 0,-6-1 14 0,-4 1 8 16,-3 2 10-16,0-1 12 0,-7-3 6 0,-7-4 16 15,-1-2 15-15,-5-6 30 0,-5-4 27 16,-3-6 13-16,-6-2 4 0,-2-2-10 0,-3-4-22 16,-2-2-22-16,-2-1-11 0,3-6-17 0,0-3-5 15,1-1-2-15,5-4-1 0,0-4-6 0,9-3-4 16,4 0-6-16,4-2-16 0,6 1-21 16,2-5-46-16,8 2-78 0,2-4-111 0,15-1-154 15,-3 4-210-15,-1 6-505 0</inkml:trace>
  <inkml:trace contextRef="#ctx0" brushRef="#br0" timeOffset="4743.7383">10123 1551 1976 0,'0'0'175'0,"0"0"16"0,0 0-49 15,0 0-74-15,0 0-33 0,0 0-20 0,0 0-29 16,0 0-41-16,0 0-22 0,0 0 2 0,0 0 20 15,0 0 33-15,0 0 22 0,0 0 1 0,-20 69-1 16,20-47-1-16,2 0-1 0,0 0-6 16,4-1-5-16,-3-2-18 0,0-1-34 0,0 0-64 15,-2-2-114-15,-1-5-176 0,0-2-927 0</inkml:trace>
  <inkml:trace contextRef="#ctx0" brushRef="#br0" timeOffset="4912.402">10068 1259 1469 0,'0'0'290'15,"0"0"-449"-15,0 0-186 0,0 0-910 0</inkml:trace>
  <inkml:trace contextRef="#ctx0" brushRef="#br0" timeOffset="6114.9771">10381 1438 191 0,'0'0'-22'0,"0"0"0"0,0 0 17 0,0 0 12 16,0 0 4-16,0 0 0 0,0 0 10 0,0 0 2 15,78 131 4-15,-75-108-1 0,1-1 4 16,-2 3 5-16,-2-1 4 0,0 0 3 0,0-3-1 16,-6-1-5-16,3-2-5 0,-5-1-2 0,2-3 0 15,0-4 9-15,-2-2 22 0,5-2 24 0,-4-4 61 16,7 0 82-16,-1-2 68 0,1 0 52 0,0-2-71 16,0-6-91-16,0-1-85 0,0-4-76 15,0-2 7-15,4-4 0 0,3-1-2 0,2-3-6 16,1-4-3-16,4-1-2 0,1-3-11 0,1 5 1 15,0-1-6-15,-1 7-12 0,0 3-4 0,-2 7-16 16,-1 4-20-16,2 5-12 0,-3 1-10 16,0 5-6-16,1 6 9 0,-2 5 7 0,0 2 11 15,-2 5 12-15,-3 0 10 0,-1 2 10 0,-4 0 2 16,0-2 8-16,0-1 2 0,-4-3 4 0,1-5 9 16,-3 0-2-16,4-3 0 0,0-3 0 15,1-3-6-15,1-1 4 0,0-2 14 0,0-2 22 16,0 0 34-16,3 0 37 0,4-6-16 15,2-1-24-15,3-6-29 0,3-2-37 0,1-1 7 0,1-4 7 16,-2-1 5-16,0 0 3 0,-2-1 16 16,1-3-4-16,0 1-9 0,0 2-3 0,-1 2-20 15,-2 1-6-15,-1 7-3 0,-4 5-21 0,-3 4-36 16,1 3-29-16,-1 3-1 0,1 8 11 16,3 3 30-16,-1 5 27 0,0 5 8 0,0-1 7 15,-2 3 8-15,2 0 2 0,2-3-1 0,0-1 5 16,1-2-1-16,2-4 3 0,3-3 4 0,0-2 1 15,3 0 7-15,2-4 4 0,1-1 4 0,2-4 6 16,1-2-2-16,3 0-1 0,-2-2-4 16,3-7 1-16,-1 0-5 0,0-4 1 0,-1-1 3 15,-5 0-5-15,1-4 4 0,-1-1 2 0,-5-3-6 16,0-1 4-16,-4-1-1 0,-1 0-6 0,0-1-1 16,-5 3-4-16,-4 0-10 0,-1 3-5 0,-2 4-8 15,-6 3-15-15,-3 1-13 0,-3 5-15 16,-1 4-14-16,-2 2-1 0,-1 7 5 0,1 6 4 15,-1 3 0-15,4 5 2 0,0 2 0 0,5-1 7 16,3 3 17-16,1-1 8 0,5 0 3 0,0 2 4 16,5-2-8-16,4-4-1 0,2 0 9 15,4-5 4-15,-1-3 11 0,2-1 6 0,0-4 10 16,0-2 13-16,0-2 15 0,2-3 18 0,-3 0 5 16,3-4 7-16,-2-3 1 0,1-4-6 15,1-2-1-15,-3-1-5 0,3 0-2 0,-1-3-2 16,-1-1-1-16,-2 0-9 0,0 1-9 0,-6 3-12 15,-1 3-15-15,-2 6-3 0,-4 2-10 0,-1 2-24 16,1 1-43-16,-1 0-19 0,3 4 1 16,-1 5 19-16,0 4 38 0,0 2 13 0,0 1 2 15,0-2 3-15,-2-1 4 0,1 0 5 0,0-3 4 16,2 0-1-16,-2-1 1 0,4-2 3 0,-1-1-1 16,2-2 4-16,-1 0 7 0,2-4 5 0,0 0 9 15,-1 0 8-15,5 0 0 0,-2-6-2 16,1-1-2-16,2-1-7 0,-1-1-4 0,1-2 3 15,0-1-5-15,0 0-1 0,1-1-1 0,-3 0-6 16,0-2-5-16,0 5-7 0,-4 4-15 0,0 4-12 16,2 2-4-16,0 1-6 0,0 6 4 15,2 3 8-15,0 5 1 0,3-2 9 0,-1 2 6 16,0-1 6-16,1-1 0 0,1-2 4 0,1 0 2 16,3-1 0-16,1-2 3 0,2-1 2 0,0-4 1 15,-1-1 5-15,1-2 2 0,0 0 2 16,-2-4 1-16,1-2 3 0,0-2-3 0,-5-3 3 15,1 1-2-15,-3-2-1 0,0-2 3 0,-2-1 3 16,-2-3 5-16,-3 1 2 0,-1-2-1 16,-2-1-2-16,-3 5-5 0,0 0-8 0,0 4-9 15,0 2-9-15,-2 4-11 0,0 1-24 0,1 4-36 16,-1 0-40-16,1 5 9 0,0 6 22 0,1 6 38 16,0 3 38-16,0 3-1 0,0 4 0 0,0-1 0 15,4-1 0-15,1-2 4 0,-2 2-2 0,1-2 0 16,-2 1 6-16,0-2-2 0,-2-2 1 15,0 0 6-15,-2-2-4 0,-3-3 2 0,-1-1 2 16,-1-2-2-16,1-3 3 0,-2-3 4 0,-2-1-2 16,2-4-12-16,-3-1-48 0,-1 0-111 0,1 0-184 15,3 0-255-15,3-1-584 0</inkml:trace>
  <inkml:trace contextRef="#ctx0" brushRef="#br0" timeOffset="6285.6607">12413 1634 1712 0,'0'0'177'16,"0"0"-13"-16,0 0-105 0,0 0-145 15,0 0-27-15,0 0 17 0,0 0 42 0,0 0 63 16,0 0 10-16,0 0-5 0,0 0-6 0,-52 125-5 16,44-104-9-16,2 1-46 0,-1 1-97 15,2-7-166-15,2-5-971 0</inkml:trace>
  <inkml:trace contextRef="#ctx0" brushRef="#br0" timeOffset="6449.6559">12240 1322 2543 0,'0'0'-122'15,"0"0"-57"-15,0 0-185 0,0 0-225 0,0 0-700 0</inkml:trace>
  <inkml:trace contextRef="#ctx0" brushRef="#br0" timeOffset="6907.5932">12742 1706 435 0,'0'0'106'0,"0"0"-128"0,0 0 31 15,0 0 93-15,0 0 77 0,0 0-18 0,0 0-18 16,0 0-34-16,0 0-28 0,0 0-19 0,0 0-9 16,0 0 2-16,0 0 0 0,0 0 7 0,-122 36 9 15,119-40 0-15,-2-3 6 0,2 0-4 16,3-2-13-16,0 0-15 0,8-3-20 0,1-2-14 16,2-1-5-16,2-2 1 0,4-5 2 0,3 1 4 15,1-1 4-15,-1 1 0 0,1 3 0 0,0 2-5 16,-6 7-14-16,-1 3-34 0,-4 6-33 0,-1 0-35 15,-1 7-17-15,2 6 30 0,0 6 32 16,0 6 38-16,-2 2 33 0,-1 4 8 0,-3-1 2 16,-3 0 0-16,-1-4-4 0,0 1-8 0,0-6 1 15,0 1-3-15,1-6-3 0,2-1-1 16,-1-5 1-16,2-2 3 0,2-3 11 0,-2-2 27 16,1-3 27-16,1 0 25 0,1 0 6 0,4-8-14 15,1 0-20-15,2-3-19 0,-3-2-15 16,0-3-1-16,1 1 1 0,1-2-4 0,-2-1 3 15,3 0-3-15,-2-1-5 0,3-2-4 0,-1 1-7 16,-1 4-8-16,-3 0-7 0,-2 5-14 0,-1 7-27 16,-2 4-19-16,3 1-15 0,0 11-5 15,2 3 19-15,2 4 6 0,-2 4 9 0,2 3 14 0,-1 0 9 16,2 0 16-16,1 3-1 0,2-2-15 16,1-2-42-16,2-1-81 0,3-2-99 0,3-4-113 15,-8-3-130-15,-4-8-299 0</inkml:trace>
  <inkml:trace contextRef="#ctx0" brushRef="#br0" timeOffset="7410.8894">13734 1769 1919 0,'0'0'6'16,"0"0"-2"-16,0 0-42 0,0 0-17 16,0 0 21-16,0 0 26 0,0 0 14 0,0 0 8 15,0 0 5-15,-120-4-4 0,108 4-5 0,-3-2-4 16,2 1 3-16,0-1 2 0,3 0 3 15,0-3 3-15,0 0 1 0,3 1 7 0,4-3 4 16,3 0 0-16,0-3-9 0,0 0-14 0,5 0-4 16,2-3-8-16,3-2 3 0,1 1 8 0,3-4 6 15,0 1 11-15,0-3 4 0,1 2 4 0,-4 2 1 16,0 2-3-16,-1 4-9 0,-3 4-13 16,-4 2-19-16,-1 4-58 0,1 0-20 0,2 4-5 15,0 4 3-15,1 5 48 0,-1 5 25 0,-1 0 12 16,5 5 11-16,-6-2 7 0,4-2-1 0,-3 0-5 15,4-3 3-15,3-1 4 0,0-1 1 0,2-4 11 16,3-1 9-16,-2-3 11 0,3-1 17 16,1-5 8-16,-1 0 1 0,1 0-4 0,0-7-3 15,2-1-6-15,-3-2 3 0,1-1 2 0,-2-1-4 16,-4-4 4-16,3-2 1 0,-2-2-6 16,-2-4 2-16,1-3-3 0,1-1-9 0,0-2 0 15,0-2-14-15,-3 0-7 0,3-2-12 16,-1 4-6-16,-2 1-4 0,0 6-4 0,-4 5 0 15,-4 7-7-15,0 5-20 0,-2 5-36 0,0 1-70 16,-3 8 10-16,0 7 20 0,-5 8 36 0,-3 8 73 16,-1 5-5-16,-2 9 2 0,1-1 1 0,2 1-2 15,2 1 0-15,5-3 2 0,3-4 1 16,1-2 0-16,2-4 2 0,4-3 2 0,2-3-3 16,1-3 2-16,1-3-2 0,2-3-18 0,2-1-57 15,0-3-150-15,-4-5-272 0,-1-3-956 0</inkml:trace>
  <inkml:trace contextRef="#ctx0" brushRef="#br0" timeOffset="8534.1199">16263 1392 2198 0,'0'0'104'0,"0"0"-23"0,0 0-34 0,0 0-45 0,0 0-65 15,0 0-66-15,0 0 1 0,0 0 18 16,0 0 50-16,0 0 59 0,0 0 2 0,-39 131 3 15,25-78 4-15,-3 1-5 0,-3 2-2 0,-1 2-2 16,2-3-2-16,-3 0 4 0,1-1 6 0,1-3 0 16,-1-4 2-16,3-2-5 0,-1-7-4 15,5-5 0-15,3-6 3 0,3-6 5 0,0-9 11 16,7-5 19-16,0-3 37 0,1-3 55 0,0-1 47 16,0 0 32-16,0 0 9 0,0-5-40 15,0-6-59-15,0-5-50 0,0-5-49 0,0-5-14 16,0 0 7-16,0-3 5 0,0-1 1 0,2-5-1 15,4-3-3-15,-1 0-13 0,4-5-2 0,3-2-4 16,2-3-9-16,1-1 0 0,4-5-3 16,2-3-8-16,2-3-5 0,3 0-2 0,2 3-8 15,0 6-2-15,0 8 4 0,-6 12 0 0,-2 9 4 16,-5 8 6-16,-4 6-12 0,5 4-8 0,3 1-7 16,4 3-12-16,1 7-1 0,-3 10 6 15,-3 4 5-15,-3 8 14 0,-5 4 14 0,-2 7 6 16,-6 0 5-16,-2 4-1 0,-1-1 5 0,-8 4 3 15,-2-5 5-15,-2-3 3 0,-3-2-6 0,3-6-2 16,-1-4-6-16,-1-7 1 0,4-1 6 0,1-6 7 16,2-5 6-16,3-3 11 0,3-4 20 15,0-1 19-15,2 0 2 0,0-3-6 0,5-8-22 16,3-5-23-16,3-2-2 0,2-5-4 0,7-4 5 16,3-2 7-16,4-5 4 0,3-1 6 0,1-2 7 15,1-3-2-15,-1 1-7 0,4 3-2 16,-3 0-11-16,-2 5-2 0,-5 4-3 0,-4 8-8 15,-3 5-12-15,-6 7-16 0,1 5-19 0,-5 2-9 16,2 8 4-16,0 6 10 0,0 4 18 16,-2 7 15-16,1 2 6 0,-5 4 4 0,1 2 7 15,-4 3 2-15,-1 3 2 0,0-2 4 0,0 0 0 16,0-4 2-16,0-2 3 0,-2-1-4 0,0-5-3 16,0-3-15-16,2 0-38 0,-1-1-97 15,1 0-166-15,0-7-265 0,0-6-852 0</inkml:trace>
  <inkml:trace contextRef="#ctx0" brushRef="#br0" timeOffset="8834.998">17246 1570 1860 0,'0'0'-54'0,"0"0"0"0,0 0-22 15,0 0-1-15,0 0 13 0,0 0 10 0,0 0 10 16,0 0 22-16,0 0 29 0,0 0 13 0,0 0 14 16,0 0 7-16,0 0 1 0,-17 126-3 15,-1-110 2-15,-1-3-7 0,-2 0-5 0,0-3 3 16,0 0-7-16,2-4 3 0,2-2 6 0,2-3 7 16,2-1 18-16,3 0 12 0,2-5 5 0,1 0-3 15,4-3-11-15,0-2-20 0,2 0-17 0,1-3-12 16,0 0-13-16,1-5-7 0,3 0-8 15,6 0-7-15,-2-1-16 0,2 0-32 0,0 2-72 16,2 2-104-16,-2 5-160 0,-3 3-861 0</inkml:trace>
  <inkml:trace contextRef="#ctx0" brushRef="#br0" timeOffset="9208.7626">17782 1362 1163 0,'0'0'787'0,"0"0"-612"15,0 0-11-15,0 0-55 0,0 0-46 16,0 0-24-16,0 0-22 0,0 0-20 0,0 0-36 16,0 0-62-16,0 0 0 0,0 0 9 15,0 0 25-15,0 0 56 0,17-28 2 0,-16 49-2 0,1 0-3 16,-2-1 0-16,0-1 1 0,0 0 1 15,0-1 3-15,-2-1-4 0,0-2-6 0,-3-2-4 16,0 0 1-16,-4 0 3 0,-1-2 10 0,-2 0 9 16,-7 1 4-16,-1 1 7 0,-1 2-1 0,-6 2-4 15,0 2-2-15,-2 1-2 0,0-1-2 16,0 1 1-16,6-5-1 0,3-1-2 0,4-3 3 16,4 0 0-16,8-3 0 0,-1 1-2 0,5-4 0 15,0 2 0-15,8-3 8 0,1 1 10 0,2-1 5 16,8-2 5-16,3-1 1 0,-1-1-12 0,6 0-14 15,-1 0-19-15,0-3-43 0,-1-1-67 16,-1-1-113-16,-10 1-155 0,-4 2-837 0</inkml:trace>
  <inkml:trace contextRef="#ctx0" brushRef="#br0" timeOffset="9802.1367">18031 1442 1398 0,'0'0'520'0,"0"0"-352"0,0 0-47 0,0 0-92 16,0 0-89-16,0 0-8 0,0 0 12 15,0 0 35-15,0 0 35 0,0 0 5 0,0 0 0 0,0 0-3 16,-21 143 1-16,14-118-4 0,4 2-6 16,1-4 1-16,2 0-3 0,0-5 0 0,0-2 3 15,5-3 0-15,2-3 1 0,-1-2 2 0,1-2 10 16,3-2 5-16,0-3 7 0,2-1 11 0,3 0-2 15,-2-6-1-15,5-2-1 0,-2-3-11 0,2-3-3 16,-1 0-5-16,1-5-7 0,-3-2 1 16,4-1 7-16,-5-2 0 0,-3 1 4 0,-1 2-8 15,-3 0-10-15,1 5 5 0,-4 2 2 0,-2 4 0 16,0 4-4-16,-1 4-17 0,-1 0-30 16,0 2-42-16,0 2-16 0,0 5 5 0,0 5 24 15,0 3 46-15,0 3 16 0,0 3 5 0,1-1 1 16,1 0-5-16,4 0 5 0,1-1 0 15,1-2-3-15,2-4 4 0,0-1-2 0,3-3 5 16,0-1 6-16,0-2 4 0,-1-3 9 0,5-2 5 16,-4-1 6-16,4 0 1 0,-3-3-1 0,2-3 4 15,-3-1-4-15,-2-4-3 0,0-2 5 16,0-3-4-16,-3-4 0 0,2-2 6 0,-3-3 0 16,-1 0-4-16,1-5 2 0,-3 1-8 0,3-3 0 15,-3-1-2-15,1-3-11 0,0-2-7 16,3 2-9-16,-2 4-6 0,-1 3 3 0,2 4 3 0,0-1-1 15,0-2-5-15,2 3-4 0,-1 1-6 16,0 1-8-16,-2 5-30 0,0 4-30 0,-3 7-7 16,-1 7 0-16,1 4 34 0,-2 18 28 0,-1 14 8 15,0 12 3-15,0 11 5 0,-4 0 8 0,-1-1 10 16,-2-6 0-16,2-4-1 0,1 1-3 0,2-6-5 16,2-2 2-16,0-3 2 0,0-4-4 15,5-5-7-15,1-3-22 0,4-3-40 16,-2-4-66-16,5-2-107 0,-3-5-192 0,-1-5-965 0</inkml:trace>
  <inkml:trace contextRef="#ctx0" brushRef="#br0" timeOffset="10341.7509">19020 1632 883 0,'0'0'-6'16,"0"0"-31"-16,0 0 143 0,0 0 24 0,0 0 24 15,0 0 11-15,0 0-13 0,0 0-20 0,0 0-27 16,-133 45-29-16,112-45-18 0,2 0-3 16,0-1-7-16,7-4-1 0,0 0 3 0,4-2-4 15,3 0 5-15,2-5 0 0,3 0-13 0,2-3-14 16,4-1-14-16,5-1-15 0,4-1 4 0,2-3-2 16,5 1 4-16,0 0 1 0,-1-1 0 15,-1 5 1-15,-3 2-9 0,-1 6-14 0,-4 5-13 16,-2 3-18-16,1 2-3 0,-1 7 3 0,1 5 8 15,0 5 15-15,1 5 9 0,-4 4 8 0,2 3 10 16,-1 2 0-16,0-2 2 0,-1-1 5 16,3-3-2-16,1-4 4 0,0-1 2 0,1-3 0 15,0-5 3-15,2-1 2 0,-1-3 15 0,1-3 15 16,0-3 14-16,1-4 12 0,2 0-8 16,1-4-2-16,3-5-8 0,-2-2-8 0,1-4 2 15,0 0-6-15,-2-5-8 0,-1 0 1 0,0-5 2 16,-2-1 4-16,-1-4 8 0,0-2 4 15,-2-2-6-15,1-4-5 0,-1-2-8 0,1-2-11 0,0-1-4 16,0 4-4-16,-3 0-11 0,-1 7 5 16,0 5-7-16,-1-1-8 0,0-1 2 0,-1 1-10 15,-2 3-7-15,1 5-20 0,-4 5-46 0,0 4-9 16,-2 8 9-16,-1 3 21 0,0 11 44 0,-2 16 12 16,-6 13-3-16,-1 14 2 0,-2 5 2 0,3-2 4 15,-1-3-1-15,4-5 7 16,0 0 3-16,4-1-4 0,1 0 6 0,0-3-2 0,6-4-3 15,-1-4-2-15,-2-4-29 0,4-6-41 0,-2-2-53 16,0-5-79-16,1-5-100 0,-2-5-150 16,-3-4-880-16</inkml:trace>
  <inkml:trace contextRef="#ctx0" brushRef="#br0" timeOffset="10630.5795">19365 1430 1732 0,'0'0'-28'0,"0"0"2"16,0 0-6-16,0 0 14 0,0 0 14 16,136 11 12-16,-98-7 12 0,2 1 10 0,-3 0 16 15,-3-2 11-15,-2 1 10 0,-4-1 4 0,-2-1 8 16,-4 0 2-16,-3-2 4 0,-3 0 9 0,-2 0-2 16,-4 0 2-16,0-2 0 0,-5 0-12 0,0-1-9 15,-3 0-9-15,-2 2-15 0,0 0-10 16,0 1-14-16,0 0-27 0,0 0-33 0,0 1-38 15,0 5-2-15,-2 6 11 0,-3 7 29 0,2 6 32 16,-2 6 2-16,3 3 6 0,-3 1-3 16,4 2 1-16,1-6 2 0,0-1-10 0,0 0-9 15,0-5-19-15,0 2-52 0,0-4-57 0,-2-2-68 16,0-3-121-16,1-6-214 0,-2-4-691 0</inkml:trace>
  <inkml:trace contextRef="#ctx0" brushRef="#br0" timeOffset="10801.2527">19825 1237 2244 0,'0'0'101'16,"0"0"14"-16,0 0-67 0,0 0-111 0,0 0-87 15,0 0-69-15,0 0-63 0,0 0-66 16,0 0-52-16,0 0-32 0,125 20-182 0</inkml:trace>
  <inkml:trace contextRef="#ctx0" brushRef="#br0" timeOffset="11240.752">20268 1577 106 0,'0'0'190'16,"0"0"27"-16,0 0 31 0,0 0-33 0,0 0-34 16,0 0-34-16,0 0-23 0,0 0-1 0,0 0 13 15,0 0 20-15,0 0 6 0,0 0-14 16,0 0-35-16,0 0-33 0,-94 75-20 0,78-81-15 15,1-1-8-15,4-1-1 0,1-2-2 0,5-2 3 16,1 0 4-16,4 0-6 0,0-2-9 0,4 0-11 16,6-1-14-16,1-1-6 0,5 0-3 15,6 1 0-15,0 0 4 0,0 0-2 0,2 3 1 16,0 3-3-16,-3 4-5 0,-2 4-8 0,-2 1-5 16,-2 4-3-16,-2 7 1 0,0 5 8 15,-2 1 7-15,-1 4 6 0,-2 0 3 0,-2 2 2 16,0-1-3-16,-3 0-1 0,-2 0 0 0,0-5 1 15,-1-3 3-15,0-3 6 0,1-4 3 0,0-1 4 16,1-2 8-16,0-3 11 0,1-1 19 16,-1 0 16-16,3 0 1 0,2-5-1 0,2-2-12 0,3-1-16 15,0-4-3-15,1-2-4 0,-2-3-4 16,2-1 3-16,0 2-3 0,1-2-3 0,-2 0-7 16,0 1 3-16,4 2-5 0,-4 1-6 0,1 3 0 15,2 4-8-15,-6 0-8 0,-2 4-12 0,0 3-14 16,-2 3-12-16,1 9 1 0,3 5 5 15,-4 7 11-15,1 7 14 0,-4 4 0 0,1 4 10 16,-1 0 3-16,-1 1-1 0,-1 1 7 0,0-1-10 16,1-1-16-16,0-2-41 0,4-2-95 15,0-1-114-15,-2-10-197 0,2-9-1023 0</inkml:trace>
  <inkml:trace contextRef="#ctx0" brushRef="#br0" timeOffset="11911.9179">22291 1371 2489 0,'0'0'-2'15,"0"0"59"-15,0 0-35 0,0 0-36 0,0 0-23 16,0 0-10-16,0 0 3 0,0 0 7 16,-141-97 11-16,110 97-2 0,0 3 4 0,3 7 2 15,7 1-6-15,7 3-4 0,4 0-10 0,5 2-13 16,5 1-2-16,6 1 9 0,5 2 15 0,10 1 18 16,5 2 14-16,5 0 4 0,3 0 8 0,5 2-2 15,0 0 3-15,1 2 4 0,-5 3-3 16,-3-1 4-16,-4 1-4 0,-8 0 1 0,-8-1 4 15,-5 1 6-15,-7-1 17 0,-8-1 18 0,-12-2 20 16,-3-3 18-16,-7-3 7 0,-7-1 4 0,-3-7-2 16,-3-3-11-16,-7-3-8 0,0-5-12 0,5-1-19 15,-2-2-7-15,6-6-11 0,7-2-12 16,4 0-4-16,4-1-7 0,9-1-17 0,3-1-21 16,7 1-41-16,5 0-62 0,2-4-83 0,14 1-122 15,8 1-150-15,-3 2-217 0,-6 4-551 0</inkml:trace>
  <inkml:trace contextRef="#ctx0" brushRef="#br0" timeOffset="13414.4607">22951 1588 2021 0,'0'0'-2'0,"0"0"32"15,0 0-48-15,0 0-36 0,0 0-3 0,0 0 13 16,0 0 26-16,-119-8 14 0,97 24 4 0,-1 3 4 16,0 3-3-16,5 0-4 0,1 2-3 0,7-1-5 15,1-1-13-15,7 2-13 0,2-3-15 16,1 0-13-16,11-1-4 0,5-2 6 0,4-1 6 16,2-2 8-16,6-2 12 0,6-3 4 0,-3-5 12 15,1-1 14-15,-2-2 12 0,2-2 5 0,1-2 12 16,-1-5 6-16,-3-2 9 0,0-4 22 15,-2-5 20-15,-3-1 34 0,1-4 33 0,-5-3 20 16,0-2 6-16,-2-4-12 0,-4-3-30 0,-2-2-29 16,1-4-29-16,-3-2-26 0,-1-3-11 15,-2 0-16-15,-3-1-11 0,2-1-9 0,-4 9-10 16,0 7 4-16,0 5 5 0,-2 7-2 0,-1 2 4 16,0 2-7-16,0 3-25 0,0 2-53 0,0 5-63 15,0 6 11-15,-4 3 21 0,0 17 47 16,-4 11 67-16,3 11-5 0,-4 3 2 0,0 5 13 15,0-1 5-15,2 2 10 0,2-1 9 0,-2 0 3 16,3-4-1-16,-1-4-3 0,3-5-5 0,2-5-6 16,0-7-1-16,0-3-4 0,0-6-4 15,0-3 5-15,0-5-1 0,0-4 19 0,1-3 36 0,0 0 41 16,2-1 37-16,-1 0 18 0,0-1-19 16,5-6-46-16,-2-6-38 0,5-2-41 0,5-3-22 15,-1 0-1-15,0 1-4 0,3-1-4 0,0 0-6 16,-1-2-1-16,2 2-13 0,1-1-4 0,0 2-4 15,-6 3-7-15,-1 6-5 0,-4 5-20 16,0 3-19-16,-4 3-4 0,3 9 7 0,-4 3 30 16,2 5 21-16,-2 3 17 0,-2 2 3 0,0 0 0 15,-1-1 5-15,0-3 2 0,0-1 1 16,0-2 6-16,4-1 1 0,-2-2 0 0,0-3 6 16,5-3-3-16,-3-2-1 0,1-3 4 15,-1-1 3-15,2-3 9 0,-1 0 12 0,4 0 1 16,1-2 2-16,1-5 3 0,5-3-3 0,-2-1 1 15,4-3 0-15,-3 1-6 0,4-3-1 0,2 0-5 16,-3 0-8-16,1 1-5 0,2 0-4 0,-1-2-2 16,2 1 0-16,-1 0-3 0,-1-2 1 0,0 3-2 15,-1 1 5-15,-5 1 0 0,0 0-4 16,-7 2 4-16,0 4-4 0,-5 0 2 0,-1 3 1 16,-1 2-2-16,0-1-2 0,0 3-12 0,-2-1-10 15,-2 1-11-15,-3 0-7 0,-4 0 2 0,-2 5 5 16,-4 4 9-16,0 4 7 0,3 2 4 0,2 0 3 15,2 0 2-15,0 0-2 0,3 1 2 16,4-2 3-16,2-1-6 0,1 0-2 0,0 1 0 16,5-4-4-16,4 0 9 0,2-1 6 0,1-1 5 15,5-1 6-15,0-1 4 0,3-2-3 0,-2-1 4 16,5-3 1-16,-2 0 1 0,1 0 5 16,-1-6 0-16,1-1 1 0,3-2 2 0,-1-1 0 15,-3-1-1-15,1-3-4 0,-1 0-2 0,-3 0-7 16,0 1 2-16,-5 0-5 0,1-1-1 15,-4 5-2-15,-3 2-5 0,0 2-12 0,-4 4-23 16,-2 1-21-16,3 0-6 0,-1 6 5 0,0 3 19 16,4 5 22-16,-2-1-1 0,0 2 7 15,-1-2 0-15,0 3 2 0,-1-1 7 0,-2-1 0 0,1-2 0 16,0-1-2-16,1 0 7 0,-1-3-2 16,-1-1 2-16,-1-2 7 0,1-1-2 0,0-3 14 15,2 0 17-15,-3-1 18 0,1 0 21 16,-1 0 19-16,2-1-5 0,0-5-20 0,4-4-21 15,-1-3-33-15,3 1-11 0,1-3-2 0,1-1-3 0,1 1 2 16,0-2-1-16,1 3-1 0,-1-2-4 16,5-1 0-16,-3 1-7 0,-2 2-1 0,2 2-3 15,-5 4-12-15,0 2-25 0,-6 6-27 16,3 0-15-16,-4 6 1 0,0 5 20 0,0 4 23 16,-1 1 9-16,0 3 9 0,0 3 0 0,0-2 9 15,-2 0 3-15,-1-1 5 0,-1 0 10 0,4-2 1 16,0-1 9-16,0-4-2 0,1-1 5 15,5-4 5-15,-3-2 0 0,1-1 16 0,2-3 12 16,0-1 9-16,-1 0 6 0,5-3-10 0,0-4-10 16,0 0-4-16,1-6-6 0,3 1-1 0,-3-3 1 15,0-1-3-15,-1 1 2 0,0 0-2 0,-4 1-8 16,2-1-9-16,0 2-6 0,0 5-4 16,-3-1-8-16,0 4-3 0,-2 1-10 0,-1 2-25 15,-1 2-10-15,5 3-4 0,-2 5 2 0,5 3 23 16,1 2 16-16,0 2 5 0,1 1 11 0,0-1 4 15,4 0 1-15,-1 0 2 0,3 1-2 0,0-4 3 16,4-1 4-16,4 0 1 0,-3-4 6 16,5-2 1-16,-3-1 4 0,2-3 2 0,-3-1 1 15,-2 0 9-15,-1-6-1 0,-1 0 5 0,-4-4 2 16,2-3-2-16,-5 1 0 0,0-3 3 0,-1-1 0 16,-2 1 1-16,-2-2 2 0,-1-1-4 15,-1 1-11-15,0 0-5 0,-4 1-12 0,0 0-10 16,-1 3 4-16,0 1-10 0,0 5-5 0,0 3-10 15,0 3-30-15,0 1-28 0,0 0-13 16,0 7 12-16,-1 4 29 0,0 4 34 0,1 4 20 16,0 2 0-16,0-2 1 0,5 2-3 0,5-2 1 15,6 1 6-15,1-1 5 0,6 1-1 0,3-5 6 16,2 0-4-16,2-2-9 0,0-3 3 16,-3-1-1-16,-2-2-3 0,-3-4 4 0,-1 0-28 15,-4-3-65-15,-4 0-123 0,-4 0-306 0,-5-2-1034 0</inkml:trace>
  <inkml:trace contextRef="#ctx0" brushRef="#br0" timeOffset="16125.7208">3821 3414 857 0,'0'0'334'0,"0"0"-208"0,0 0-3 15,0 0-40-15,0 0-48 0,0 0-34 0,0 0-17 16,0 0 8-16,0 0 9 0,-121 48 6 0,83-15 6 16,-2 8-1-16,-2 7-3 0,1 5-3 15,2 3-4-15,7 3-2 0,3 2-1 0,9-2 2 16,7-2-1-16,4-5 2 0,8-3 0 0,1-7-3 15,10-1 3-15,5-6-1 0,6-4 6 0,6-3 4 16,3-5 6-16,2-4 10 0,1 0 0 0,2-6 4 16,-2-2-3-16,0-1-7 0,-1-4-2 15,-1 0-9-15,-1 1-13 0,-4-3-37 0,-5 0-88 16,-5-2-161-16,-9-2-995 0</inkml:trace>
  <inkml:trace contextRef="#ctx0" brushRef="#br0" timeOffset="17458.0191">5322 3699 194 0,'0'0'154'0,"0"0"32"0,0 0-2 0,0 0-7 0,0 0-6 16,0 0-12-16,0 0-11 0,0 0-14 0,0 0-21 15,0 0-20-15,0 0-17 0,0 0-18 16,0 0-17-16,31-83-12 0,-23 73-11 0,1 0 0 16,3 2-9-16,0-2-2 0,5 1-1 0,-2 0-6 15,2 0 0-15,2 1-2 0,3 2 0 0,-1 0-7 16,-1 3 3-16,1 0-3 0,0 3-4 16,-1 0-2-16,2 2-11 0,-3 5-4 0,0 5-5 15,0 3-8-15,1 5 3 0,-4 4 7 0,0 5 16 16,-2 3 13-16,-1 1 9 0,-5 4 5 15,-2 0-2-15,-3 0 4 0,-3 1 5 0,-2 0 5 16,-6-1 5-16,-6-3 7 0,-2-3 13 0,-7-2 1 16,-1-3 6-16,-5-3 3 0,-3-3-8 0,-2-4-1 15,-2-4-1-15,-3-2-3 0,3-4 0 16,-2-4 2-16,6-2-1 0,-1-1 2 0,2-7 4 16,4-2 3-16,0-4 4 0,5-1 3 0,1-3-1 15,2-2-6-15,5-2-7 0,3-2-13 0,3-3-14 16,1-4-15-16,6-2-20 0,1-3-30 0,2-1-41 15,9 2-52-15,3 5-67 0,5 2-83 16,4 6-122-16,-4 6-515 0,-6 7 191 0</inkml:trace>
  <inkml:trace contextRef="#ctx0" brushRef="#br0" timeOffset="17845.8195">5901 3796 1037 0,'0'0'84'0,"0"0"-21"15,0 0-34-15,0 0-20 0,0 0-1 0,0 0 3 16,0 0 6-16,0 0 7 0,0 0 0 0,0 0-3 15,129 49-6-15,-118-32-6 0,-1 0 1 0,1 0 1 16,-1 4 3-16,-3-3 1 0,-2 0-1 16,-1-2 8-16,0 0 4 0,-4-3 2 0,0-2 4 15,0-3 5-15,0 0 12 0,0-4 23 0,0-2 47 16,0-2 44-16,0 0 36 0,0 0 19 0,0 0-39 16,-1-4-47-16,-2-3-47 0,0-3-37 15,1-1-7-15,0-3-7 0,1-3-4 0,1 1-11 16,0-4-4-16,3-2 0 0,1-1-8 0,3-1-11 15,4-4-9-15,5 2-24 0,0-2-33 0,5 0-50 16,3 2-67-16,1 2-69 0,2 2-102 16,-6 8-119-16,-5 6-614 0</inkml:trace>
  <inkml:trace contextRef="#ctx0" brushRef="#br0" timeOffset="18040.267">6587 3469 1829 0,'0'0'224'0,"0"0"-11"15,0 0-68-15,0 0-65 0,0 0-46 16,0 0-46-16,0 0-16 0,0 0-5 0,0 0 12 16,0 0 21-16,0 0 3 0,0 0 2 0,-9 145-1 15,3-106 5-15,3 3 2 0,-4-1 2 0,3 0-3 16,-4-1-4-16,-1-1-4 0,0-3-4 0,1-1-7 16,0-3-13-16,-4-2-34 0,2-2-77 0,0-4-155 15,2-8-262-15,1-6-871 0</inkml:trace>
  <inkml:trace contextRef="#ctx0" brushRef="#br0" timeOffset="18518.8456">6116 3346 2108 0,'0'0'407'0,"0"0"-418"16,0 0-36-16,0 0-8 0,0 0 14 16,0 0 14-16,146-19 13 0,-99 19 1 0,3 0 2 15,1 0 10-15,-1 0 0 0,-2 0 3 0,-4 0 4 16,-3 0-4-16,-2 1 2 0,-1 2-1 0,-6 0-3 16,-2-2 1-16,-7 2 0 0,-3-1-1 15,-2 3 1-15,-8 0-11 0,-3 2-9 0,-3 3-3 16,-2 1 1-16,-2 7 12 0,0 5 11 0,-3 4 12 15,-4 5 5-15,-1 7 0 0,-4 4 1 0,4 1-4 16,1 2-2-16,-1 0-2 0,0 1 0 0,4-3-1 16,0-1-3-16,1-1 2 0,2-4-3 15,1-3-1-15,-1-5-2 0,0-3 0 0,0-5 0 16,1-6-2-16,0-4 2 0,0-4-3 0,0-4 2 16,0-1 9-16,0-3 20 0,0 0 27 15,2 0 34-15,-1-3-1 0,3-2-16 0,2-6-25 16,3-2-30-16,0-1-5 0,2-2-4 0,1-2-4 15,-2-1-7-15,4-1-9 0,1-1-9 0,-4 0-12 16,4 5-17-16,-1 4-26 0,-1 3-25 16,4 6-29-16,0 3-11 0,1 2 0 0,5 9 0 15,-1 2 7-15,-4 6 18 0,-1 1 10 0,-1-1 13 16,-3 2-1-16,-3 0-28 0,-1-2-40 16,-2-1-53-16,-2-6-81 0,-4-4-498 0</inkml:trace>
  <inkml:trace contextRef="#ctx0" brushRef="#br0" timeOffset="18800.4506">7332 3841 311 0,'0'0'-44'0,"0"0"13"0,0 0 0 15,0 0 1-15,0 0 9 0,0 0 11 16,0 0 16-16,0 0 26 0,0 0 30 0,0 0 38 15,0 0 23-15,0 0 28 0,0 0 14 0,51 121-9 16,-62-111-3-16,0 0-14 0,-1-1-17 16,-3-4-2-16,3-1 3 0,-1-2 9 0,2-2 6 15,-1 0-1-15,-1 0-6 0,4-6-14 0,2-1-15 16,-2-2-8-16,1-2-11 0,3 0-10 0,2-1-19 16,2-3-16-16,1-2-23 0,0 2-20 15,6 0-26-15,3-1-46 0,4 4-68 0,0-1-92 16,7 4-132-16,-3 4-155 0,-6 2-798 0</inkml:trace>
  <inkml:trace contextRef="#ctx0" brushRef="#br0" timeOffset="19276.2294">7843 3810 1954 0,'0'0'88'0,"0"0"32"0,0 0-39 16,0 0-45-16,0 0-45 0,0 0-13 15,0 0 2-15,0 0 16 0,0 0 19 0,0 0 12 16,-130-34 1-16,103 43 0 0,0 1-7 0,5 1-11 16,3 2-10-16,7-2-16 0,4 0-17 0,5-1-14 15,3 0-13-15,0-3 5 0,2 0 10 16,7-1 23-16,1-1 24 0,4-2 9 0,3-2 10 15,2-1 3-15,0 0 2 0,-1-5 13 0,-1-2 7 16,0-2 1-16,-2 1 6 0,-1-3 1 0,-2 0 4 16,-4 3 2-16,-3 0-9 0,1 1-11 0,-4 3-14 15,-1 2-27-15,0 2-39 0,-1 0-44 16,1 8-9-16,3 5-4 0,0 7 24 0,-2 8 42 16,4 5 7-16,-4 4 11 0,3 3-3 0,-1 1-11 15,-2-2 5-15,3 4 7 0,-1-1 14 0,-1-1 5 16,1-1 0-16,-3-1-2 0,-1-2-1 15,0-3 0-15,0-2 0 0,-5-4-2 0,2-5 4 16,-5-4 2-16,5-6 5 0,-1-4 20 0,-1-4 38 16,1-4 52-16,-3-1 25 0,-5-2-7 0,-6-7-34 15,-3-2-52-15,-6-1-26 0,2-5-7 16,-2 0-9-16,5-3-7 0,2 1-15 0,1-3-35 16,7-1-70-16,3-2-161 0,5 7-407 0,-1 5-834 15</inkml:trace>
  <inkml:trace contextRef="#ctx0" brushRef="#br0" timeOffset="19838.3001">8276 3832 755 0,'0'0'749'16,"0"0"-703"-16,0 0-51 0,0 0-31 0,0 0-27 15,0 0-6-15,0 0-4 0,0 0 5 0,0 0 15 16,0 0 5-16,0 0 10 0,0 0 17 0,0 0 10 15,0 0 0-15,82 87-5 0,-82-72-1 16,-1-1 15-16,-5 0 29 0,2-3 28 0,-5-2 15 16,-2 0 2-16,1-2 10 0,-2-3 13 0,-3-1 16 15,2-2 18-15,1-1 1 0,1 0-15 16,0-4-18-16,1-3-22 0,2-1-7 0,-1 0 4 16,5-3 2-16,-3 0-21 0,4-4-26 0,-1 0-24 15,3-1-30-15,1 0-3 0,0 1-7 0,7-1-21 16,1 4-16-16,2 1-29 0,1 1-16 15,3 0-1-15,4 3 12 0,3 0 31 0,0 1 22 16,-1 1 21-16,3 2 9 0,1 1 0 0,0 1 10 16,-3 1 2-16,6 0 9 0,-3 0 10 0,4 1 4 15,-4 4 7-15,1 2 5 0,-3 2-4 0,0 3-7 16,-2 1-7-16,-6 1-14 0,3 2-20 16,-6 1-11-16,-2-2 4 0,-1 3 24 0,-4-1 24 15,-2-1 14-15,1-3-5 0,-3-2-13 0,0-3-4 16,-3-1 9-16,1-3 22 0,1-2 38 0,-1-2 43 15,1 0 39-15,1 0 33 0,0 0 3 16,0-2-34-16,0-5-43 0,0-4-49 0,2-1-46 16,1-3-11-16,4-1-3 0,0 0 13 0,0-1 17 15,3 2 3-15,2-3-3 0,2 2-15 0,-2 1-18 16,-1 3-6-16,0 3-13 0,-1 6-16 16,-1 2-20-16,-2 1-20 0,2 6-17 15,-3 4-4-15,3 6 10 0,1 4 15 0,0 4 32 0,-2 1 20 16,0 3 17-16,-2-4 8 0,2 0-4 15,0-1 7-15,1-2-3 0,2-2-3 0,0-2-25 16,2-2-70-16,-2-3-118 0,1-3-216 0,-5-5-945 0</inkml:trace>
  <inkml:trace contextRef="#ctx0" brushRef="#br0" timeOffset="20397.7648">9315 3906 66 0,'0'0'57'0,"0"0"-40"0,0 0 29 0,0 0 25 16,0 0 72-16,0 0 78 0,0 0 49 16,0 0 15-16,0 0-44 0,0 0-56 0,0 0-45 15,-130 105-41-15,114-105-34 0,-2-1-20 0,5-5-3 16,1 0 16-16,3-3 20 0,2 0 10 16,6 0-13-16,0-3-34 0,1-2-37 0,1-1-24 15,4-5-10-15,3 0 9 0,7-1 12 0,-1 0 7 16,5-3-3-16,2 0 0 0,1 0 0 0,4 3 3 15,-5 4 8-15,-7 6 0 0,-1 3-21 16,-5 7-24-16,0 1-31 0,2 3-25 0,0 7-4 16,-1 5 20-16,0 6 37 0,1 1 15 0,-1 1 19 15,-3 2 3-15,3 2-1 0,4-1 18 0,0-2 5 16,1 0-7-16,4-7-2 0,0-4 8 16,3-1 19-16,-1-4 27 0,2-2 18 0,0-4 7 15,-4 0 1-15,-3-2 35 0,0 0 1 0,-1-5-16 16,-1-3-16-16,2-2-20 0,-2-1-3 0,2-1-6 15,-3-3-5-15,-1-5-32 0,0-4-14 0,-2 0 7 16,0-2 5-16,-2-3 4 0,1-3 0 16,1-5-8-16,1-2-8 0,1-5-6 0,-1-2-6 15,3-3 2-15,2-1-3 0,-2 2-6 16,4 2-3-16,-5 4-3 0,-1 9 1 0,-4 9 5 0,-4 9-5 16,-3 6-18-16,0 5-29 0,0 4-51 15,0 0-29-15,-3 9 15 0,-4 5 29 16,-1 11 48-16,-4 6 35 0,1 10 3 0,-5 4 0 0,2 5 4 15,-1 2 3-15,0 3 0 0,3 1 3 16,1-1 1-16,4 0-3 0,6-5 1 0,0-3 3 16,1-3-1-16,4-7 6 0,3-5-2 0,3-5 3 15,2-2 2-15,2-7-2 0,0 2 2 0,0-5-1 16,0-3-5-16,0-5-16 0,-2 0-38 16,3-3-98-16,-4-3-190 0,-2 0-211 0,-4-1-797 0</inkml:trace>
  <inkml:trace contextRef="#ctx0" brushRef="#br0" timeOffset="21434.6164">11753 3548 1575 0,'0'0'122'15,"0"0"46"-15,0 0-5 0,0 0-43 0,0 0-52 16,0 0-73-16,0 0-84 0,0 0-2 0,0 0 18 16,0 0 34-16,0 0 67 0,0 0 2 15,-3 122-5-15,0-79-3 0,0 0-7 0,1-1-5 16,-3 1 2-16,1 0 5 0,-4-4 1 0,2-4 4 16,-1-2 0-16,-1-5-2 0,2-5 4 15,1-4-1-15,-2-5 5 0,3-3 7 0,1-4 6 16,2-4 33-16,1-1 35 0,0-2 35 0,0 0 27 15,-1-2-19-15,0-5-41 0,-3-4-44 0,1-4-41 16,-1-3-16-16,2-3-2 0,1-3 1 0,-1-2 0 16,2-2-2-16,0-1 1 0,0-2-1 15,4-2-2-15,4-2-2 0,2 1-7 0,1-4-10 16,4 1-4-16,2-3-8 0,1 1-4 0,2 2 1 16,1 3-3-16,-1 5 0 0,-3 6-2 0,-3 9-16 15,-1 6-41-15,0 7 0 0,1 1 2 16,1 3 12-16,2 8 32 0,-1 5-3 0,0 5 0 15,-2 3-25-15,-1 4 20 0,-6 1 17 0,-1 5 5 16,-1 0 40-16,-2 0-7 0,-3-2 0 0,0-1 1 16,0-2-1-16,-5-4 2 0,1-1 2 15,0-4-2-15,0-6 3 0,1-3 2 0,3-4 3 16,0-4 22-16,0-1 27 0,0-2 32 16,0 0 33-16,0-5-10 0,2-3-29 0,3-6-31 15,2-3-38-15,0-4-7 0,4-1 1 0,0-3 4 0,1 0 8 16,0-1 2-16,-1 1 1 0,2 0-7 15,0-2-9-15,0 2-4 0,2 2-5 0,-4 1-2 16,3 4 0-16,-4 3-8 0,-2 4-6 0,0 5-22 16,-3 5-43-16,0 1 7 0,1 7 2 0,4 7 17 15,1 5 40-15,1 3-6 0,-2 5 6 16,-2 3 2-16,-2 1 4 0,2 0 1 0,-3 0 1 16,0-2 2-16,2 0 2 0,-2-2-1 0,3-1 2 15,-2-3 1-15,1 0-2 0,1-4 3 16,-1-1-13-16,-2-2-41 0,2-2-114 0,-1-3-225 15,-4-6-1095-15</inkml:trace>
  <inkml:trace contextRef="#ctx0" brushRef="#br0" timeOffset="21742.8741">12709 3788 1564 0,'0'0'229'0,"0"0"-242"0,0 0-35 0,0 0-12 16,0 0 7-16,0 0 18 0,0 0 19 0,0 0 18 16,0 0 17-16,0 0 23 0,0 0 14 0,0 0 8 15,0 0 0-15,-32 128-10 0,7-110-6 0,0 0-11 16,1-6-9-16,-1 1-1 0,3-5-4 16,0 0 3-16,2-6 8 0,1-1 5 0,5-1 9 15,4 0 15-15,4-5 7 0,1-5-4 0,1 0-10 16,4-5-21-16,0-1-15 0,3-4-8 15,3-1-5-15,5 0-4 0,4-2-5 0,2-2-3 16,5-1-5-16,1 2-8 0,0 1-18 0,0 3-35 16,2 5-42-16,0 5-56 0,3 4-84 15,-2 5-111-15,-5 1-155 0,-6 0-432 0</inkml:trace>
  <inkml:trace contextRef="#ctx0" brushRef="#br0" timeOffset="22128.7526">13306 3641 1250 0,'0'0'265'0,"0"0"-98"16,0 0-12-16,0 0-30 0,41-122-15 16,-31 98-8-16,-2-1-6 0,0 4-11 0,1 3-21 15,-2 6-10-15,-2 2-6 0,-2 6-8 0,-2 1-23 16,-1 3-29-16,0 0-67 0,0 3-35 0,0 4 15 15,0 5 17-15,0 5 51 0,0 3 31 16,0 4-4-16,0-1 0 0,-4-1 2 0,-1-1-9 16,-2-1-2-16,1 0-5 0,-1-3-5 0,-2-1 9 15,-1-1 9-15,1-1 9 0,-1-3 4 16,2 0 0-16,-3-2-5 0,1 0 1 0,-4 2 7 16,1 2-3-16,-5 0 1 0,-2 3-2 0,-2 2-3 15,-3 2 3-15,0-1-2 0,0 3-2 16,1-2-3-16,4 1-6 0,8-2 2 0,3-3-5 15,3 1-4-15,6-4-1 0,0-2-3 0,10-1 1 16,3-3 7-16,5 0 6 0,3 0 6 0,6-3 8 16,5-3 1-16,0-1 2 0,1 0-8 0,-2-4-13 15,-2-1-20-15,-5 0-58 0,1-3-76 0,-2 1-137 16,-8 3-210-16,-4-1-509 0</inkml:trace>
  <inkml:trace contextRef="#ctx0" brushRef="#br0" timeOffset="22968.147">13531 3652 1824 0,'0'0'91'0,"0"0"-13"0,0 0-102 0,0 0-56 15,0 0-4-15,0 0 22 0,0 0 55 0,0 0 8 16,0 0-8-16,0 0 16 0,0 0 1 16,0 0 13-16,10 120 14 0,-10-104-18 0,0 1-1 15,0-3-5-15,0-1-4 0,1-2-3 16,1-2 0-16,3-2 2 0,-2-2 6 0,2-1 10 15,1-1 10-15,3-2 9 0,1-1 3 0,1 0 2 16,1-4-3-16,3-2-4 0,0-4 0 0,2-1-3 16,-3-1 0-16,2-1 6 0,-4-2 5 0,-2 3 7 15,0 2 3-15,-6 2 0 0,1 3-5 0,-3 2-16 16,-2 2-25-16,0 1-35 0,0 0-55 16,0 1-18-16,1 5 14 0,0 5 24 0,2 2 42 15,0 1 19-15,-1 2-2 0,3-2 0 0,0 0 0 16,4 1 1-16,1-2-1 0,1-1-1 0,1 0 2 15,5-4-3-15,0-2-1 0,0-4 1 0,6-2-8 16,3 0-3-16,0-6-4 0,1-2-5 16,2-1 1-16,1-3 1 0,-3-1 4 0,-2-1 5 15,2-1 9-15,-4-1 7 0,2 0 4 0,-3-1 1 16,-2 3-1-16,-4-1-2 0,-1 4-4 16,-7 6-11-16,-3 1-35 0,0 4-39 0,-3 4-11 15,0 5 0-15,-2 5 26 0,0 3 32 16,0 2 13-16,-9 1 9 0,0 1 7 0,-1-2 7 0,-2 2 0 15,2-3 3-15,-1-1 3 0,-1-3 4 16,2-5 7-16,1-2 11 0,-1-2 9 0,2-5 25 16,0 0-1-16,4 0 3 0,-4-6-1 0,2-5-18 15,1-3-6-15,3 0-9 0,-3-3-12 16,4 1-6-16,1-1 1 0,0-2 2 0,1 0 1 16,6-1-1-16,0-1-1 0,4-4-6 0,1 2-3 15,2 0-3-15,2 1-6 0,-4 5-5 0,-1 4-10 16,-3 8-24-16,-3 2-42 0,2 3 8 15,2 4 9-15,2 5 26 0,7 4 47 0,-2 3-5 0,1 2-3 16,0 0-1-16,-3 1-1 0,3-1 2 16,0 2 2-16,1-4 2 0,4-1-1 0,2-2 0 15,-2-3 3-15,0-1 8 0,1-3 11 0,1-2 15 16,-3-3 15-16,-1-1 8 0,-1 0 4 0,-5-5 5 16,3-1-1-16,-5-1 7 0,-1-1 1 15,-1-2-4-15,0 0-1 0,-1-3-7 0,-3-1-5 16,0-2-1-16,1-4-12 0,-3-1-14 15,4-1-1-15,-4-4-12 0,3 0-1 0,0-4-4 16,-3-2-4-16,6 0 0 0,-3-2-7 0,2-2 0 16,-1 1-6-16,4 0-3 0,-6 4 0 0,2 5-2 15,0 5-1-15,-5 9 0 0,-2 5-14 0,0 4-30 16,-1 3-49-16,0 0-16 0,0 10 13 16,0 9 29-16,0 6 46 0,-1 9 16 0,0 5-1 15,-3 4-5-15,-3 4 2 0,4-1 1 0,-4 2-1 16,3 1 6-16,-2-3 1 0,3 3 1 0,-3-4 0 15,4-5-3-15,0 0-13 0,-1-4-26 16,0-5-30-16,2-4-41 0,-1-6-67 0,0-2-87 16,0-8-140-16,-1-4-964 0</inkml:trace>
  <inkml:trace contextRef="#ctx0" brushRef="#br0" timeOffset="23259.2639">14542 3595 2086 0,'0'0'5'0,"0"0"21"0,0 0-46 16,0 0-15-16,0 0-4 0,0 0 11 0,0 0 15 15,123-18 11-15,-96 18 14 0,1 0 0 0,0 0 2 16,-6 0 1-16,-3 0-1 0,0 1 7 16,-5-1 7-16,5 0 6 0,-8 0 10 0,1 0 12 15,-3 0 7-15,-2 0 3 0,-4 0-8 0,-2 0-12 16,0 0-16-16,-1 0-22 0,0 0-35 0,0 3-20 15,3 4-12-15,0 5-2 0,-1 5 20 16,0 5 12-16,3 5 11 0,-2 3 12 0,-1 2 7 0,3 3 4 16,-2-2 4-16,3 2 2 0,-1-2 1 15,-3-2-6-15,4 0-10 0,-4-4-31 0,0-2-83 16,2-4-142-16,-3-7-227 0,0-4-866 0</inkml:trace>
  <inkml:trace contextRef="#ctx0" brushRef="#br0" timeOffset="23436.8565">15028 3506 2758 0,'0'0'78'0,"0"0"-17"15,0 0-56-15,0 0-83 0,0 0-72 0,0 0-46 16,0 0-56-16,0 0-57 0,0 0-83 0,0 0-95 15,0 0-551-15</inkml:trace>
  <inkml:trace contextRef="#ctx0" brushRef="#br0" timeOffset="23875.88">15348 3855 985 0,'0'0'375'0,"0"0"-131"0,0 0-54 0,0 0 9 15,0 0-30-15,0 0-35 0,0 0-43 16,0 0-33-16,0 0-17 0,0 0-11 0,0 0-6 15,0 0-4-15,0 0 7 0,0 0-2 0,-103-87 1 16,103 76-2-16,0-3-11 0,3 0-7 0,7 1-4 16,1-3-4-16,4 3-3 0,1-1-3 15,5 2-8-15,5 0-3 0,-2 4-3 0,3 3-2 16,-3 3-3-16,-4 2-4 0,1 3 1 0,-1 5-1 16,-4 5 0-16,-2 2 5 0,-3 2 0 15,-2 2 6-15,0 0 11 0,-7 1 3 0,-1-2 7 16,-1-3 5-16,0 0 4 0,0-4 4 0,-1 0 1 15,0-4-1-15,-1-2-2 0,2-3 0 0,0-2 13 16,0 0 17-16,0 0 24 0,0 0 14 16,4-2-5-16,4-7-16 0,3-1-22 0,5-3-17 15,-2 0-7-15,3-1 3 0,-2 0 6 0,3-1 0 16,1-2 5-16,-1 2-6 0,-1-2-2 0,2 3-1 16,0-1-5-16,-1 3-3 0,-6 3-9 15,-1 3-10-15,0 4-9 0,-3 2-8 0,0 2-1 16,1 7 2-16,2 6 4 0,-1 3 4 0,-1 4 5 15,-1 4 4-15,-1 2 4 0,1-2 1 0,-4 0 1 16,5 1 2-16,-2 0-1 0,1-2 1 0,2-1 1 16,1-3-1-16,1-4 0 0,2-2-6 15,2-4-10-15,-1 0-24 0,3-4-56 0,-2-4-110 16,-6 0-226-16,-4-2-1075 0</inkml:trace>
  <inkml:trace contextRef="#ctx0" brushRef="#br0" timeOffset="24126.8629">16478 3082 2242 0,'0'0'99'16,"0"0"-34"-16,0 0-72 0,0 0-49 0,0 0-8 15,0 0 25-15,0 0 36 0,0 0 14 16,116 150 2-16,-101-101 4 0,-5 4-4 0,-8 8-6 15,-2 7-1-15,-4 7 1 0,-8 5 6 0,-3 3 5 16,-2 1 1-16,-1-3 0 0,-6-2-1 16,1-10 1-16,-7-3-3 0,-1-6-8 0,-5-2-15 15,-7-4-29-15,0-4-68 0,-5-4-119 0,9-13-251 16,14-14-948-16</inkml:trace>
  <inkml:trace contextRef="#ctx0" brushRef="#br0" timeOffset="36908.9004">12071 11246 603 0,'0'0'24'0,"0"0"-3"0,0 0-13 0,0 0-5 16,0 0 9-16,0 0 5 0,0 0 13 0,0 0 9 15,0 0 5-15,0 0 1 0,0 0-9 16,0 0-12-16,-13-9-8 0,13 9-5 0,0 0 10 0,1 0 15 16,-1 0 15-16,0 0 21 0,0 0 11 0,1 0 3 15,-1 0 2-15,0 0-11 0,1 0-5 16,-1 0-9-16,0 0-11 0,0 0-10 0,0 0-12 16,2 0-11-16,0 0-8 0,1 0-4 0,0 0-2 15,4 2 3-15,-1-1 5 0,4 0 7 0,2 0 12 16,3 0 1-16,3 0 1 0,3-1 1 15,4 0-5-15,2 0-1 0,1 0-2 0,6 0-4 16,3 0 0-16,0-1-3 0,3-2 0 0,5 0-3 16,-1 0 0-16,5-1-2 0,1 0-2 15,1 1-1-15,-1 0 0 0,1 0-1 0,0-2 3 16,3 1-1-16,0 1-1 0,1 1-2 0,0 0-3 16,-2-1-2-16,2 1-1 0,-2 0 3 0,4 0-1 15,0-1 0-15,2 1 0 0,4 0-3 16,3 0 0-16,1 0 0 0,2 1-3 0,3-1 4 15,-1 0-1-15,0 0 2 0,3 1 3 0,-3 0-4 16,4 0-1-16,-2 1 0 0,4-2-3 0,-1 2 3 16,3-1 2-16,1 1-1 0,1 0 4 0,0 0-5 15,-1-1 1-15,1 1 1 0,-1-1-2 16,3 0 2-16,-3-2 1 0,1 2-3 0,2-2 3 16,-2 2-4-16,1-2 0 0,1 0 1 0,-1 1-5 15,4 0 3-15,0-1 1 0,4 1-3 0,0 1 5 16,3 0-4-16,0 0-2 0,1 1 0 0,2 0-2 15,-1 0-1-15,3 0 1 0,2 0-1 16,-2 2 1-16,2 0-1 0,1 3 0 0,1 0 0 16,-2-3 2-16,1 1 0 0,-1 3-1 0,-1-2 2 15,0 1-1-15,-2 1 5 0,-3 1 0 16,-2 0 3-16,-4-2-2 0,-5 2 0 0,-2-1 1 16,-4 0-1-16,-3-1-1 0,-4-1 0 0,-2 1 1 15,-6-1 1-15,-3-2 1 0,-3 2-3 16,-3-2-1-16,-4 1 1 0,-4-3-4 0,-6 0 3 15,2 0 0-15,-5 0 1 0,-4 0 2 0,0 0-3 16,-3-2 1-16,-2 1-4 0,0 1-1 0,1-1 3 16,-4 1 0-16,-2 0 0 0,-1 0 4 0,-2-1-4 15,0 1 1-15,-4 0-1 0,-1-1-2 16,-2 1 3-16,-2 0-1 0,-2 0 1 0,-3 0 5 0,-1 0 1 16,-1 0 8-16,-3 0 8 0,0 0 6 15,0 0 10-15,0 0 4 0,0-1 2 0,0 1-2 16,0 0-1-16,0 0-5 0,0 0-2 0,0 0-9 15,-2 0-5-15,2 0-8 0,-1 0-6 16,1 0-3-16,0 0-4 0,-1 0-2 0,1 0 0 16,0 0-2-16,0 0-1 0,-1 0-1 0,1 0-2 15,0 0 2-15,0 0 1 0,0 0 2 0,0 0 3 16,0 0 4-16,0 0-2 0,0 0 3 16,0 0 4-16,-2 0-1 0,1-3 1 0,-1 1-10 15,-5-3-6-15,-1-1-4 0,-5 0-3 16,1-3 3-16,-4 2 3 0,1-1 0 0,-5 0 4 15,1-2 1-15,-1 1 2 0,-2 0 3 0,-1-2-2 16,0 0 2-16,-1-1-1 0,1 1-2 0,1-1 2 16,1 3 1-16,0-3 0 0,2 1 2 0,2 1-2 15,2 1 1-15,1 1 1 0,2 1 0 16,2-1-2-16,0 2 1 0,2 1 1 0,3 2 0 16,0-1-1-16,3 3 1 0,0 0-2 0,2 1 0 15,0 0 0-15,0 0-3 0,0 0 0 0,0 0-2 16,0 0-2-16,0 0 1 0,0 0 1 0,0 0-1 15,0 0 0-15,0 0 4 0,0 0-2 16,0 0 4-16,0 0 4 0,0 0-1 0,0 0 3 16,0 0 0-16,0 0 0 0,0 0 0 0,0 0 1 15,0 0 0-15,0 0 1 0,0 0 0 0,0 0-1 16,0 0-1-16,0 0-4 0,0 0-2 16,0 0-3-16,0 0-4 0,0 0-1 0,0 0-6 15,3 0-5-15,0 0-1 0,1 0 4 0,5 4 8 16,2 0 6-16,3 0 4 0,3 1 1 0,3-2-1 15,-2 2-1-15,2 0 1 0,-5-1-2 16,2 0-1-16,-3-1 0 0,1 1-2 0,-3-1 2 16,-1 0-1-16,-3 0 0 0,-3-2 0 0,0 2-2 15,-1-1-2-15,-3 0-2 0,2 1-4 16,-2 0-1-16,-1 1-3 0,2 0 3 0,-2 1 3 16,0 1 2-16,0 0 4 0,0 1 3 0,0 1-2 15,0-1 2-15,0 0-1 0,0 0-1 0,0 1 0 16,0-1 3-16,0 0-1 0,0 0 0 0,0-2 2 15,0 0-2-15,1 0 0 0,0-2 0 0,-1 1 1 16,2-2 0-16,-1 1 2 0,2-1 1 16,-1 1 2-16,1-3 1 0,-1 2 0 0,1-1 0 15,-1 1 0-15,1-1 2 0,-3-1-1 0,1 0 1 16,0 1-1-16,-1-1-3 0,2 0 0 0,-2 0-2 16,0 0-1-16,0 0 4 0,0 0-4 15,0 0 1-15,0 1-3 0,0-1-6 0,0 0-1 16,0 1-4-16,0 1-2 0,-2 1 1 15,0 2 3-15,-1 6 5 0,-4 2 6 0,-2 4 1 16,-2 2 3-16,-3 4 1 0,-3 2 1 0,0 0 2 16,0-2-1-16,-2 0 1 0,0-1-2 0,0 0 0 15,-1-3 2-15,0 2 2 0,-1-2 0 0,2-1 2 16,-1-1-2-16,-1-1-2 0,1 0-2 16,-3-2-9-16,4 0-14 0,-2-2-46 0,2-2-110 15,6-3-221-15,5-3-1156 0</inkml:trace>
  <inkml:trace contextRef="#ctx0" brushRef="#br0" timeOffset="38691.8727">19004 12164 155 0,'0'0'126'0,"0"0"-19"0,0 0 4 0,0 0 2 16,0 0 4-16,0 0 1 0,0 0 1 0,0 0 13 15,0 0 4-15,0 0 9 0,0 0 0 16,0 0-10-16,12-50-14 0,-8 44-19 0,-3-1-17 16,0 0-15-16,-1 3-12 0,0 0-14 0,0 0-8 15,0-3-13-15,-1 3-10 0,-2-1-10 16,-4 1-12-16,-2-1-7 0,-1 2-6 0,-3 2-3 15,-5 1 2-15,-3 0 3 0,-1 3 5 0,-5 5 4 16,-3 1 3-16,0 3 4 0,-1 0 3 0,-2 2 3 16,3 3 3-16,3-3-2 0,-1 4 0 15,1-2-3-15,1-1-2 0,1 2 2 0,2-1-1 16,5-1 2-16,-2 2 3 0,6-2-5 0,-1 0-2 16,5-1-3-16,5-2-4 0,2 1 2 15,3-1 0-15,0-1 6 0,6 0 10 0,5-1 5 16,7-1 7-16,4 0 1 0,4 0-6 0,3-2-1 15,3-1-2-15,2-3-3 0,4-3 1 0,0 0-1 16,0 0 0-16,4 0 0 0,0-5 0 16,-4-2 3-16,0-2 3 0,-3-2 2 0,-3-2 5 0,-2-1 8 15,-4-1 8-15,-1-4 8 0,-5 1 6 16,-4-1 7-16,-1-2 4 0,-6 0 5 0,-3 0-3 16,-2-1-8-16,-4 4-9 0,0 0-12 0,-4 1-8 15,-1 3-8-15,0 3-9 0,-1 2-6 0,-1 3-7 16,4 3-5-16,2 1-10 0,-1 2-22 15,1 0-13-15,0 5-4 0,-1 5 8 0,-1 4 22 16,0 2 13-16,1 6 8 0,2 3 3 0,0 5 3 16,0-3 2-16,1 3-3 0,4 0 1 15,-1 0-1-15,3-2-3 0,1 3 4 0,-2-3-3 16,1 1 3-16,0-3 0 0,-1 3-2 0,-1-3 1 16,-2 1-1-16,-1 0 0 0,-2-2 2 0,0 2 1 15,0-4 0-15,-2 0-1 0,-5-1 0 16,-2 2 1-16,-1-1 1 0,-2-1 3 0,-4 0-1 15,-2-2 1-15,-1-1 1 0,-2-1 0 0,-2-3 1 16,-1-3 2-16,0 1 0 0,-2-3 4 0,0-2 4 16,0-4 3-16,2-1 5 0,-1-3 3 0,0 0 4 15,2-6 3-15,1-2 1 0,2-2 0 0,1-1-1 16,1-2-1-16,1-3-5 0,4-1-5 16,0-1-1-16,3-1-8 0,2-2-5 0,0 2-5 15,4-2-15-15,0 1-11 0,3 2-20 16,1 2-31-16,0 4-50 0,5 1-89 0,5 4-143 15,-1 2-187-15,-5 3-934 0</inkml:trace>
  <inkml:trace contextRef="#ctx0" brushRef="#br0" timeOffset="39236.5096">19584 12741 1019 0,'0'0'293'0,"0"0"-31"16,0 0 5-16,0 0-73 0,0 0-48 0,0 0-35 16,0 0-27-16,0 0-28 0,0 0-17 0,0 0-24 15,0 0-41-15,0 0-28 0,0 0-7 0,0 0 7 16,0-37 24-16,-3 53 24 0,2 3 4 16,0 0 3-16,-2 2 3 0,2-2 1 0,-1 2 0 15,-1-5-1-15,2-1 0 0,0-1-1 0,0-4 2 16,-2 0 2-16,2-1-2 0,0-2 5 15,1-3-1-15,0 0 2 0,0-2 6 0,0-2 9 16,0 1 24-16,0-1 27 0,0 0 31 0,0 0 30 16,0 0 14-16,0-2-16 0,0-4-30 0,2-1-40 15,2-4-31-15,-2-1-7 0,4-2-3 0,-2 0-2 16,2-4-2-16,-2 1-5 0,1-3-4 16,-2 3-1-16,0 3-4 0,0 3-2 0,-2 4 0 15,-1 2-13-15,0 3-4 0,0 2-22 0,0 0-17 16,0 6 6-16,0 5-2 0,0 6 19 0,0 4 18 15,0 4-1-15,0-2 9 0,0 1 1 16,0-2 0-16,0-1 4 0,0 0-3 0,0 0-2 16,3-2-11-16,-1 0-36 0,2-1-82 0,0 1-212 15,-3-8-521-15,1-3-709 0</inkml:trace>
  <inkml:trace contextRef="#ctx0" brushRef="#br0" timeOffset="41141.8493">20298 12121 194 0,'0'0'156'0,"0"0"23"0,0 0 0 16,0 0 9-16,0 0-4 0,0 0 3 0,0 0 3 15,0 0-17-15,0 0-25 0,0 0-40 0,0 0-49 16,0 0-41-16,0-51-26 0,-8 59-4 0,-7 5 8 16,-2 5 19-16,-7 5 7 0,-2 5-3 0,-2 2 0 15,0 4-4-15,1 3-8 0,1 2 4 16,4-2 0-16,3 3 2 0,6-1 2 0,0-2-2 15,6 0 0-15,3-2-2 0,3-3 1 0,1 0 2 16,2-5 4-16,4-2 8 0,4-2 8 0,2-3 5 16,0 0-1-16,4-2-7 0,3 1-10 0,0-2-8 15,2-1-9-15,-2-1-16 0,2-1-25 16,-1-3-43-16,-3-3-79 0,2-1-144 0,-7-1-242 16,-2-4-692-16</inkml:trace>
  <inkml:trace contextRef="#ctx0" brushRef="#br0" timeOffset="41430.9794">20735 12167 1949 0,'0'0'71'0,"0"0"16"15,0 0-46-15,0 0-32 0,0 0-15 16,0 0 16-16,0 0 10 0,0 0 10 0,0 0 1 15,-110 133 3-15,99-98 1 0,2 0-9 0,3 2 1 16,2-1-3-16,3-1-3 0,1-1 7 0,0 0-6 16,1-2 0-16,3-3-1 0,2-3-4 0,3-2 2 15,2-3-4-15,-1-2 3 0,1-2 1 16,5-2 2-16,-2 0 3 0,5-3-3 0,-1-3-4 16,3-2-4-16,1-2-9 0,0-3-10 0,-2-2-16 15,1 0-19-15,-1-2-31 0,-5-6-38 0,-1-1-51 16,-4-3-102-16,-5 3-160 0,-3 0-955 0</inkml:trace>
  <inkml:trace contextRef="#ctx0" brushRef="#br0" timeOffset="41591.0907">20402 12427 1726 0,'0'0'142'0,"0"0"1"15,0 0-69-15,0 0-50 0,0 0-17 16,0 0 2-16,142-17-2 0,-90 17-2 0,8 0-13 15,1 1-12-15,7 0-19 0,-4 3-45 0,-1-3-61 16,-3 1-93-16,-2 0-128 0,-17-2-373 0,-17 0 241 16</inkml:trace>
  <inkml:trace contextRef="#ctx0" brushRef="#br0" timeOffset="41787.4583">21207 12227 1243 0,'0'0'262'0,"0"0"39"0,0 0-53 16,0 0-56-16,0 0-38 0,0 0-41 15,0 0-45-15,0 0-33 0,0 0-26 0,0 0-7 16,0 0-3-16,0 0 1 0,138-39 2 0,-112 59-1 16,0 5 1-16,-3 6 4 0,0 6 2 0,-3 5 6 15,-4 5 4-15,2 3-1 0,-6 4 1 16,0 0-3-16,-4 1-3 0,-6-1 4 0,-2-2-6 16,-2-1-2-16,-9-4-6 0,-8-4-15 0,-3-3-38 15,-8-1-116-15,5-13-346 0,7-9-1008 0</inkml:trace>
  <inkml:trace contextRef="#ctx0" brushRef="#br0" timeOffset="43752.0535">12110 6588 306 0,'0'0'98'15,"0"0"-35"-15,0 0-2 0,0 0 22 0,0 0 22 16,0 0 12-16,0 0-7 0,0 0-22 0,0 0-13 16,0 0-5-16,0 0 3 0,0 0 7 15,10-9-4-15,-9 9-10 0,0 0-11 0,1 0-18 16,-2 0-23-16,0 0-23 0,0 0-30 0,0 1-31 15,0 2-8-15,0 2 14 0,0 2 27 16,0 4 35-16,0 1 17 0,-2 4 1 0,1-1 1 16,1 3 2-16,-1 0 1 0,1 3 2 0,0 0 0 15,0 1 0-15,0 1 3 0,0 4 1 0,0 1 0 16,0 2 1-16,0 4-2 0,0 2 0 0,0 3-1 16,0 1-2-16,-4-2 0 0,1 3-3 15,-2-4-2-15,-2 2-1 0,2 0-1 0,-2 1 2 16,-2-1 1-16,3 2 0 0,0-3 0 0,-1 3-1 15,1 0 0-15,0 0-1 0,2 2-1 0,-1-3 1 16,3 4-2-16,-2-2-2 0,0-1 2 16,2-1-1-16,1 1 2 0,-3 0 3 0,1-3-4 15,1 1-2-15,1-1-3 0,-2 1-6 0,2 0 2 16,1-2-1-16,-1 3 1 0,1 1 2 0,-2 3-4 16,2-2 0-16,0 2 1 0,0 1-4 0,0 0 4 15,0 1 1-15,0 0-3 0,0 0 5 16,0 1-2-16,0-1 0 0,0-2 1 0,0 0-1 15,0-1-2-15,0-2-1 0,-1-1 0 0,-1-1 0 16,-2 0 2-16,0 2 1 0,-1-4-1 0,0 1 0 16,0-2-2-16,0 1 0 0,2 1-1 15,-4 0 1-15,1 2 2 0,0 0-2 0,2 1 2 16,0 0-1-16,1-2 0 0,3-1 1 16,-2 1-1-16,2-1 0 0,0 3 2 0,0-3-2 0,0 0 2 15,0 0-2-15,2-2-2 0,-1-1 0 16,1 0-2-16,1-5 0 0,-2 0 2 0,2-3 1 15,-3 0 1-15,0-1-2 0,0 0-2 0,0-2 0 16,0 1-1-16,-3-2 2 0,-1 0 2 0,2-1-2 16,1-1 1-16,-3 0 1 0,1 0-7 15,0 0 5-15,0-1-2 0,1 0 0 0,-1 1 4 16,2-1-2-16,0-1 1 0,1 0 2 0,0 2-1 16,-1-1-1-16,1 2-1 0,0-2 2 0,-2 0-2 15,2 1 0-15,0-1 2 0,-1 1-2 16,0 1-1-16,0-1 1 0,-1-1-3 0,1 1 1 15,0 0 2-15,0-2-2 0,-1 2 1 0,2-1 1 16,0 0 0-16,0 0 0 0,0-2 2 0,0 2 0 16,0-2-2-16,3 1 3 0,-2 0-1 15,2-1 0-15,0-1 0 0,0-1 2 0,-1-2-3 16,1-1 2-16,2-2-1 0,-4 0-2 0,0 2-1 16,2-2-1-16,-2 1 0 0,-1-1 2 15,1-1 0-15,-1 0 0 0,0-1-1 0,0 4 0 16,0-2-1-16,0-1-1 0,0-1 1 0,0 1 0 15,-1 0 2-15,0-2 0 0,-1 2 0 0,2-3 0 16,0 1-1-16,0 0 0 0,0 1 0 0,0 2 1 16,0 0 3-16,0 3 1 0,0 0-2 15,3 2 0-15,-1 0-3 0,1 2 2 0,-1-2-3 0,1 2 2 16,-1-1 2-16,0 0-3 0,-2-1 4 16,0-3-5-16,1-1 0 0,-1-3-2 0,0 0-5 15,0-2 5-15,0 0 1 0,0-2 2 0,0-1 3 16,0-3-4-16,0 0-1 0,0 0-1 15,0-1-3-15,0 0 1 0,0 0 0 0,0 0 0 16,0 2-1-16,0 0-6 0,0 0-8 0,0 3-6 16,0-1-8-16,0 1-4 0,0-1-4 15,0 2-17-15,0-1-32 0,0 0-61 0,0 2-112 16,-1-4-143-16,1-1-533 0</inkml:trace>
  <inkml:trace contextRef="#ctx0" brushRef="#br0" timeOffset="45651.9798">9217 5982 0 0,'0'0'17'16,"0"0"7"-16,0 0-13 0,0 0-4 0,0 0 3 15,0 0 4-15,0 0 8 0,0 0 11 0,0 0 10 16,0 0 14-16,0 0 19 0,-29 0 16 16,29 0 15-16,0 0 5 0,0 0-4 0,1 0-1 15,0-1 8-15,0 1 9 0,0-2 3 0,5 1-8 16,-3-1-23-16,3 1-16 0,-2-3-4 0,0 3 2 15,0-2 17-15,-2-1 13 0,0 1 7 16,1 0 5-16,-3 0-5 0,0-1-14 0,-3 1-21 0,0-1-31 16,-5-1-28-16,-1-2-28 0,-2 3-18 15,-1 0-8-15,-8 1-2 0,0 1 11 0,-8 2 13 16,-2 0 7-16,-2 3 10 0,1 3 1 0,0 2 0 16,1 1 0-16,0 1-4 0,8 1-1 0,2-1-2 15,1-1-2-15,8 0 2 0,1 1-2 16,2-4-3-16,6 1 0 0,1-1-4 0,1 0 2 15,1 0 3-15,8-2 6 0,3 2 9 0,5-1 0 16,5-2 1-16,2-1 1 0,8-2-5 16,1 0 2-16,0 0-1 0,-2-4-1 0,0 0-1 15,-3 0 1-15,-4-3 2 0,-3 0 0 0,1 0 7 16,-5-1 3-16,3-1 6 0,-6-2 6 0,-2-1 0 16,-4-1-1-16,-2-1-1 0,-1 1-7 15,-2-4-3-15,-2 3-5 0,-1 1-6 0,0 4-1 16,-2-1-9-16,-4 3-8 0,4 3-9 0,0 2-22 15,-1 2-39-15,1 0-23 0,0 8 1 0,0 9 21 16,-5 8 41-16,4 9 19 0,-5 6 3 16,6 5-2-16,1 2 4 0,0 3 6 0,1 1 2 15,0-1 6-15,0-2-4 0,0 1 2 0,-1 0-1 16,-3-1-4-16,2 1 6 0,-2-2 2 16,-1-1 1-16,-3-1 0 0,2-1 3 0,-1-2-3 0,-3-3 5 15,0-5 5-15,0 0 4 0,0-7 8 16,-1-4 12-16,-1-6 17 0,1-2 21 0,-1-6 19 15,-1-3 12-15,-1-3 0 0,-3-3-7 0,1 0-18 16,-3-10-11-16,-1-3-7 0,0-3-7 0,2-2-10 16,1-6-10-16,2 1-14 0,1-4-10 15,1-1-14-15,3 1-18 0,4-1-24 0,0 3-26 16,5 0-31-16,1 6-43 0,0 3-52 0,1 2-75 16,9 4-82-16,0 2-90 0,0 3-85 15,-3 3-386-15</inkml:trace>
  <inkml:trace contextRef="#ctx0" brushRef="#br0" timeOffset="45976.0747">9390 6635 1342 0,'0'0'163'0,"0"0"39"0,0 0-26 0,0 0-38 15,0 0-40-15,0 0-34 0,0 0-34 16,0 0-32-16,0 0-24 0,0 0-10 0,0 0-1 15,0 0 6-15,0 0 4 0,122-89 4 0,-101 89-3 16,-3 0-8-16,-1 1-7 0,-1 4-9 0,-3 3-9 16,-2 0-4-16,-3 4-5 0,-3 1 6 0,-1 1 13 15,-4 3 19-15,0-1 21 0,-9 0 19 16,-2 3 17-16,-6-2 9 0,0 0 7 0,-6 1 5 16,1-5-4-16,1 0-5 0,0-2-4 0,2-2-7 15,6-1-6-15,3-3-5 0,2-1-3 16,5-2 2-16,3-2 6 0,0 0 6 0,0 0-2 15,0 0-20-15,4 0-17 0,3 0-15 0,0 3-19 16,5-2 1-16,2 2-24 0,3 0-37 16,1 1-49-16,0 0-69 0,-1 0-93 0,-7-2-693 0</inkml:trace>
  <inkml:trace contextRef="#ctx0" brushRef="#br0" timeOffset="46275.0568">10172 6089 1526 0,'0'0'100'0,"0"0"26"0,0 0-39 15,0 0-61-15,0 0-55 0,0 0-30 0,0 0 2 16,0 0 26-16,0 0 23 0,0 0 9 15,0 0 2-15,0 0-2 0,-129 143 3 0,114-107 5 16,0-1 5-16,3-2 6 0,1 1 0 0,4-4 1 16,4-1-2-16,1 2-2 0,2-5 3 15,3-1 4-15,1-1 5 0,4 1 0 0,1-2-6 16,0 0-9-16,1 1-24 0,1-4-32 0,0 0-54 16,-1-2-82-16,2-4-81 0,-4-2-99 0,-3-5-648 0</inkml:trace>
  <inkml:trace contextRef="#ctx0" brushRef="#br0" timeOffset="46534.2141">10573 6163 1895 0,'0'0'70'0,"0"0"7"0,0 0-64 15,0 0-52-15,0 0-19 0,0 0 13 0,0 0 21 16,0 0 18-16,0 0 11 0,-124 78 6 15,105-45-2-15,0 3 1 0,5 1 0 0,1 0-1 16,6-1 8-16,1 1 6 0,6-3 1 0,0 0 6 16,8-3-4-16,3-3 0 0,8-1 4 0,3-4 1 15,5-4 6-15,0-4 1 0,4-2-1 16,4-4-4-16,-2-4-10 0,1-1-13 0,-1-4-21 16,-6 0-30-16,-1-5-46 0,-9-4-60 0,-4-1-94 15,-8 2-147-15,-1 1-929 0</inkml:trace>
  <inkml:trace contextRef="#ctx0" brushRef="#br0" timeOffset="46663.6067">10323 6436 1366 0,'0'0'29'0,"0"0"-53"16,0 0-46-16,0 0-18 0,0 0 40 16,0 0 9-16,119 0-9 0,-77 4-33 0,0-2-52 15,-1-1-65-15,-9 1-257 0,-11-2 244 0</inkml:trace>
  <inkml:trace contextRef="#ctx0" brushRef="#br0" timeOffset="46873.5135">10819 6257 1052 0,'0'0'169'16,"0"0"20"-16,0 0-31 0,0 0-66 0,0 0-48 15,138-42-22-15,-109 42-9 0,2 1 3 0,-4 6-4 16,-2 2-2-16,-3 1-8 0,-2 2-9 15,-6 5-4-15,0 1-1 0,-5 5 8 0,-5 4 1 16,-1 2 7-16,-3 6 11 0,-3 0 9 0,-7 0 11 16,-6 2 1-16,1-1-3 0,-5 2-8 0,-2-1-13 15,-3-1-35-15,-1 1-152 0,4-10-286 16,6-10-806-16</inkml:trace>
  <inkml:trace contextRef="#ctx0" brushRef="#br0" timeOffset="47708.4507">12179 6552 588 0,'0'0'234'0,"0"0"25"16,0 0-30-16,0 0-36 0,0 0-33 0,0 0-47 15,0 0-27-15,0 0-38 0,0 0-44 0,0 0-34 16,0 0-20-16,0 0-5 0,0 0 15 0,0 0 17 15,-63 5 14-15,46 15 9 0,-4 3 2 0,2 2 6 16,2-1-1-16,3 0-2 0,-2-2 1 0,2 0-6 16,3-3 6-16,1-2-2 0,1-3 0 15,0-2 5-15,3 0-3 0,0-4 1 0,2-1 4 16,0-2 2-16,2-1 11 0,1-2 10 16,-2-2 17-16,3 0 24 0,0 0 30 0,0 0 37 15,0 0 22-15,0 0-9 0,0-2-27 16,3-4-43-16,0 0-42 0,4-5-19 0,0 0-17 0,3-5-6 15,4 1-4-15,3-4-5 0,4-3 6 0,2-2 1 16,0-1 0-16,3 0 3 0,-3-1-3 16,1 1 0-16,-3 3-2 0,-4 3 2 0,-2 5 3 15,-5 6 0-15,-5 2 2 0,-2 4-7 0,-2 2-9 16,-1 0-23-16,0 0-36 0,0 2-10 16,0 8 6-16,0 4 27 0,1 6 40 0,1 4 18 15,-2 3 5-15,1 2-2 0,1-1-3 0,1-1-1 16,0-1-1-16,4-1 0 0,0-2 1 0,5-1-5 15,2-2-7-15,0-1-24 0,2-2-71 0,-2-2-122 16,-3-3-213-16,-3-4-1011 0</inkml:trace>
  <inkml:trace contextRef="#ctx0" brushRef="#br0" timeOffset="130333.8185">11926 11274 14 0,'0'0'76'0,"0"0"-23"0,0 0 6 16,0 0 15-16,0 0 6 0,0 0 12 16,0 0 1-16,0 0 4 0,0 0 4 0,0 0-11 15,0 0-15-15,0 0-26 0,5-17-27 0,-5 17-33 16,0 0-27-16,0 0-20 0,0 0-7 0,0 0 6 15,0 0 12-15,0 0 19 0,0 0 8 0,0 0 9 16,0 1 4-16,0-1 1 0,0 0 3 16,0 2 3-16,0-2 6 0,0 0 6 0,0 0 6 15,0 0 8-15,0 0 7 0,0 0 4 0,-1 0 2 16,1 1 1-16,-2-1 0 0,2 0 1 0,0 0 0 16,-1 0-1-16,1 0-5 0,0 1-9 15,-1 1-8-15,1-2 12 0,-3 3 3 0,-2 1 16 16,0 0 9-16,-1 2-7 0,-3 1-3 0,1 1-11 15,-2-2-7-15,-1 2-5 0,-2 1-1 16,2 0-7-16,-4 0 0 0,0 2-3 0,-1-3-1 16,-1 1 4-16,-4 2-1 0,-2-1 4 0,-3 2 1 15,-2 1-4-15,-2 1-1 0,1 0-2 0,-4 0-3 16,1 0 1-16,-3 2-1 0,-1-1-2 16,-2 2-1-16,1 0 0 0,0-1 0 0,-2 0 4 15,3 2 0-15,0-1 1 0,-2 0 3 0,-1 2 3 16,0 0 2-16,-2 0 3 0,-1 1-6 15,-1 1-2-15,2 0 0 0,-1-1-3 0,1 3 4 16,-4-1-3-16,-3 4 0 0,-1 1 2 0,-5 2 6 16,-5 3 8-16,-4 1 2 0,-3 2 1 0,0 0-3 15,-4 4-3-15,-1-1 0 0,0-2 0 0,2 1-3 16,-1 0 1-16,-1-1 1 0,2 0-2 0,-1 0 0 16,2 0-3-16,-2 1-2 0,4-3-4 15,0 2-2-15,3-1 1 0,0-2 1 0,-3 1 2 16,1-2 1-16,-2 0-2 0,1 0 0 0,-3-1-4 15,1 2-4-15,2 0 1 0,0-1-2 0,3 0-1 16,2 0 3-16,1-3-5 0,4 0 2 16,0 0-3-16,6-3-1 0,3 3 0 0,1-3-2 15,3-1 0-15,4-2-1 0,5-1 0 0,0-3 0 16,9 0 0-16,2-3-1 0,4-1 0 16,1-3-1-16,0-1 0 0,6-3-2 0,2 0 2 15,-1 0 0-15,1-2-1 0,0 0 0 0,-1 1-8 16,0-1-6-16,1-1-10 0,-1 0-11 0,2-1-14 15,1 1-21-15,1-3-28 0,3-1-46 16,1 0-71-16,2-1-112 0,1 0-690 0</inkml:trace>
  <inkml:trace contextRef="#ctx0" brushRef="#br0" timeOffset="131224.9914">7993 13076 375 0,'0'0'90'0,"0"0"0"0,0 0-26 16,0 0-33-16,0 0-10 0,0 0-8 16,0 0-21-16,0 0-23 0,0 0-12 0,0 0-16 15,0 0-2-15,0 0 14 0,0 0 18 0,0 0 21 16,-2-1 20-16,2 3 7 0,0 0 4 0,0 1 7 16,0-1 5-16,0 0 6 0,0-1 3 0,0 2 3 15,0-1 1-15,-1 2-3 0,1 0-1 16,-1-1-4-16,0 2-4 0,-2 2-3 0,2 1-2 15,0 1 0-15,0 4 3 0,0 0 1 0,0 5 4 16,-1 1 9-16,-2 1 3 0,2 3 6 0,-1 0 2 16,-2 0 0-16,3 0-3 0,-3 0-5 0,0 0-6 15,2-2-3-15,-3 0-11 0,3-2-1 16,-3 0 0-16,3-1 6 0,-5-1 8 0,4-1-2 16,-3 1-4-16,4-3-12 0,-3-1-10 0,3 0-2 15,-4-2-3-15,5-2-2 0,-1-1-1 16,-2 0-2-16,3-2 0 0,1 0 1 0,0-1 5 15,0-3-1-15,0 0-1 0,1-2 0 0,0 2-1 16,0-2 8-16,0 0 11 0,0 0 6 16,0 0 8-16,0 0 1 0,0 0 2 0,0 0 4 15,0 0 3-15,1-2 3 0,0 1-2 0,0 0-3 16,0 0-1-16,0-1-4 0,3-1-5 0,0-2-9 16,3 0-12-16,4-2-8 0,0 0-7 0,2-1-2 15,4 1 1-15,-1 1-3 0,4 0 0 16,5 0 0-16,-2 0-7 0,5-1 4 0,-2 1-3 15,5-1-6-15,2 1 0 0,-1 0-14 0,0 0-10 16,-1 1-12-16,-2 1-21 0,-6 1-32 0,2 1-68 16,-4 1-126-16,-8 0-139 0,-4 1-917 0</inkml:trace>
  <inkml:trace contextRef="#ctx0" brushRef="#br0" timeOffset="133165.972">5549 13622 1124 0,'0'0'147'0,"0"0"18"0,0 0 2 16,0 0-35-16,0 0-17 0,0 0-22 0,0 0-33 15,0 0-14-15,0 0-8 0,0 0-5 16,0 0 2-16,-64-116-2 0,42 111-6 0,1 2-6 16,-7 2-8-16,0 1-9 0,-2 4-4 0,1 7-7 15,0 4 0-15,0 3 0 0,-1 2-5 16,5 0 5-16,1 4-6 0,2-3-1 0,2 2 1 15,4-1-1-15,0 0 6 0,2-1 3 0,1-2 3 16,5 0-6-16,2-3-5 0,2-2-5 0,2-2-2 16,2 0-1-16,2-1 5 0,4-2 6 15,2 1 3-15,2-2 12 0,2-1 3 0,0-3 3 16,5 1 8-16,-3-3 4 0,4 0 9 0,1-2 4 16,1 0 4-16,-2-5 5 0,0-3 7 0,-2-2 6 15,-1-3 8-15,1-1 0 0,-5-2 8 16,-1-2-4-16,2-3-9 0,-3-1-10 0,-1-1-17 15,-1 0-8-15,-3 1-5 0,-3 4-6 0,-1 3-8 16,1 3-5-16,-1 5-7 0,0 4-18 0,0 1-36 16,0 2-47-16,3 5-13 0,2 9 13 0,0 8 30 15,2 9 45-15,2 7 18 0,0 6-4 16,0 4 9-16,-2 4 2 0,-2 5-3 0,0 2 10 16,-1 1-4-16,-3 3-2 0,1 3 1 0,1-1-4 15,-3-4 2-15,0 3 4 0,0-7 4 16,-5 0 2-16,-4-3 1 0,-2-1-2 0,0-6-4 15,0-4 6-15,-3-6 3 0,0-5 2 0,2-7 11 16,1-6 2-16,2-3 16 0,-1-7 28 0,2-5 24 16,1-3 34-16,-2-1 9 0,-5-1-10 15,0-6-21-15,-5-4-34 0,-3-3-23 0,2-3-16 16,-3-1-17-16,3-2-7 0,3 2-11 0,1-1-19 16,2 1-22-16,3 1-29 0,4 2-47 0,4-2-64 15,2 3-103-15,1 3-205 0,0 4-1002 0</inkml:trace>
  <inkml:trace contextRef="#ctx0" brushRef="#br0" timeOffset="133774.5583">5689 14462 616 0,'0'0'250'0,"0"0"-67"0,0 0-2 16,0 0-27-16,0 0-22 0,0 0-6 0,0 0-12 16,0 0-20-16,0 0-12 0,0 0-26 0,0 0-20 15,0 0-10-15,0 0-11 0,0 0-7 16,79-87-4-16,-67 83-5 0,1 3-3 0,0 0-4 16,-1 1-7-16,0 0-5 0,2 0-7 0,-1 1-2 15,-1 5 1-15,-2 1 2 0,0 3 5 0,0 0 2 16,-4 3 3-16,-2-1 5 0,-3 2 4 15,-1 1 9-15,0 1 9 0,-6 0 9 0,-4 0 8 16,-2-1 2-16,-1-2-2 0,-6-1 1 0,0 0-3 16,1 0-1-16,0-4-1 0,1-1-5 0,-1-2 1 15,6-1-1-15,2-2 1 0,6-2 6 16,1 1 5-16,3-1 12 0,0 0 1 0,0 0-10 16,5 0-16-16,1-1-26 0,4-1-16 0,4-1-10 15,6 2 1-15,2 0 8 0,1 1 8 0,4 0 9 16,0 2 4-16,-2 4 0 0,0 2-2 15,-3 3 0-15,-4 1-3 0,-2 2 5 0,-6 2 2 16,-4 2 6-16,-3 0 11 0,-3 0 10 0,-6 2 14 16,-4 0 7-16,-4-1 3 0,-5-2 2 15,-2 2-7-15,-7-5-2 0,0 0-7 0,-5-1-7 16,0-2-5-16,1-3-11 0,1-1-19 0,2-4-42 16,7-3-84-16,3 0-211 0,5-3-630 0,8 0-90 0</inkml:trace>
  <inkml:trace contextRef="#ctx0" brushRef="#br0" timeOffset="134095.3865">6630 13934 2159 0,'0'0'-2'0,"0"0"-17"0,0 0-25 15,0 0-16-15,0 0 25 0,0 0 20 16,0 0 12-16,-119 116 8 0,100-75 5 0,3 6 4 16,-1 4 1-16,3 3-2 0,0 1 1 0,3-2 0 15,5-2 2-15,1-3-1 0,4-3-2 16,1 0-5-16,6-6-9 0,3-2-2 0,4-5-4 15,0-4 1-15,5-6 3 0,1-1 0 0,-1-4 0 16,4-2-10-16,1-4-13 0,-1-4-48 0,4-3-107 16,-9-2-184-16,-3-2-974 0</inkml:trace>
  <inkml:trace contextRef="#ctx0" brushRef="#br0" timeOffset="134353.4513">6804 14053 1533 0,'0'0'424'0,"0"0"-471"16,0 0-2-16,0 0 51 0,0 0 41 0,-31 117 18 15,23-80 16-15,5 3 8 0,2 0 6 16,1-1-4-16,0 0-9 0,2-2-16 0,7-2-16 16,1 0-13-16,2 0-10 0,6-3-5 0,1-2 0 15,3-3-1-15,-1-4 0 0,8-2 0 0,1-5-6 16,3-3-6-16,0-5-4 0,4-3-7 15,-2-4-5-15,2-1-11 0,-6-4-17 0,-3-6-23 16,-6-3-25-16,-2-4-28 0,-8-2-48 0,-2-1-75 16,-8-2-64-16,-2 0-80 0,-4 6-71 0,-2 5-320 0</inkml:trace>
  <inkml:trace contextRef="#ctx0" brushRef="#br0" timeOffset="134449.9535">6818 14386 147 0,'0'0'588'0,"0"0"-314"0,0 0-34 0,0 0-47 16,0 0-59-16,0 0-77 0,0 0-53 0,0 0-55 15,0 0-40-15,0 0-64 0,0 0-178 0,0 0-674 0</inkml:trace>
  <inkml:trace contextRef="#ctx0" brushRef="#br0" timeOffset="134679.435">7080 14087 1960 0,'0'0'150'0,"0"0"-4"0,0 0-50 16,0 0-67-16,0 0-28 0,0 0-6 0,0 0 0 16,0 0 5-16,0 0 2 0,120 16 0 0,-100 7 0 15,6 4 2-15,-5 6 0 0,0 4 5 0,-5 6 2 16,3 3 4-16,-2 1 3 0,-4 2 1 0,-3-1-1 16,-2-3-2-16,-6-1-2 0,-2-1-3 0,0-1-5 15,-4-1-5-15,-7-3-17 0,-5-2-36 16,-2-2-76-16,4-8-199 0,4-11-1124 0</inkml:trace>
  <inkml:trace contextRef="#ctx0" brushRef="#br0" timeOffset="135117.6775">6587 14388 625 0,'0'0'262'15,"0"0"-79"-15,0 0-64 0,0 0-32 0,0 0-25 16,0 0-27-16,0 0-26 0,0 0-3 0,0 0 6 16,0 0 15-16,0 0 20 0,0 0 12 15,0 0 10-15,0 0 7 0,41 26 12 0,-31-24 1 16,0-2 4-16,2 2-6 0,2 0-10 0,3-1-8 15,4-1-13-15,3 0-9 0,2 0-5 0,-2 0-6 16,4 0-5-16,1-1-6 0,-3-3-6 16,-1 2-7-16,-4-1-8 0,-2 1-9 0,-5 0-12 15,1-1-24-15,-6 2-49 0,-3 0-157 0,-1 1-1003 0</inkml:trace>
  <inkml:trace contextRef="#ctx0" brushRef="#br0" timeOffset="234441.4967">15987 11024 139 0,'0'0'216'0,"0"0"-66"0,0 0-12 16,0 0-23-16,0 0-10 0,0 0-15 0,0 0-12 15,0 0-6-15,0 0-5 0,0 0 1 0,0 0 0 16,0 0 7-16,30-19 2 0,-26 17 8 16,1 0-1-16,1 0-7 0,1 1-14 0,-2-1-20 15,3 0-14-15,2 2-12 0,0-1-9 0,-1 1 5 16,2-1-1-16,0 1 4 0,1 0 4 0,3 0-2 15,-3-1 5-15,0 1 1 0,0 0-4 16,-1 0 1-16,2 0-6 0,-3 0-3 0,-1 0-3 16,-1 1-3-16,2 3-1 0,-2 1-3 0,1 4-1 15,-1 0-1-15,0 1 3 0,-3 3 4 0,2 3 4 16,-5 0 3-16,2 3 1 0,-1 0 0 16,-3 2-3-16,0-1 0 0,0-2 2 0,-7 0 2 15,0-2 1-15,1-1 3 0,-4-2 4 0,-3-3 7 16,-1 0 7-16,-1-3 4 0,-3-3 3 15,-2-1-3-15,-1-3-2 0,1 0 0 0,-1-3-2 0,2-3 2 16,2-1-1-16,3-1-1 0,2-1-2 0,2-3-3 16,1 1-5-16,2-1 1 0,3-1-4 15,0 0 2-15,3-2 3 0,1 3-7 0,0-5-6 16,6 2-9-16,-2-2-9 0,6 1 0 0,-1 0-3 16,0 0 1-16,1 3-1 0,2 1-2 0,-2 2-2 15,2 2-6-15,-1 2-1 16,2 3-3-16,-1 0-6 0,0 3 1 0,1 0-2 0,2 2-2 15,-2 3 7-15,0 4 5 0,3 0 5 0,-3 2 8 16,0 0 2-16,0 0-1 0,-3 1-3 16,-4 0-2-16,2 1-1 0,0 2 0 0,-4 0 1 15,0 0 2-15,-2-1-2 0,-2-1 3 0,0 2 1 16,-2-2 1-16,-5 1 4 0,-3-2 1 16,1-1 0-16,-2 2 2 0,-2-4 1 0,-4-1-2 15,2 0 4-15,-2-4 0 0,-3-1-1 0,0-1 4 16,1-2 0-16,-1 0-1 0,2 0 2 0,2-4-3 15,0-1-1-15,2-4 2 0,3 2 0 0,0-1 2 16,3-3 4-16,0 1-1 0,6-1-2 16,0-1-2-16,2-4-5 0,0 0-2 0,3 0-6 15,5-3 1-15,2 0-2 0,3-2-3 0,-1-1 1 16,6 1-5-16,-2 1 0 0,-1 5 4 0,-2 1-5 16,2 4 1-16,-3 3-4 0,-2 3-8 0,1 3-6 15,-1 1-5-15,0 0-2 0,1 8 4 16,-1 1 6-16,2 3 4 0,-2 3 7 0,-2 1 2 15,0 3 9-15,-3 1 4 0,-1 0 4 0,-4 0-1 16,0-1 0-16,-7-2 0 0,-1-1 1 0,-1-1 3 16,-5 0 2-16,2-4 1 0,-4-1 3 15,0-2 0-15,-2-2 0 0,0-2 0 0,0-3 1 16,4-1 0-16,-3 0 0 0,5 0 3 0,0-3-1 16,2-4 2-16,1 1 1 0,5 0-2 15,-1-4-1-15,2 2-1 0,3-6-2 0,0 3-3 16,2-2-4-16,4 2-8 0,1-3-7 0,6 0-4 15,0 0-2-15,-1 3 0 0,1 0 0 16,1 4-2-16,-3 3-1 0,0 3-7 0,-1 1 1 16,0 0 0-16,1 5 3 0,-1 4 10 0,-1 2 0 15,1 0 5-15,-5 2 2 0,2 1-4 0,-5-2 5 16,-1-1 1-16,-1-1-1 0,0-1 3 16,-2 1 2-16,-2-2 1 0,-3-3 3 0,-1 1 4 0,-2-1 2 15,1-3 3-15,2 0-1 0,-3-2 1 16,2 0 2-16,0 0 0 0,0-2-1 0,3-2 0 15,-1-1 0-15,4 0-2 0,0 0 2 0,1-3 2 16,1 1-3-16,0-3-2 0,2 0-2 0,2 1-5 16,4 0-3-16,2-2-2 0,-2 2-2 15,1 0-3-15,1 1 0 0,-5 1-2 0,3 2-1 16,-1 1 1-16,-4 2-7 0,0 0-10 16,0 2-10-16,-2 0-2 0,0 5 3 0,0 3 12 0,-1-1 8 15,0 4 8-15,0-2 2 0,-1 4 3 16,-5 0-3-16,2 0-19 0,-3 3-74 0,4 0-205 15,-2-3-635-15,3-6-605 0</inkml:trace>
  <inkml:trace contextRef="#ctx0" brushRef="#br0" timeOffset="235964.9538">11976 8090 304 0,'0'0'124'0,"0"0"-8"16,0 0-29-16,0 0-26 0,0 0-19 0,0 0-13 0,0 0-8 15,0 0 2-15,0 0 8 0,0 0 10 16,0 0 8-16,0 0 2 0,77-39 1 0,-67 39-3 16,-3-2 0-16,1 2 0 0,-1 0-10 0,-1 0-12 15,1 2-11-15,-4 4-6 0,2 2 4 0,-2 1 8 16,-2 2 13-16,-1 0 8 0,0 2 9 16,0 0 3-16,-2-1 0 0,-3 2 1 0,-2-3-4 15,0 0 3-15,-2-2 1 0,0 0 0 0,-1-2 8 16,-1-1-2-16,0-1 7 0,0-2 1 0,0-2 1 15,-2-1 2-15,1 0-2 0,1 0-1 16,0-1-2-16,2-4-7 0,1 0-4 0,1-2-7 16,2-2-7-16,0 1-1 0,0-4-7 0,1 0-3 15,3 0-5-15,1-1-3 0,0 0-5 16,0-3-4-16,2 0-3 0,6 0-6 0,-2 2-6 0,1-1-3 16,1 4-8-16,2 1 0 0,-1 4-4 15,-2 3-6-15,-1 0-7 0,3 2-5 0,0 1-5 16,1 1 4-16,1 5 7 0,-2 4 6 15,1 0 10-15,-2 3 5 0,1-1 3 0,-3 1 2 16,1 0 2-16,-5 1 0 0,0-1-1 0,0 0 1 16,-2-2 2-16,-2 1 1 0,-2-1 8 0,-5 0 1 15,-1 0 3-15,-1-2 4 0,-3-1 0 0,-2-2 0 16,-1-2 1-16,0 0 1 0,1-3-2 16,-4-1-1-16,1 0-2 0,2 0-4 0,-3-5-2 15,4 1 1-15,1-3 0 0,2 0 3 0,3-1 2 16,3 0 0-16,2-3 3 0,4 0-3 0,1-2-8 15,0 0-6-15,7-2-10 0,7-2-10 16,0 2-2-16,5 0-5 0,1 3-1 0,5 1 1 16,-1 3-2-16,1 4 4 0,0 2-1 0,-4 2 2 15,1 3 1-15,-1 4 2 0,-4 3 4 0,0-1 1 16,-3 4 4-16,-5-1 1 0,2 2 1 16,-8 0 4-16,0 1 1 0,-3-2 4 0,0 2 3 15,-6-3 6-15,-5 0 3 0,-1-2 4 0,-3-1-1 16,-2 0-1-16,1-4-1 0,-4 0-2 15,0-3 2-15,2 0 2 0,0-2 0 0,2 0 2 16,-2-4-1-16,6-1 1 0,-1 0 0 0,5-1 1 16,0-2 2-16,2-2 0 0,3-1-2 0,3-2-4 15,0-2-6-15,4 1-4 0,6-2-1 0,0-2 1 16,4 1 0-16,-2-1 1 0,3 0-2 0,0 3-3 16,-1 3-2-16,-1 4-7 0,-3 3-8 0,-1 3-7 15,0 2-7-15,-2 0-5 0,1 4 3 16,-1 6 9-16,2 1 8 0,-3 3 8 0,1 1 4 15,-4 2-3-15,0 0-3 0,-3 3-8 0,0 1-36 16,-6 0-117-16,-2-3-292 0,4-7-1066 16</inkml:trace>
  <inkml:trace contextRef="#ctx0" brushRef="#br0" timeOffset="237819.4832">9303 12535 142 0,'0'0'104'16,"0"0"-20"-16,0 0 4 0,0 0 0 0,0 0 1 16,0 0 0-16,0 0-15 0,0 0-3 15,0 0-4-15,0 0-1 0,0 0 9 0,0 0 5 16,-2-6 18-16,2 5 12 0,0-1-1 0,0 1-6 15,0-1-23-15,1 2-20 0,0-1-20 0,-1 0-17 16,2 0-8-16,2 0-11 0,-2-2-4 0,0 2-3 16,5-2-1-16,-3 3 0 0,2-1 3 0,-1 0 2 15,3 0 1-15,1-2 3 0,-1 2-2 16,-2 0 2-16,3 1 2 0,1 0-1 0,-2 0 0 16,0 0 0-16,-1 1-3 0,0 3-2 0,1 2 0 15,1 1-3-15,-5 3 3 0,5 1 4 16,-3 1 7-16,-2 1 6 0,-2 1 5 0,0 0 3 15,0 1-1-15,-2-3 2 0,0 1 3 0,-4-1 2 16,1-1 1-16,-4-2 2 0,2 0 0 0,-5-2 6 16,1-1 8-16,-2 0 0 0,-5-2 7 0,4-4-3 15,-2 0-8-15,-1 0-1 0,2 0-11 16,0-3-5-16,-2-3-4 0,4-1-6 0,0 0 6 16,1-3 0-16,0 1-1 0,1-3 7 15,0 1-7-15,5-2-2 0,0-2-4 0,2 0-11 16,2 0-6-16,4 0-8 0,2 1-5 0,5 3 1 15,2 1-3-15,1 3 0 0,-1-1-1 0,5 6-2 16,0-1 2-16,1 2 1 0,-4 1 2 16,5 1 3-16,-3 4 3 0,-3 3 3 0,3 0 3 15,-6 2-1-15,-2 0 3 0,-5 1 0 0,2 2 2 16,-6-2 5-16,0 2 1 0,-7-2 6 0,-2 2 0 16,-2-3 0-16,-4 2 1 0,-5-2-1 15,-3-1 0-15,-2-1-2 0,-3 0-2 0,0-3 0 0,-1 0-1 16,0-3 3-16,1-2-6 0,5 0 0 15,0 0-1-15,5-4-2 0,3 1 10 0,5-4 2 16,4 0 4-16,1-1 0 0,5-2-11 0,0-3-10 16,6-2-8-16,6-1-6 0,1-1 3 0,7 0 5 15,2-2 0-15,3 1 4 0,-1 3-2 16,2 1-2-16,-3 2 0 0,-2 5-3 0,-1 4-5 16,-2 2-2-16,-4 1 3 0,2 1 1 0,-3 6 5 15,-2 2 2-15,0 3-1 0,-3 3 0 0,-1 2 6 16,-5 1 4-16,-2 2 2 0,0 1 6 15,-6-1-1-15,0 1 1 0,-7-1 1 0,1-2-4 16,0 0 5-16,-2-3 0 0,-2-1 0 0,2-2 4 16,-1-3-2-16,2-2 1 0,0-3 2 15,1 0-1-15,1-4 4 0,0 0 3 0,3-1 1 16,0-5 2-16,0-2-3 0,1-1-3 0,4-2-3 16,0-2-5-16,-2-1-2 0,5-5-5 15,0 1 0-15,5-4-1 0,0-1-1 0,4-1-1 0,1 0-3 16,2 1-3-16,0 2-4 0,-1 4-3 15,-3 5-4-15,0 2-7 0,1 5-7 0,-1 4-2 16,1 1-1-16,-1 2 7 0,3 5 7 0,-1 4 7 16,2 0 5-16,-1 4 2 0,-4-1 3 0,0 3 2 15,-1 0 1-15,-3-2 0 0,-1 1-2 16,-2-2-1-16,0-1 0 0,0-1 2 0,-2-1 4 16,-2-2 2-16,-2 0 4 0,-2-4 4 0,3 1 1 15,-4-3 5-15,1-1 2 0,0-1-1 16,2-1-1-16,-4 0-1 0,2-5-5 0,-1-2-2 15,-1 0-2-15,1 0-2 0,4-1 1 0,-1-2 0 16,2-1-2-16,-1-3-3 0,4-2-5 0,1-2-4 16,1-1-4-16,7 0-2 0,-1 1-3 0,1 2-2 15,0 4-3-15,2 5-7 0,-1 1-7 16,1 5 2-16,2 1 4 0,3 5 7 0,-1 3 7 16,1 3 5-16,-1 2-1 0,-3 1 0 0,0 3 1 15,-1 0-2-15,-4-1 3 0,-4 2 3 0,-2-1 1 16,0-2 4-16,-1 0 1 0,-6-1 1 15,1-2 3-15,-3-1 3 0,-1-3 5 0,-3 0 4 16,0-3 4-16,0 0 2 0,-3-2-3 0,3-3-1 16,-5 0-5-16,5-3-2 0,-4-3-2 0,4-1 1 15,0-1 0-15,2 1 3 0,2-4 2 0,1 1 1 16,5-3 0-16,1 0-3 0,2-1-6 16,3-2-3-16,2 0-7 0,5 1-5 0,0 3-9 15,3 3-7-15,-3 3-11 0,3 5-8 16,0 1-2-16,1 3-8 0,2 8-10 0,-3 2-47 15,3 5-135-15,-7-4-300 0,-5-3-1009 0</inkml:trace>
  <inkml:trace contextRef="#ctx0" brushRef="#br0" timeOffset="238943.8944">16125 11026 275 0,'0'0'85'0,"0"0"12"0,0 0-19 16,0 0-25-16,0 0-22 0,0 0-18 16,0 0-6-16,0 0-7 0,0 0-1 0,0 0 1 15,0 0 9-15,0 0 14 0,68 17 14 0,-68-8 24 16,-1 0 10-16,-6 2 12 0,-1 0 3 0,1 0-11 15,-3 0-3-15,-2-1-4 0,-1 0-2 16,1-2 6-16,0-2 6 0,0-3 7 0,-3-1 9 0,4-2 10 16,1 0 9-16,1 0 7 0,4-2 6 15,-1-3-4-15,4-1-5 0,0-2-13 0,2-1-18 16,0-4-12-16,1 3-18 0,3-3-11 0,4 0-12 16,2 0-13-16,2 0-5 0,2 0-8 0,-1 2-3 15,-2 1-6-15,0 3-11 0,0 3-21 16,-1 3-26-16,2 1-21 0,1 10-11 0,0 6-17 15,0 7-45-15,-3-3-151 0,-2-3-1098 0</inkml:trace>
  <inkml:trace contextRef="#ctx0" brushRef="#br0" timeOffset="293229.7618">15952 11814 385 0,'0'0'61'0,"0"0"-13"0,0 0-31 0,0 0-10 15,0 0 4-15,0 0 8 0,0 0 11 0,0 0 20 16,0 0 13-16,0 0 3 0,0 0 2 0,0 0-6 16,49-41-3-16,-47 37 6 0,3 1 0 15,-2-1 4-15,-1 2-8 0,3 0-11 0,-2-1-13 16,-1 1-15-16,6 0-11 0,-2 0-8 0,0 1-9 16,3 1-2-16,2 0-3 0,0 0 0 15,3 0 2-15,0 4 2 0,-1 1-1 0,3 2 0 16,-4 2-2-16,1 1 2 0,0 5 3 0,-3 1 3 15,-3-1-13-15,0 2 12 0,-4 3 5 0,1 0 2 16,-3 0 33-16,-1 0 1 0,0 2 10 16,-7-2 14-16,-1 1 0 0,-3-1 9 0,-1-3 6 15,-2-2 6-15,-3-1 2 0,-3-2 1 0,0-2-5 16,-1-4-6-16,-1-1-5 0,0-2-6 0,2-3-2 16,0 0 1-16,-1 0 1 0,4-5 1 0,0-2-2 15,4-3-5-15,0-3-6 0,3-1-8 0,1-2-7 16,1 0-4-16,3 0-11 0,0-2-9 15,4 1-10-15,1 1-11 0,0-1-13 0,7 3-16 16,3 1-21-16,2 2-26 0,2 2-32 0,3 1-45 16,3 3-72-16,2 1-110 0,-5 2-175 0,-6 2-645 15</inkml:trace>
  <inkml:trace contextRef="#ctx0" brushRef="#br0" timeOffset="293638.6877">16579 11816 216 0,'0'0'148'15,"0"0"10"-15,0 0-1 0,0 0 16 16,0 0 0-16,0 0-7 0,0 0-7 0,0 0-28 15,0 0-35-15,0 0-31 0,0 0-26 0,0 0-20 16,0 0-12-16,112-44-5 0,-104 45-4 0,1 4-4 16,-3 0-2-16,3 4-5 0,0 2 1 0,0 2 0 15,-2 3 0-15,-2 0 5 0,1 3-1 16,-4 0 3-16,-1-1 6 0,-1 1 2 0,0-1 9 16,0 1 6-16,-6-1 2 0,-1-3 11 0,-2 0 15 15,-3-3 11-15,-2 0 25 0,1-2 17 0,-3-3 2 16,0-1 1-16,-2-2-6 0,1-3-12 15,1-1-5-15,-2 0-7 0,5-5-9 0,-3-1-8 16,5-2-9-16,-1-1-6 0,1-2-5 0,2 0-6 16,0-2-2-16,4 1-5 0,0-2-5 15,5 0-7-15,0 3-11 0,0-1-18 0,3 1-26 16,5 2-45-16,8 2-59 0,-2 3-84 0,2 0-169 16,-7 4-1037-16</inkml:trace>
  <inkml:trace contextRef="#ctx0" brushRef="#br0" timeOffset="294713.3757">10594 8054 582 0,'0'0'205'0,"0"0"-125"0,0 0-4 15,0 0-8-15,0 0-27 0,0 0-23 16,0 0-18-16,0 0-8 0,0 0-7 0,0 0-4 16,124-59-4-16,-108 59-6 0,-4 2 0 0,-2 4-6 15,0 2 2-15,-2 3 11 0,-3 3 8 16,-1 1 19-16,-2 4 11 0,-1 0 18 0,-1 3 21 15,-1 1 18-15,-5 0 15 0,-3-1 4 0,-1-2 0 16,-1 0-4-16,0-4 0 0,-3-4 3 0,1-1 8 16,-3-1 11-16,2-3 13 0,-2-3 4 0,3-1 2 15,-2-2-6-15,2-1-15 0,0-1-13 16,-1-5-18-16,1-2-20 0,0-2-12 0,2 0-11 16,0-2-6-16,0 0-8 0,2-4-3 15,2 0-4-15,1 0-6 0,2-2-5 0,4 0-10 0,0-1-7 16,0-1-9-16,7 1-14 0,-3 2-20 0,5 3-30 15,1 2-39-15,2 2-42 0,5 2-62 16,2 4-65-16,3 1-86 0,-6 2-73 0,-1 1-433 0</inkml:trace>
  <inkml:trace contextRef="#ctx0" brushRef="#br0" timeOffset="294896.7323">11047 8007 1191 0,'0'0'255'0,"0"0"-4"0,0 0-58 15,0 0-86-15,0 0-64 0,0 0-41 0,0 0-20 16,0 0 4-16,0 0 10 0,0 0 19 0,0 0 7 16,0 0-2-16,0 0 0 0,0 0-4 15,7 141-5-15,-4-114-1 0,-1 1-5 0,0 0-3 16,-2-1-1-16,3 3-7 0,-3-2-21 0,0 2-50 16,0 0-139-16,0-7-243 0,-3-9-877 0</inkml:trace>
  <inkml:trace contextRef="#ctx0" brushRef="#br0" timeOffset="295597.9481">8188 11836 1009 0,'0'0'214'0,"0"0"21"0,0 0-6 15,0 0-43-15,0 0-28 0,0 0-28 0,0 0-36 16,0 0-32-16,0 0-43 0,0 0-48 16,0 0-13-16,0 0-6 0,-13-14 12 0,12 32 30 15,-2 2 7-15,-1 7 8 0,2 2 2 0,1 3-2 16,-1 0-1-16,-2 0-4 0,2-2-1 15,1 0-2-15,-1-5-2 0,1 0 1 0,-4-3-5 16,2-2-10-16,2 0-19 0,-2-3-39 0,-1 0-75 16,3 0-140-16,1-6-175 0,0-4-731 0</inkml:trace>
  <inkml:trace contextRef="#ctx0" brushRef="#br0" timeOffset="295948.407">8622 11867 634 0,'0'0'-6'0,"0"0"-3"16,0 0-6-16,0 0-4 0,0 0-1 15,0 0 7-15,0 0 17 0,0 0 25 0,0 0 13 16,0 0 14-16,0 0 10 0,88 118 4 0,-90-94 9 15,-3 0 6-15,-5 0 3 0,1-1 1 16,0-1-6-16,-3-3 1 0,2-5 5 0,-3 0 6 0,-3-3 10 16,3-2 3-16,-5-2 2 0,5-1 3 0,-3-4 0 15,4-1-1-15,-1-1-6 0,3 0-10 16,0-3-7-16,1-3-9 0,1-1-7 0,4-2-8 16,-1-1-14-16,4-1-13 0,1-4-11 0,0-1-13 15,6-3-7-15,2 0-10 0,3 0-12 16,0 1-11-16,2 2-21 0,5 4-28 0,1 3-54 15,1 3-94-15,1 5-161 0,-7 1-517 0,-2 0-114 0</inkml:trace>
  <inkml:trace contextRef="#ctx0" brushRef="#br0" timeOffset="443061.3034">27140 6388 276 0,'0'0'91'0,"0"0"31"0,0 0-22 16,0 0-33-16,0 0-7 0,0 0 10 16,0 0 2-16,0 0-12 0,0 0-11 0,0 0-20 15,0 0-10-15,0 0-10 0,-10-22-18 0,10 22-12 16,0 0-11-16,0 0-4 0,0 0 0 0,0 0-1 16,0 0 2-16,0 0 3 0,0 1 8 0,0 0 8 15,0 1 12-15,0 0 12 0,0 1 12 0,0 2 13 16,-1 1 12-16,1-1 8 0,0 4 11 15,0 0 3-15,-1 0-7 0,-1 5-9 0,1-1-15 16,1 3-10-16,-1 1-1 0,1 2-1 0,-2 4 6 16,2 0 7-16,-1 5-2 0,0 1 6 0,1 4 2 15,-1 1 1-15,-3 1 4 0,-1 3-6 16,3 3 0-16,-2 2-3 0,-1 1-1 0,0 0 5 16,0-2-4-16,0 2-3 0,0-3-2 0,1 3-8 15,-1 0-4-15,3 1-1 0,-3 1 2 16,1 1 4-16,-1 3 1 0,1-1-1 0,1 2-1 15,0 2-3-15,1 3-1 0,-1-3-1 0,2 1-3 16,1 0-4-16,0-3-4 0,0 1-4 0,0-1-3 16,-1 2-1-16,1 1 4 0,-2 1-2 15,1 0 0-15,0 2 2 0,0 0-5 0,-2 0 1 16,2 1 5-16,-3 1-3 0,1-2 0 0,0 1 2 16,1 0 1-16,-2 0 7 0,0 1 3 0,1 1 5 15,1 2 2-15,-1 0-7 0,2 1 0 0,0 0-9 16,1 0-5-16,0 0 1 0,2-2-3 15,5-2 4-15,0 0 2 0,1-3-3 0,3-1 2 16,-1-1-1-16,1 3-2 0,3-3 3 0,-3 0-1 16,3 0 1-16,-1-4 1 0,1 1-1 0,0-3 0 15,1-1-3-15,-3-6 1 0,2-3 0 16,1-2-1-16,0-5 2 0,0-3-2 0,-3-5-1 16,4 0 1-16,-3-4-2 0,5-1-5 0,-3-1-11 15,3-3-22-15,1-1-35 0,-2 1-42 0,0 0-64 16,-3 0-82-16,0-1-71 0,-4-2-86 15,-7-4-591-15</inkml:trace>
  <inkml:trace contextRef="#ctx0" brushRef="#br0" timeOffset="444135.2027">27331 10183 105 0,'0'0'88'0,"0"0"-33"0,0 0-6 15,0 0 0-15,0 0-6 0,0 0-12 0,0 0 0 16,0 0-7-16,0 0-7 0,0 0 4 0,0 0 1 16,0 0 5-16,0 0 8 0,0 0-2 0,-7-47 4 15,7 46-7-15,0 1-9 0,0 0-8 0,0 0-8 16,0 0-1-16,0 0 0 0,0 0 7 16,0 0 7-16,0 0 7 0,0 0 10 0,0 0 9 15,0 0 6-15,0 0 8 0,0 0 4 0,0 0 6 16,0 0 8-16,0 0 0 0,0 0-3 0,0 0-3 15,0 0-14-15,0 0-14 0,0 0-9 0,0 0-13 16,0 0-5-16,0 0 1 0,2 0 2 16,1 0 5-16,5-3 5 0,0 2 1 0,2-1-5 15,4-1 1-15,1 1-2 0,5-1-3 0,-1 0 1 16,6 0-5-16,2 0-6 0,2 1-3 16,4-1-3-16,5 2-1 0,4-1 1 0,4-1 2 15,8 0 0-15,4 1-2 0,6-2 2 0,3 1-4 16,9-1 2-16,4 0 1 0,5 1-2 0,10-2 3 15,6 0-2-15,6 2-1 0,4-2 4 16,3 1-2-16,7-1-3 0,1 0 3 0,4 1 0 16,1-1 2-16,3 0 4 0,-1 2-2 0,-1 2-2 15,0-2-3-15,-3 2-2 0,-2 0 1 0,-2 1-2 16,-6 0 1-16,-1 0-2 0,-7 0-2 16,1 0 2-16,-6 2-1 0,-2-1 1 0,-7 1 2 15,-2-1-3-15,-5-1-3 0,0 1 2 16,-1-1-2-16,-3 0 1 0,0 0 1 0,-2 0-4 15,-1-1-1-15,-5-2-2 0,-1 2-4 0,-3 0-4 16,-6 0 0-16,-5 1-5 0,-3-1-2 0,-11 1 0 16,-1 0-4-16,-7 0 1 0,-7 0-6 0,-2 0-6 15,-9 0-13-15,-4 0-22 0,-3 0-27 0,-6 0-45 16,-2 0-56-16,-2 2-57 0,-1-1-31 0,-1 0-269 0</inkml:trace>
  <inkml:trace contextRef="#ctx0" brushRef="#br0" timeOffset="445317.2301">31739 10784 173 0,'0'0'77'16,"0"0"10"-16,0 0 8 0,0 0 3 0,0 0-5 16,0 0-21-16,0 0-29 0,0 0-23 0,0 0-15 15,0 0-10-15,0 0-2 0,0 0 7 0,0 0 14 16,0 0 13-16,-148-84 8 0,118 87 0 15,-1 4-5-15,2 2-11 0,3 1-6 0,-1 2-4 16,4-1-6-16,3 0 0 0,1 0-2 0,5 0 0 16,0 1-1-16,9-2-1 0,-1-1-3 15,5 0 1-15,1-1 3 0,0 0 8 0,7-2 17 16,3 0 16-16,3-1 15 0,4 1 5 0,4-4-3 16,2-1-6-16,0-1-8 0,3 0-3 15,-3 0 1-15,4-6 4 0,-3-1 7 0,2-4 6 16,-2 0 3-16,-2-2-2 0,2 1-6 0,-9 1-6 15,1-1-4-15,-5 2-7 0,-6-1-3 0,2 3-6 16,-5 2-9-16,-1 1-6 0,0 3-11 0,-1 1-27 16,0 1-29-16,0 0-15 0,0 6 3 15,-1 5 20-15,-1 5 30 0,-2 4 14 0,-3 5 5 16,-1 6 2-16,4 0 0 0,-2 5-1 0,3-1-5 16,-3 3 2-16,4 0-1 0,1 3 2 0,-1 2 5 15,0-1-1-15,-3 0-2 0,2 2-1 0,-4-2-2 16,-2-1 2-16,1-3 1 0,0-3 0 15,-7-1 2-15,4-5 3 0,-3-4 1 0,-2-4 5 16,1-1 8-16,-2-2 5 0,-2-5 16 16,4-2 14-16,-4-3 14 0,0-4 10 0,-3-3-4 0,-3-1-8 15,2 0-13-15,1-7-9 0,1-2-6 16,1-3-5-16,3-4-5 0,4-2-9 0,3-1-9 16,2-1-7-16,1 0-12 0,5-2-10 15,2 0-13-15,0 1-22 0,0-1-19 0,6 3-25 16,-1 0-35-16,4 4-38 0,2 3-52 0,3 2-54 15,-1 5-78-15,-2 1-61 0,-3 3-224 0</inkml:trace>
  <inkml:trace contextRef="#ctx0" brushRef="#br0" timeOffset="445611.2167">31865 11389 810 0,'0'0'132'0,"0"0"19"0,0 0-34 0,0 0-35 16,0 0-21-16,0 0-20 0,0 0-29 0,0 0-47 15,0 0-23-15,0 0-3 0,0 0 15 0,0 0 37 16,0 0 14-16,-2 28 3 0,-4-12-1 15,3 0 3-15,1 0-3 0,0 0 0 0,-1 0-5 16,0-3-7-16,2 1-1 0,0-1-15 0,1-2-22 16,0 1-22-16,0-2-36 0,0-2-113 15,0-3-574-15</inkml:trace>
  <inkml:trace contextRef="#ctx0" brushRef="#br0" timeOffset="445942.4253">32420 10846 630 0,'0'0'47'0,"0"0"20"15,0 0-21-15,0 0-16 0,0 0 16 0,0 0 49 16,0 0 4-16,0 0-5 0,-128 57-25 0,107-32-21 16,0 5-15-16,3 2-7 0,2 4-3 0,-1 0-5 15,3 1 3-15,2-1-3 0,4-2-3 16,3 0 0-16,5-2-1 0,0-2 1 0,7 1 2 16,3-4 0-16,1-2-1 0,4-2 4 0,1-1-2 15,4-3-2-15,0 1-5 0,2-3-15 0,2 1-17 16,1-4-22-16,0-1-39 0,2-2-48 15,0 0-59-15,-8-4-106 0,-7-4-525 0</inkml:trace>
  <inkml:trace contextRef="#ctx0" brushRef="#br0" timeOffset="446191.133">32687 10946 1035 0,'0'0'145'0,"0"0"-19"15,0 0-49-15,0 0-61 0,0 0-21 16,0 0 13-16,0 0 8 0,0 0 4 0,0 0-1 16,0 0 0-16,0 0 1 0,-61 150-1 0,59-123-1 15,1-4-2-15,1 0 0 0,0 2 1 16,3-1 1-16,6 1 0 0,0 1-1 0,2 1 2 16,1-4-1-16,5 0-3 0,0-1-3 0,2-5-5 15,2-1-13-15,2-3-14 0,-1-1-16 0,0-4-25 16,-1-1-37-16,0-3-32 0,-3-3-36 15,-2-1-62-15,-6 0-103 0,-3 0-299 0</inkml:trace>
  <inkml:trace contextRef="#ctx0" brushRef="#br0" timeOffset="446307.8849">32645 11141 298 0,'0'0'69'15,"0"0"-48"-15,0 0-46 0,0 0-27 16,0 0-10-16,0 0-2 0,0 0-28 0,0 0-1 0</inkml:trace>
  <inkml:trace contextRef="#ctx0" brushRef="#br0" timeOffset="446518.1379">32980 10926 481 0,'0'0'123'0,"0"0"5"16,0 0-27-16,0 0-46 0,0 0-22 0,0 0 3 15,0 0 10-15,0 0 4 0,127 40-3 16,-113-21-4-16,0 4 0 0,-3 3 3 0,0 2 5 16,-3 3-2-16,-3 2-5 0,-2 1-4 0,-3 2-6 15,0-4-3-15,-3 2-3 0,-5 0-7 16,-4-5-11-16,-3 2-15 0,-4-3-37 0,-3-2-77 16,2-7-153-16,8-7-830 0</inkml:trace>
  <inkml:trace contextRef="#ctx0" brushRef="#br0" timeOffset="447491.407">32470 11231 66 0,'0'0'100'0,"0"0"0"0,0 0 1 16,0 0 3-16,0 0 1 0,0 0 1 0,0 0 8 15,0 0 3-15,0 0 3 0,0 0-5 0,0 0-9 16,0 0-22-16,4-46-14 0,-4 44-12 0,3 1-13 16,-3 0-12-16,1 1-18 0,2 0-17 15,1 0-6-15,5 0-1 0,5 0 2 0,1 1 5 16,4 2 0-16,-1 0 15 0,1 0 2 0,-2-1-1 15,3-1 1-15,4 1-17 0,3-2-6 16,2 1-3-16,3-1-3 0,5 0-2 0,0 0-2 16,1 0-4-16,1 0-16 0,-4-1-27 0,-1-1-50 15,-5 0-99-15,-8-1-175 0,-8 2-285 0</inkml:trace>
  <inkml:trace contextRef="#ctx0" brushRef="#br0" timeOffset="448881.546">25071 5736 344 0,'0'0'153'0,"0"0"-31"0,0 0 1 0,0 0 1 15,0 0-7-15,0 0-3 0,0 0-11 16,0 0-13-16,0 0-7 0,0 0-15 0,0 0-17 16,0 0-12-16,-63-97-15 0,44 90-9 0,-5 3-4 15,-1 1-5-15,-3 1-3 0,-1 2-1 0,1 0-5 16,2 6-8-16,-2 3-7 0,7 0-5 16,1 3-1-16,1 1 2 0,7 1 4 0,1 2 5 15,2 0-2-15,3 0 1 0,3-1 4 0,3 1-1 16,0-3 1-16,1-2 6 0,8 0 5 15,2-1 10-15,4-3 10 0,3-1 6 0,2-2 3 16,4-3 4-16,0-1 2 0,3 0-2 0,0-6-2 16,0-2 0-16,1-4-1 0,-3-1-1 0,0-3 3 15,-2-1 1-15,-2-3 3 0,-3 1-3 0,-2-3 0 16,-4 2-3-16,-5 2 0 0,-2 0 0 0,-2 2-2 16,-3-1-6-16,-1 3-7 0,-6 2-7 15,2 3-9-15,-2 3-7 0,2 2-22 0,0 4-26 16,1 0-12-16,0 7-5 0,1 7 17 0,3 6 26 15,0 5 12-15,1 7 11 0,8 4 3 16,-1 5 0-16,0 5 1 0,-1 3 1 0,1 2-1 16,-2 2 0-16,-2 1 4 0,-3 1 4 0,1-1 0 15,-2-2 1-15,0 0 2 0,-3-7 0 0,-2-1 4 16,-4-7 4-16,1-1 3 0,-2-6 4 16,-2-3 11-16,1-3 14 0,-2-6 18 0,-1-3 24 15,0-4 19-15,-5-3 7 0,-2-2-6 0,-2-3-24 16,-4-3-23-16,-4 0-25 0,-1-6-14 15,-4 0-7-15,-2-4-6 0,2-3-2 0,0-1 1 16,5-2-7-16,6-3-5 0,4 1-7 0,3-2-20 0,4-1-6 16,6 0-15-16,2 1-23 0,6 2-17 15,0 2-36-15,6 1-43 0,7 2-56 0,3 3-49 16,5 3-41-16,-6 2-47 0,-1 3-563 0</inkml:trace>
  <inkml:trace contextRef="#ctx0" brushRef="#br0" timeOffset="449351.3073">25270 6384 742 0,'0'0'282'0,"0"0"-108"15,0 0-24-15,0 0-73 0,0 0-4 16,0 0-10-16,0 0-12 0,0 0-16 0,0 0-15 16,0 0-9-16,0 0-11 0,0 0-11 0,0 0-26 15,0 0-35-15,0-43-22 0,7 43-7 16,2 0 13-16,2 0 28 0,2 0 23 0,-1 0 4 15,1 2-3-15,-3 2-8 0,-3 2-13 0,0 0-12 16,-2 2-16-16,-1 2 6 0,-3 1 14 0,-1-2 28 16,0 1 35-16,-6 1 24 0,-2 2 21 15,-1-1 19-15,-4 1 9 0,-1-3 1 0,2 2-4 16,0-2-14-16,2-3-11 0,3-2-12 0,3 1-8 16,0-5-7-16,4 0-5 0,0-1-6 15,0 0-2-15,4 0 13 0,0 1 28 0,4 0 29 16,3 2 16-16,5-2-10 0,3 0-27 0,1-1-24 15,1 0-19-15,0 0-8 0,-2 2-11 16,0-1-13-16,-3 1-23 0,-2-1-38 0,-4 3-44 16,-2-1-71-16,-6 1-48 0,-2-1-57 0,0 0-241 0</inkml:trace>
  <inkml:trace contextRef="#ctx0" brushRef="#br0" timeOffset="449732.9857">25966 5688 724 0,'0'0'203'0,"0"0"-80"0,0 0-34 16,0 0-41-16,0 0-46 0,0 0-23 15,0 0 1-15,0 0 19 0,0 0 10 0,0 0 6 16,0 0 0-16,-125 57-1 0,103-24-1 0,2 5-5 16,0 2-6-16,4 0 1 0,2 0 5 0,5-1-1 15,4-1 5-15,4-4 1 0,1-2-2 0,2-1 2 16,7-3-2-16,1-6 2 0,2-1 9 15,3-5 4-15,0-2 6 0,2-3-1 0,0 1-7 16,1-3-8-16,-1 0-13 0,-3 0-15 0,0-2-27 16,-3 0-36-16,-2-1-46 0,-1-1-93 0,-2-3-100 15,-3 1-379-15</inkml:trace>
  <inkml:trace contextRef="#ctx0" brushRef="#br0" timeOffset="449983.4319">26220 5788 1414 0,'0'0'209'16,"0"0"-34"-16,0 0-97 0,0 0-79 15,0 0-30-15,0 0 10 0,0 0 25 0,0 0 3 16,0 0-4-16,0 0-4 0,-84 127 0 0,76-97 2 16,3 2-2-16,1 0 3 0,3-2 0 0,1-1-2 15,0-1 7-15,3-1-2 0,4-1 1 0,3-2 1 16,1-4-2-16,3-3 6 0,1-4 4 15,4-1 5-15,3-2 5 0,2-2-3 0,1-2-3 16,1-1-10-16,-3-3-18 0,-2-1-22 16,-2-1-31-16,-5 0-44 0,-2-1-44 0,-5-4-60 15,0 1-123-15,-5 0-756 0</inkml:trace>
  <inkml:trace contextRef="#ctx0" brushRef="#br0" timeOffset="450127.9254">26158 5975 115 0,'0'0'69'0,"0"0"-50"16,0 0-8-16,0 0-3 0,0 0-3 0,122-7-5 15,-102 7-2-15,-3 0-5 0,-6 0-10 16,-2 0-48-16,-3 2-71 0</inkml:trace>
  <inkml:trace contextRef="#ctx0" brushRef="#br0" timeOffset="450416.8709">26508 5821 272 0,'0'0'69'0,"0"0"1"0,0 0-5 0,0 0-11 16,0 0-12-16,0 0-12 0,0 0-11 0,0 0-4 15,0 0-4-15,0 0-5 0,0 0-4 16,121-90-3-16,-109 90 1 0,6 0 5 0,-3 0 4 15,4 5 3-15,0 2 1 0,-2 2-1 0,2 2 1 16,-3 2 3-16,2 2 0 0,-4 4 3 0,2 3 1 16,-4 3 9-16,-2 6 16 0,1 2 18 0,-7 2 9 15,-1 5-9-15,-3-1-11 0,0-1-12 16,-7 2-7-16,-4-1 2 0,-3-3 9 0,-6-3 5 16,-5-4-3-16,-6 1-8 0,-1-1-23 0,-6-4-29 15,-2-1-40-15,-2-1-63 0,10-7-97 16,12-6-800-16</inkml:trace>
  <inkml:trace contextRef="#ctx0" brushRef="#br0" timeOffset="450799.5467">26075 6028 279 0,'0'0'60'16,"0"0"10"-16,0 0-9 0,0 0-5 16,0 0 0-16,0 0 11 0,0 0 3 0,0 0 1 15,0 0-4-15,0 0-8 0,0 0-6 0,0 0-16 16,0 0-19-16,0 0-22 0,-57-28-15 0,57 28-10 15,0 0 9-15,2 0 20 0,1 0 27 16,3 2 29-16,2-1 17 0,0 0 3 0,3-1-1 16,0 0-5-16,2 0-7 0,0 0-9 0,0 0-8 15,2 0-7-15,3 0-7 0,1-2-5 0,4 0-5 16,1 0-6-16,3 0-3 0,-1-1-4 0,-2 1-4 16,0 1-3-16,-2 0-7 0,-1 0-8 15,-2 1-15-15,-1 0-24 0,-5 0-39 0,0 0-79 16,-7 0-131-16,-1 0-696 0</inkml:trace>
  <inkml:trace contextRef="#ctx0" brushRef="#br0" timeOffset="453111.3125">30985 9953 0 0,'0'0'84'0,"0"0"-9"0,0 0 5 16,0 0 8-16,0 0 0 0,0 0 5 15,0 0-4-15,0 0-7 0,0 0 1 0,0 0-14 16,0 0-6-16,0 0-4 0,5-29-15 0,-4 28 0 16,3-1-9-16,-1 0-9 0,-1 0-2 0,-1 1-8 15,4 0-6-15,-1 1-8 0,-1-2-8 0,3 2 1 16,1 0-1-16,-1 0 3 0,2 0 0 16,-1 3-7-16,-2 2 2 0,4-1-2 0,-2 3-3 15,-3 1 10-15,3 3 0 0,-3-1 6 0,1 2 7 16,-4-1 6-16,-1 2 5 0,0 1 7 0,-1-1 8 15,-5 1 5-15,-3 0 7 0,0 0 7 16,-3-2 0-16,0-1-1 0,-5-1 0 0,1-1-1 16,-3 0 2-16,0-5 4 0,-1 0-1 0,0-4 0 15,1 0-5-15,4 0-3 0,0-4-1 0,3-2 0 16,1-2 4-16,3-1-1 0,-1-2 2 16,6 0-9-16,0-3-9 0,3-1-9 0,0-1-11 15,1 0-8-15,8-2-1 0,2-1-9 0,2 1 1 16,6-3-5-16,0 4-7 0,0 0 3 0,2 2-1 15,-2 3-1-15,1 2 4 0,-2 3-3 16,0 2-4-16,0 4 1 0,-1 1-4 0,-1 0 3 16,0 6 1-16,-2 2 2 0,1 1 1 0,-2 0 2 15,-3 3 1-15,-1-1-1 0,-3 2 3 0,0 0 3 16,-4 1-3-16,0-2 4 0,-2 1 2 0,0-1-1 16,0 1 1-16,0-1 3 0,-4 1 0 15,-3-1 4-15,1-2 4 0,-3 0 2 0,-2-1 3 16,-3-1 1-16,3-1 2 0,0-3-1 15,-2 0 1-15,2-3 1 0,-1-1-1 0,-1 0-1 16,2 0-2-16,0 0-4 0,0-4 3 0,1 0 0 16,-1-3 3-16,2 0 5 0,5-1-1 0,-1-1 3 15,3-3-6-15,2 1-6 0,0-2-9 0,4-1-7 16,5 0-3-16,4 1-3 0,0 0 3 0,0 2-1 16,0-1 0-16,3 4 1 0,-4 2-5 15,3 3-3-15,-1 1-1 0,-3 2-3 0,-1 0 2 16,0 4-1-16,-1 3-1 0,-2 0 2 0,-2 3 0 15,-3 0 1-15,1 2 3 0,-3 1 3 16,0-1 6-16,-4 2 3 0,-1 0 3 0,-3 0 4 16,-4-1-2-16,0-2 4 0,-2 0 4 0,-1-1-2 15,-1-1 1-15,3-2 0 0,-2-3-1 0,2-1 6 16,2-1 5-16,1-2 4 0,-1 0 7 16,2-1-2-16,0-4 1 0,3-2 0 0,0 0-1 15,-1-1-1-15,5-3-3 0,1-1-4 0,1-3-6 16,0-1-4-16,3 0-3 0,5-2-5 15,3 2-3-15,0-1-1 0,3 2-5 0,-3 2-2 16,-1 5-10-16,-5 3-13 0,4 4-11 0,-6 1-11 0,3 4-12 16,-3 8-22-16,1 3-53 0,-2 6-140 15,-2-4-239-15,0-4-868 0</inkml:trace>
  <inkml:trace contextRef="#ctx0" brushRef="#br0" timeOffset="454948.5902">27215 7193 129 0,'0'0'56'0,"0"0"1"15,0 0 4-15,0 0 4 0,0 0 2 16,0 0-1-16,0 0 1 0,0 0-5 0,0 0 3 16,0 0 0-16,0 0 1 0,0 0 8 0,2-34-3 15,-2 32 8-15,0-1 0 0,0 2-9 16,0 0-6-16,1 1-16 0,1-1-18 0,-1 1-14 15,3-2-17-15,1 1-8 0,0 0-4 0,3 0 3 16,2 0 7-16,3-2 7 0,2 2 1 0,-3-1 5 16,4 2-4-16,-2 0 0 0,2 0-2 15,-5 0-7-15,1 0 1 0,-4 3-4 0,-1 1-6 16,-1 1 2-16,-4 1-9 0,1 2-1 0,-3 1 7 16,0 2 7-16,-1 0 21 0,-4 1 21 0,-4-2 17 15,-2 1 7-15,-2 0 3 0,-3-2 0 0,-3 0-1 16,-3-2-1-16,0 0-5 0,-2-1-5 15,-1-3-2-15,0-1-2 0,3-2-3 0,0 0 1 16,4 0-2-16,0-3-2 0,5-2 2 0,1-2 4 16,3 2 5-16,4-2 5 0,-1-2-3 0,5 0-9 15,1-3-12-15,0-1-16 0,7 1-7 16,0-3-5-16,4 1-1 0,2-1-1 0,0 1-1 16,1 3 0-16,0-1-3 0,-3 4 0 0,0 2-3 15,-1 1-3-15,-1 1 0 0,1 3-8 16,-3 0-2-16,3 1-2 0,-2 0-2 0,-2 2 2 15,2 4 0-15,-1 0 4 0,-2 2 0 0,1 3 3 16,-2 0 3-16,1 1 1 0,1 1 3 0,-4 1 3 16,2 1 1-16,-1 0 0 0,-2-2 2 15,-1 0-1-15,0-1 0 0,0-1 2 0,-3-2 2 16,-2 0 3-16,-1 1 6 0,-1-1 2 0,-3-2 6 16,-2-1 4-16,-1-3 4 0,-2 0-1 0,-1-3 0 15,-2 0-5-15,1 0-5 0,-2 0-4 16,2-5-3-16,-2 0 0 0,3-3 2 0,0 1 2 15,2-1 2-15,3-1 3 0,1-1 1 0,2 0 0 16,2-3-3-16,5-1-3 0,1-1-8 0,1-3-5 16,8 1-5-16,2 1-6 0,4 0 1 0,0 2-2 15,1 3-2-15,3 1 3 0,0 4-3 16,-2 1-1-16,3 2 1 0,0 3-1 0,-1 0 2 16,2 0 0-16,-4 8-2 0,1 0 0 0,-5 3 2 15,1 2 0-15,-4 1 1 0,0 0 3 16,-5 3-2-16,-1-1 3 0,-2-1 2 0,-2 1 2 15,0-1 2-15,-6-1 6 0,-2-1 3 0,-3-1 6 16,0 0 2-16,-4-1 0 0,-1 0 1 0,-4-3-1 16,1-3 5-16,-2 0-1 0,0-2-2 0,0-3-1 15,-2 0-4-15,2 0-2 0,0-2-1 16,2-3-1-16,2-1 1 0,-1-1 3 0,5-1 1 16,3-3 3-16,1 2-1 0,2-3-3 0,3-1-2 15,4-2-4-15,0-3-6 0,6-1-2 16,8-1-8-16,0-1-3 0,4 2-2 0,2 2-1 15,-2 0 0-15,0 6 1 0,-3 4-3 0,3 3-3 16,-3 4 0-16,1 0-1 0,-3 3 1 0,2 4 2 16,-2 3 2-16,-2 3 1 0,0 2 0 15,-3 3 4-15,-5 1 1 0,0 0 1 0,-3 1 6 0,0-1-1 16,-3 1 6-16,-2-5 5 0,-2 0-1 16,-2 1 2-16,-2-2 1 0,0-3-4 0,-2-2 10 15,1-2 5-15,-2-1 4 0,2-2 11 0,1-3 0 16,-3-1-1-16,1 0-2 0,1-3-9 15,0-3 3-15,-1-1-2 0,1-3 0 0,2 2 4 16,1-4-7-16,0-1-2 0,4 1-1 0,4-3-6 16,2 1 0-16,-1-2-6 0,9-2-3 0,1 0-4 15,1 0-2-15,3 0-1 0,0 3-3 16,-2 4-1-16,0 4-5 0,-2 2-5 0,1 4-6 16,0 1-1-16,0 1 1 0,1 6 6 0,1 1 4 15,-1 2 2-15,-2 2-1 0,0 1-1 0,0 0-5 16,-1 3-4-16,-4-1-8 0,-2 2-14 15,-1 0-27-15,-2-2-72 0,0 2-130 0,-5-3-208 16,1-5-960-16</inkml:trace>
  <inkml:trace contextRef="#ctx0" brushRef="#br0" timeOffset="497991.6756">31598 8970 598 0,'0'0'246'0,"0"0"-315"16,0 0-8-16,0 0 7 0,0 0 38 0,0 0 33 15,0 0 9-15,-128 84 6 0,115-53 5 0,2 2 8 16,0 4 8-16,0 1 2 0,0-1 3 15,1-3-1-15,0-4-5 0,1 1-6 0,1-4-6 16,-2 0-7-16,1-1-5 0,0 0 0 0,1-4-1 16,-1 3-3-16,-4-4-9 0,2 1-19 0,-1-3-28 15,2-4-96-15,2-7-625 0</inkml:trace>
  <inkml:trace contextRef="#ctx0" brushRef="#br0" timeOffset="498308.5262">31175 9238 898 0,'0'0'-6'0,"0"0"-2"0,0 0 16 0,0 0 38 15,0 0 14-15,0 0 2 0,0 0-1 0,0 0-8 16,0 0-7-16,0 0-9 0,0 0-7 15,103 128-5-15,-95-114-2 0,-1-2-1 0,-4 0 1 16,2-3 0-16,-2-2-1 0,0 1 3 0,1-5 0 16,-2 0 5-16,-1 0 17 0,0-3 35 15,0 0 54-15,0 0 48 0,5-2 2 0,2-4-34 0,4-2-53 16,2-1-55-16,7-3-16 0,7-1-10 16,1-2-6-16,2 1-7 0,1 0-5 0,-1 2-5 15,0 5-5-15,-1 1-6 0,-3 4-16 16,-5 2-27-16,-1 0-47 0,-3 5-100 0,-7 2-183 15,-3-3-1006-15</inkml:trace>
  <inkml:trace contextRef="#ctx0" brushRef="#br0" timeOffset="498866.6778">31588 8231 710 0,'0'0'198'0,"0"0"40"16,0 0 0-16,0 0-59 0,0 0-53 0,0 0-38 0,0 0-41 15,0 0-25-15,0 0-21 0,0 0-14 16,0 0-4-16,72-70-2 0,-61 80 3 15,5 4 5-15,-3 3 0 0,0 5 3 0,2-1 2 0,-2 2-2 16,-1 1-2-16,-2-2-11 0,2 1-18 16,-2-2-27-16,-2 2-31 0,0-3-35 0,-5 0-25 15,-2-3-51-15,-1-3-93 0,0-6-406 0</inkml:trace>
  <inkml:trace contextRef="#ctx0" brushRef="#br0" timeOffset="499078.0507">31900 8040 849 0,'0'0'-20'16,"0"0"12"-16,0 0 7 0,0 0 84 16,0 0 26-16,0 0 2 0,-119 85-11 0,94-61-13 0,0 1-26 15,2 0-12-15,-3 0-15 0,2 1-15 16,0 1-4-16,0-2-12 0,5 2-12 0,1-5-25 15,4-3-50-15,2-1-64 0,4-5-112 16,5-4-178-16,1-3-80 0</inkml:trace>
  <inkml:trace contextRef="#ctx0" brushRef="#br0" timeOffset="499294.4808">32034 8226 1059 0,'0'0'791'0,"0"0"-571"16,0 0-36-16,0 0-73 0,0 0-50 15,0 0-20-15,0 0-19 0,0 0-16 0,0 0-10 16,0 0-9-16,125-56-10 0,-98 56-14 0,-2 0-17 16,1 0-32-16,-4 0-43 0,-2 5-62 0,-2-1-92 15,-5 3-84-15,-4-1-136 0,-3-3-302 0</inkml:trace>
  <inkml:trace contextRef="#ctx0" brushRef="#br0" timeOffset="499436.3404">32088 8306 997 0,'0'0'431'16,"0"0"-176"-16,0 0-54 0,0 0-99 0,0 0-67 15,0 0-29-15,0 0-30 0,0 0-16 0,0 0-45 16,128 8-102-16,-94-3-123 0,-6-2-569 15,-11-1 377-15</inkml:trace>
  <inkml:trace contextRef="#ctx0" brushRef="#br0" timeOffset="499616.6106">32585 8115 1834 0,'0'0'158'16,"0"0"-88"-16,0 0-53 0,0 0-52 0,0 0 20 15,0 0 24-15,0 0 10 0,0 0 0 0,0 0 2 16,0 0 15-16,0 141-20 0,3-109 16 0,0-3-21 16,-3 1-8-16,0-1-21 0,0-1-50 15,-6-2-138-15,0-5-222 0,3-8-939 0</inkml:trace>
  <inkml:trace contextRef="#ctx0" brushRef="#br0" timeOffset="500283.052">27721 6914 891 0,'0'0'178'0,"0"0"28"0,0 0 0 16,0 0-45-16,0 0-35 0,0 0-34 0,0 0-37 15,0 0-29-15,0 0-13 0,0 0-3 16,0 0 3-16,0 0 5 0,114-105-2 0,-79 89 0 16,1-1 0-16,4-2-4 0,3 0-1 0,1-2-2 15,2-1-3-15,-2 2-2 0,0 1-5 0,-2-2-1 16,0 2-4-16,-4 3-10 0,-3 1-13 16,-5 2-29-16,-5 2-52 0,-4 3-79 0,-3 2-85 15,-8 2-162-15,-6 3-528 0</inkml:trace>
  <inkml:trace contextRef="#ctx0" brushRef="#br0" timeOffset="500627.7616">27841 6642 1334 0,'0'0'149'0,"0"0"-40"0,0 0-38 16,0 0-52-16,0 0-88 0,0 0-17 0,0 0 1 15,0 0 18-15,0 0 46 0,0 0 12 0,0 0 4 16,0 0 5-16,0 0 3 0,0 0 7 0,24 123 4 16,-24-103 0-16,0-1 0 0,-4-1 0 15,3-1-2-15,-2-2-2 0,0-2-3 0,0-3-1 16,2-1-3-16,1-2 0 0,0-1 2 0,0-3 4 15,-1-2 9-15,1-1 20 0,0 0 23 0,0 0 12 16,2 0 0-16,2 0-12 0,2 0-23 16,3 0-15-16,2 0-12 0,5 0-8 0,4 0-11 15,4 1-11-15,0 4-30 0,4 1-53 0,1 3-72 16,-8-3-96-16,-10-1-825 0</inkml:trace>
  <inkml:trace contextRef="#ctx0" brushRef="#br0" timeOffset="501169.3239">28610 5681 1269 0,'0'0'101'0,"0"0"-7"16,0 0-62-16,0 0-66 0,0 0-20 0,0 0 8 16,0 0 35-16,0 0 24 0,0 0 2 0,0 0 1 15,127 57-5-15,-101-38-1 0,-3 2-3 16,-2 0-5-16,2 1-1 0,-2-1-2 0,-1 2-7 16,-2-3-12-16,0 2-27 0,-5-4-36 15,-3 1-38-15,-1-3-19 0,-5 0-65 0,-1-4-58 16,-3-5-275-16</inkml:trace>
  <inkml:trace contextRef="#ctx0" brushRef="#br0" timeOffset="501394.1931">29017 5620 992 0,'0'0'-59'0,"0"0"10"0,0 0-8 15,0 0 100-15,0 0 64 0,0 0 6 0,0 0-16 16,0 0-24-16,0 0-17 0,-112 142-10 0,86-115-7 16,4 1-7-16,-2 1-7 0,-2-2-10 15,5 3-5-15,-1-3-7 0,2-2-11 0,1-1-15 16,5-3-37-16,2-1-45 0,5-5-37 0,-1-3-80 16,7-2-81-16,1-4-320 0</inkml:trace>
  <inkml:trace contextRef="#ctx0" brushRef="#br0" timeOffset="501619.1345">29263 5664 1417 0,'0'0'146'0,"0"0"-15"16,0 0-66-16,0 0-42 0,0 0-18 15,0 0 0-15,0 0-2 0,0 0-1 0,0 0 1 16,129-12-6-16,-105 12-3 0,2 0-7 0,-2 0-17 16,-1 3-21-16,2-1-41 0,-2 2-56 15,-2-1-66-15,-5-1-135 0,-7 0-545 0</inkml:trace>
  <inkml:trace contextRef="#ctx0" brushRef="#br0" timeOffset="501783.817">29240 5842 1348 0,'0'0'215'0,"0"0"-63"15,0 0-93-15,0 0-40 0,0 0-12 0,0 0-6 16,134-12-2-16,-93 9-6 0,3-1-14 0,1 1-25 16,-4 0-55-16,0 1-66 0,-7 0-68 0,-6 0-123 15,-13 2-507-15</inkml:trace>
  <inkml:trace contextRef="#ctx0" brushRef="#br0" timeOffset="502080.8803">29943 5631 917 0,'0'0'91'0,"0"0"-2"16,0 0-20-16,0 0-36 0,0 0-17 0,0 0-3 15,133-51-6-15,-113 49 6 0,0 2 2 16,-3 0-1-16,-1 0-3 0,0 3-7 0,-3 5-5 15,-2 3 0-15,-1 2 5 0,-1 2 8 0,-5 4 11 16,-1 1 8-16,-3 4 5 0,0-1 1 0,-6 1-1 16,-1-2-5-16,-2-1 4 0,-1-2 6 15,-4 1 8-15,2-5 4 0,-1-2 3 0,-3-2 5 16,5-3 11-16,1-4 29 0,-1-3 31 0,2-1 17 16,0 0-2-16,2-4-25 0,-2-4-34 0,1-3-25 15,0-2-16-15,1 0-12 0,3-2-6 0,1 0-10 16,2-1-11-16,1 0-12 0,0 2-22 15,0-1-29-15,4 4-47 0,2 3-94 0,4 3-183 16,-4 1-670-16,1 4 53 0</inkml:trace>
  <inkml:trace contextRef="#ctx0" brushRef="#br0" timeOffset="547810.5403">27389 2988 1442 0,'0'0'-2'0,"0"0"71"0,0 0-13 15,0 0-12-15,0 0-16 0,0 0-28 0,0 0-50 16,0 0-60-16,0 0-5 0,0 0 13 0,0 0 42 16,0 0 60-16,-5 43 13 0,0-19 4 15,-1 3 0-15,-2 3-3 0,1 1 0 0,-1-3-1 16,1 0-2-16,3-3 2 0,-1-3-1 0,2-1 1 16,0-2 2-16,2-3-3 0,0-2-3 15,-1-2-1-15,2 0-4 0,-1-2-4 0,1 0-6 16,-1-2-17-16,1-1-47 0,-1-4-133 0,1 0-710 15</inkml:trace>
  <inkml:trace contextRef="#ctx0" brushRef="#br0" timeOffset="548275.2459">27467 2903 848 0,'0'0'55'0,"0"0"29"0,0 0-13 0,0 0-9 16,0 0-9-16,0 0-9 0,0 0-5 0,0 0-12 16,0 0-7-16,130-47-7 0,-114 46-8 0,-3 1-3 15,-3 0-8-15,1 0-5 0,-4 2-3 16,-1 3-4-16,1 1-3 0,-1 2-4 0,-2 3-7 15,-3 0-6-15,-1 1-1 0,0 3 5 0,-9 3 14 16,2 0 14-16,-3-1 9 0,-3 1 4 16,2 0-3-16,1 0 1 0,-1-4-3 0,3 2 0 15,2-4 0-15,0 0-3 0,4-4 1 0,0 1 3 16,2-3 2-16,0-2 8 0,6 0 7 0,3-1 3 16,6 1 8-16,4-2-1 0,5 0-2 0,3 1-6 15,3-2-9-15,1 1-9 0,-3 2-2 16,1 1-8-16,-4 2 2 0,-5 2-4 0,-3 2-2 15,-4 0 4-15,-3 2 1 0,-4-1 5 0,-4 1 8 16,-2 2 7-16,-2 0 20 0,-9 0 20 0,-5-1 20 16,-7 1 10-16,-7 0-4 0,-2-3-14 0,-5 2-16 15,-1-3-16-15,0-2-13 0,0-1-9 16,5-3-9-16,2-2-8 0,2-2-15 0,4-1-39 16,5 0-84-16,5 0-155 0,8-1-964 0</inkml:trace>
  <inkml:trace contextRef="#ctx0" brushRef="#br0" timeOffset="548559.4639">28125 2891 1880 0,'0'0'145'16,"0"0"13"-16,0 0-37 0,0 0-55 0,0 0-40 16,0 0-50-16,0 0-65 0,0 0-4 15,0 0 11-15,0 0 25 0,0 0 60 0,0 0-4 16,0 0 1-16,-6 137-2 0,1-99-2 0,-2 2 8 16,3-2-1-16,-4-4-2 0,5 0-9 0,-4-2-10 15,2-4-19-15,0-1-34 0,-1-3-40 16,1-1-61-16,-1-2-111 0,2-7-187 0,2-3-415 15</inkml:trace>
  <inkml:trace contextRef="#ctx0" brushRef="#br0" timeOffset="548778.5471">28120 2964 2000 0,'0'0'21'0,"0"0"20"0,0 0-13 16,0 0-14-16,0 0-10 0,0 0-3 0,0 0-2 15,0 0-4-15,138-79-1 0,-113 72-1 0,4 2-4 16,-1-1-7-16,3 2-14 0,-2 1-28 0,-1 3-53 16,-5 0-86-16,-1 2-133 0,-7 2-151 0,-8-1-359 15</inkml:trace>
  <inkml:trace contextRef="#ctx0" brushRef="#br0" timeOffset="548944.3794">28135 3150 1672 0,'0'0'199'16,"0"0"-24"-16,0 0-76 0,0 0-68 0,0 0-37 15,0 0-27-15,0 0-6 0,0 0 5 0,0 0 1 16,120-31-13-16,-89 26-36 0,-1 2-69 15,-3 1-146-15,-7 0-286 0,-7 1-289 0</inkml:trace>
  <inkml:trace contextRef="#ctx0" brushRef="#br0" timeOffset="549450.2584">28888 3020 813 0,'0'0'176'0,"0"0"21"0,0 0-29 0,0 0-30 16,0 0-14-16,0 0-14 0,0 0-14 0,0 0-12 16,0 0-16-16,0 0-24 0,0 0-35 0,0 0-49 15,0 0-15-15,0 0-2 0,18-11 18 16,-30 21 30-16,-1 2 10 0,-2 2 1 0,0 2 0 16,0 0-1-16,3 0-2 0,1-3 0 0,2 0-1 15,1-2 0-15,5-2-2 0,0-2 0 16,1-1 3-16,2 1 0 0,0 0 7 0,0-3 3 15,3-1 4-15,0 1 3 0,-1-3 1 0,3 2 2 16,0 1 0-16,3-2 2 0,-2 0-4 0,1 2-4 16,2-2 0-16,2 1-5 0,-2-1-3 0,2 1 1 15,-2-1-8-15,-1 2-2 0,-3 1-7 0,2 1-9 16,-5 0-3-16,-1 2-5 0,-1-1 0 16,0 2 7-16,-1 2 5 0,-5 0 9 0,-2 1 7 15,-7-1 5-15,2 2 3 0,-7-3 2 0,0 0 0 16,-2 0-2-16,-3-2-10 0,1 0-10 0,2-2-24 15,1-2-74-15,1-1-139 0,6-2-221 16,8 0-531-16</inkml:trace>
  <inkml:trace contextRef="#ctx0" brushRef="#br0" timeOffset="549668.2686">29254 2984 1966 0,'0'0'53'0,"0"0"-14"0,0 0-75 16,0 0-25-16,0 0 2 0,0 0 24 0,0 0 47 15,0 0 4-15,0 0 0 0,0 0-3 0,-11 132-8 16,7-103-3-16,-1-1-3 0,2-1-1 16,-1-2-2-16,0-2-14 0,1-1-23 0,-2-3-49 15,3 1-73-15,-2-3-88 0,1-4-164 0,0-6-531 16</inkml:trace>
  <inkml:trace contextRef="#ctx0" brushRef="#br0" timeOffset="549934.3873">29598 3021 1841 0,'0'0'43'0,"0"0"-20"16,0 0-54-16,0 0-9 0,0 0 13 15,0 0 12-15,0 0 16 0,0 0 6 0,0 0-2 16,0 0-1-16,0 0-3 0,0 0 1 0,-129 89-6 16,116-79 2-16,4-2-1 0,5-1-2 0,-2-1 5 15,5-1-9-15,1-1 0 0,0 1 1 0,0-2 3 16,1 2 16-16,7-2 11 0,1 1 10 16,3-1 5-16,3 1-10 0,5-3-8 0,1 3-6 15,2 0-12-15,0 1-5 0,-1 2-21 0,-2-2-33 16,1 3-53-16,-1 0-93 0,-5-1-196 15,-5-2-729-15</inkml:trace>
  <inkml:trace contextRef="#ctx0" brushRef="#br0" timeOffset="550463.5973">27515 3839 1234 0,'0'0'282'15,"0"0"-153"-15,0 0-46 0,0 0-68 0,0 0-28 16,0 0 26-16,0 0 20 0,0 0 8 16,0 0 12-16,-141 127-4 0,114-91-6 0,-2 1-6 15,3-1-15-15,6 3-11 0,1-1-7 0,8-1-4 16,4-1-7-16,5-2-4 0,2-2-10 0,13-2-11 15,3-2-5-15,8-3-13 0,4-4-20 0,5-5-27 16,2-3-49-16,2-2-95 0,-8-4-188 0,-8-4-466 16</inkml:trace>
  <inkml:trace contextRef="#ctx0" brushRef="#br0" timeOffset="550883.6612">27800 4048 1596 0,'0'0'91'0,"0"0"7"0,0 0-40 16,0 0-42-16,0 0-37 0,0 0-11 0,0 0-2 16,0 0 8-16,0 0 17 0,0 0 5 15,0 0 3-15,0 0-6 0,0 0 1 0,0 0 0 16,43 19 1-16,-37-17 5 0,0 2 3 0,1 0 5 15,1-2 3-15,1 0 0 0,2-1 4 0,0 1-4 16,-1-1-2-16,3 0-1 0,1 0-5 0,0 0-1 16,-3 0 0-16,0 3-7 0,0 1-4 15,-2 0-1-15,-1 4-6 0,-3-2 8 0,1 3 6 16,-4 1 2-16,-1 1 6 0,-1 0 2 0,0 2 3 16,-3-1 7-16,-7-1 8 0,0 1 5 0,-2-2 5 15,-5-2 3-15,-1 1 3 0,-1-3-1 16,-2-1 0-16,-2-4 1 0,1-1-1 0,0-1-2 15,-1-2 1-15,3-5-2 0,0-1 0 0,2-3 0 16,0 1-6-16,3-3-3 0,4 1-4 0,4-1-6 16,0-3-8-16,6 1-15 0,1 0-20 15,5-1-23-15,4 1-19 0,3 2-19 0,3 3-22 16,4 1-38-16,2 3-86 0,-4 1-158 0,-5 3-922 0</inkml:trace>
  <inkml:trace contextRef="#ctx0" brushRef="#br0" timeOffset="551442.2867">28247 4105 1560 0,'0'0'141'0,"0"0"8"0,0 0-54 16,0 0-47-16,0 0-24 0,0 0-26 0,0 0-42 15,0 0-51-15,0 0 11 0,0 0 14 16,0 0 29-16,0 0 51 0,0 0-5 0,0 0-2 15,0 61 1-15,0-47 0 0,0 2 0 0,0-1 0 16,-2 1 0-16,0-3 0 0,0-1 0 0,-1-2 1 16,2-2-2-16,0-3 1 0,1-1 5 15,-1-3 23-15,1-1 35 0,0 0 42 0,0 0 42 16,-2-1-27-16,2-7-33 0,-1 0-44 0,1-3-45 16,0-4 3-16,0 2-1 0,1-2-3 0,3 0 0 15,2-2-6-15,3-1-3 0,2-4-6 16,1 3-8-16,1 1-4 0,2 0-11 0,-1 4-6 15,-1 6-6-15,0 2-8 0,1 4-4 0,-3 2 2 16,0 3-2-16,2 5 3 0,-1 3 7 16,-1 3 4-16,-2 1 15 0,-2 1 12 0,0 0 5 15,-3 2 9-15,-1-3-1 0,0-2 5 0,-2 0 1 16,0-2 4-16,-1-2 2 0,0-2 1 0,0-3 1 16,0 0 1-16,0-3 14 0,0-1 32 0,1 0 39 15,1 0 38-15,1-1-15 0,1-5-31 0,2-3-40 16,3 0-39-16,2-4-3 0,2 0-2 15,0-2 0-15,1-1 2 0,2-2 3 0,-2 2 0 16,2 0 0-16,-1 0-3 0,1 2-3 0,-2 3-5 16,0 3-7-16,-3 2-17 0,0 4-18 0,-1 2-10 15,-1 1-5-15,1 7 8 0,0 5 11 16,-1 3 8-16,-2 4 13 0,-1 4 13 0,2 5 9 16,-6 0 8-16,-1 3 1 0,-1-3 2 0,0 3-2 15,0-3 0-15,0-1-3 0,0 0-4 16,0-3-6-16,0-1-13 0,0-2-33 0,0-2-70 15,0-2-118-15,0-7-208 0,0-5-669 0</inkml:trace>
  <inkml:trace contextRef="#ctx0" brushRef="#br0" timeOffset="551627.6897">29123 4484 631 0,'0'0'265'0,"0"0"-57"0,0 0 10 16,0 0-51-16,0 0-48 0,0 0-38 0,0 0-35 15,0 0-30-15,-104 126-21 0,86-112-43 0,5-6-160 16,4-1-1074-16</inkml:trace>
  <inkml:trace contextRef="#ctx0" brushRef="#br0" timeOffset="552693.334">30098 4118 156 0,'0'0'170'0,"0"0"-15"0,0 0 9 16,0 0 0-16,0 0-2 0,0 0 4 15,0 0 1-15,0 0 1 0,0 0 0 0,0 0-11 16,0 0-16-16,0 0-24 0,0 0-27 0,0 0-24 15,-1 0-28-15,0 1-19 0,1-1-13 16,0 0-14-16,0 1-9 0,0-1-10 0,0 0-9 16,0 0-10-16,0 1-13 0,0-1-13 0,0 3-16 15,0-1 26-15,0 4 25 0,0 1 26 0,0 3 36 16,0 2-6-16,1 2-3 0,0 0 2 16,-1 3-3-16,2-2-2 0,-2 0 1 0,0 1-1 15,0 0-2-15,-2-2-1 0,0-2-2 0,-2 0 4 16,-2-2 3-16,3-1 3 0,-4 0 2 15,3-4 2-15,-2 1 3 0,5-3 4 0,-1-1 6 16,0 1 9-16,2-3 13 0,0 0 15 0,-3 0 12 16,3-1-10-16,-1-3-17 0,0-1-17 0,1-2-22 15,0-2 1-15,0-4-3 0,0 1-1 0,0-5-4 16,7-1-2-16,-2-6-4 0,5 2-6 16,0-5-5-16,4 1-2 0,-1-1-2 0,-1 3-1 15,2 1 0-15,-1 6-1 0,0 4 0 0,-2 3-2 16,-2 2-5-16,2 4-6 0,-2 1-10 0,1 3-6 15,1 0-1-15,-1 1 0 0,0 5 3 0,1 5 3 16,-1 0 4-16,-1 5 2 0,-2 2 3 16,-2-1 4-16,0 1 3 0,-3 2 6 0,-1 1 4 15,-1-1 3-15,0-2 2 0,-3 0 2 0,-2-3-1 16,0 2 4-16,-1-6 0 0,2-2-2 16,-1-2 2-16,3-1 0 0,1-3 3 0,0-3 16 15,1 0 19-15,0 0 23 0,0 0 8 16,0-3-18-16,3-5-24 0,2-2-27 0,0-3-10 0,4-2 3 15,2-4 6-15,0 1 5 0,6-2 4 16,-4 0 4-16,5-2 0 0,-4 2-3 0,4-1-2 16,-5 2-4-16,2 4-5 0,-5 3-3 0,-1 5-8 15,-5 3-16-15,4 2-16 0,-4 2-10 0,3 0-4 16,0 7 5-16,-2 3 13 0,3 5 8 16,-3 2 12-16,1 4 10 0,-3 0 4 0,1 2 5 15,-2 0 1-15,0-1 2 0,-2 0 0 0,2 0-1 16,3 0-4-16,-3-3-1 0,0-1-17 0,3-2-47 15,-1 0-83-15,-2-5-146 0,2-4-1027 0</inkml:trace>
  <inkml:trace contextRef="#ctx0" brushRef="#br0" timeOffset="552915.7619">30812 4161 1690 0,'0'0'316'0,"0"0"-131"0,0 0-54 15,0 0-84-15,0 0-44 0,0 0-38 0,0 0-24 16,0 0 5-16,0 0 20 0,0 0 21 0,0 0 20 16,0 0 0-16,139-5-13 0,-110 4-28 15,-1 1-73-15,-2 0-148 0,-8 0-302 0,-3 0-675 0</inkml:trace>
  <inkml:trace contextRef="#ctx0" brushRef="#br0" timeOffset="553114.9762">30797 4279 1699 0,'0'0'42'15,"0"0"-27"-15,0 0-45 0,0 0-11 0,0 0 2 16,0 0 26-16,0 0 8 0,0 0 1 16,121-3 3-16,-91 1-4 0,1 1-16 0,1-2-32 15,-1 2-79-15,-3 0-171 0,-14 1-806 0</inkml:trace>
  <inkml:trace contextRef="#ctx0" brushRef="#br0" timeOffset="553583.482">31547 4114 2075 0,'0'0'92'0,"0"0"-7"0,0 0-31 0,0 0-31 16,0 0-7-16,0 0 5 0,0 0-4 0,0 0 4 16,0 0-6-16,0 0-6 0,0 0-7 15,0 0-9-15,0 0-7 0,0 0-8 0,13-61-6 16,-3 56-1-16,6-1-3 0,-1 3 2 0,5-1 5 16,0 3 2-16,0 1 3 0,-1 0 1 0,-2 1-4 15,-2 4-5-15,-4 1-9 0,-1 3-9 16,-1 0-9-16,-8 4-3 0,-1 2 6 0,0 1 13 15,-11 2 17-15,-3 1 15 0,-6 0 12 0,-7-1 5 16,2 2 1-16,-4-3-1 0,0-1 0 0,2-1-4 16,5-1 1-16,3-2-3 0,6-3-1 15,1-2 1-15,3-1-3 0,2-2-2 0,6 0-4 16,1-2-1-16,0 1 9 0,5-3 12 0,0 3 19 16,7-3 10-16,6 3 1 0,3-2-7 0,6 0-11 15,3-1-12-15,0 2-6 0,1-2-5 0,0 0-2 16,1 1 2-16,-1-1-3 0,-2 0 2 15,-4 0-4-15,2 0-10 0,-4 0-22 0,3 0-79 16,-7 0-172-16,-8 0-1064 0</inkml:trace>
  <inkml:trace contextRef="#ctx0" brushRef="#br0" timeOffset="553830.1039">32124 3800 1750 0,'0'0'165'0,"0"0"-160"16,0 0-22-16,0 0-10 0,0 0 0 15,0 0 1-15,0 0 4 0,133 10-1 0,-112 4-2 16,-2 5-1-16,-2 2 2 0,0 8 7 0,-3 3 10 16,0 4 13-16,-3 3 5 0,-3 6 6 15,-2 3 0-15,-1 2 0 0,-3 3 2 0,-1 1 2 0,-1-1 0 16,-1 1 1-16,-8-3 1 0,-1-1 1 15,1 1-6-15,-5-4-13 0,-3-1-27 0,1-1-94 16,2-12-251-16,4-11-954 0</inkml:trace>
  <inkml:trace contextRef="#ctx0" brushRef="#br0" timeOffset="624317.0547">27277 7163 56 0,'0'0'31'0,"0"0"-8"0,0 0-2 15,0 0-8-15,0 0-9 0,0 0-9 0,0 0-6 16,0 0 1-16,0 0 4 0,0 0 3 16,0 0 4-16,0 0 1 0,-3 3 2 0,2-2 1 15,0 0-1-15,1 2 0 0,-2 0-1 0,2-2 1 16,-2 3 2-16,2-2 5 0,0 2 4 0,0 0 8 15,0 1 6-15,0 1 4 0,4 0 5 0,0 1 2 16,2 1 1-16,1 2-4 0,2-1-5 0,2 2-8 16,2 0-6-16,0 1-2 0,4 0-3 15,0 2-1-15,1-1 3 0,1-1-4 0,1 1 0 16,-1 1 3-16,2-1-5 0,0 2 0 0,-1 0-1 16,4 1-6-16,0 2 2 0,-3 1-3 0,2 0 1 15,2 0-1-15,0 1-1 0,1 1 0 16,-2-2 0-16,4 2-1 0,-4 0 0 0,1-1 1 15,-1 2-1-15,2-1 1 0,-2-1 1 0,-1 0 0 16,1 1 1-16,1-3 2 0,-3-1-1 16,4 1 2-16,-3-1-2 0,0-1 0 0,0 0 1 15,2 1 0-15,-2-3 2 0,4 1-1 0,-4 2-1 16,1-1-1-16,1-1-1 0,-2 2-2 0,1 0-1 16,0 0 0-16,-3 1 1 0,3 0 0 15,0-1 0-15,-2 3-2 0,4-1 1 0,0 0 2 16,1-1 1-16,-1 2 2 0,2-2 1 0,1 1-2 15,0-1-1-15,-1 1 1 0,2 0 0 16,-2 1 1-16,6-1-1 0,0 0-2 0,-2 3 1 0,-1-4-1 16,-1 0 1-16,0 1 1 0,0-2 2 15,-1 1-2-15,-2 1-1 0,1 0 1 0,0 1-3 16,2 1 1-16,-5-4 1 0,1 0 0 0,-4 0-2 16,2 0 2-16,0-3-2 0,-2 3 0 0,1-2 0 15,1 0-2-15,-1-1 3 0,-1 3-1 16,-1-1 1-16,2 0 0 0,-2 0-1 0,2 1 1 15,-2 0-1-15,1-1 0 0,-1 2 0 0,1-1-1 16,-2 0 3-16,3 2-1 0,-2-3 0 0,-1 1 2 16,2-1-4-16,0 1 4 0,0 1 2 15,3-1-1-15,1 0 4 0,1 2-1 0,-1-1-2 16,3 1 1-16,-1-1-3 0,1-1 0 0,-3 2 3 16,3-1-1-16,2-1 2 0,5 2 0 15,-1-1-3-15,1 2 0 0,-1-1-3 0,4 1 1 16,-1 0 1-16,2 3-2 0,-3-3 2 0,2 1-1 15,1-3-2-15,-2 2 2 0,0-1 2 0,-3 0-1 16,2 1 3-16,-3-3 0 0,0 1-3 16,0 1 1-16,-4-2-2 0,-4-1-2 0,2 1 0 15,-4 0 0-15,2-1-1 0,-3 0-2 0,-2 0 3 16,4-2-3-16,-4 0-2 0,-1 0 3 0,-4-1-3 16,2-2 1-16,-5 1 0 0,2-1-4 0,-5 0 0 15,-1 1-1-15,-3-1-2 0,3-2 0 0,-2 1-1 16,-4 1-1-16,3 0 1 0,-3 1 1 15,-1-3 2-15,5 4 4 0,-4-2 2 0,3 1 3 16,-3-1 2-16,4 1 1 0,-3-1-1 0,5 1 0 16,-2-1 2-16,1 2 1 0,-1-3 1 15,3-1 2-15,-1 1-1 0,0-1-2 0,0-1 1 16,-1-1-2-16,-3 1-1 0,4-3-1 0,-1 2 2 16,-3-1-2-16,3 0 5 0,-1-1-1 0,-2-2 1 15,3 0-2-15,-5-1 0 0,2 0-2 16,-3-2-2-16,-1 0 0 0,0 1-7 0,2-1-20 15,-3 2-66-15,1-2-87 0,-1 1-321 0</inkml:trace>
  <inkml:trace contextRef="#ctx0" brushRef="#br0" timeOffset="627488.0558">29200 8422 90 0,'0'0'111'0,"0"0"8"0,0 0 9 16,0 0 1-16,0 0-5 0,0 0 2 0,0 0-19 16,0 0-15-16,0 0-9 0,0 0-17 0,0 0-4 15,0 0-2-15,-24-40-2 0,22 39 1 16,1-1-3-16,1 2-14 0,0 0-25 0,0 0-37 16,0 0-34-16,-1 0-35 0,0 0-7 0,0 4 26 15,-3 0 26-15,0 1 37 0,-4 1 18 16,2 0-6-16,-2 0 5 0,-1 1-2 0,1 1-1 15,0-1 4-15,0 0-2 0,-1 0 0 0,1 0-2 16,-3-1 0-16,2 1-2 0,-1-2 0 0,1 0 1 16,2 0-1-16,2-2-1 0,-2 1 1 15,5-3-1-15,1 0 6 0,0 1 11 0,1-2 15 16,0 0 20-16,0 0 16 0,0 0 21 0,0 0 17 16,0 0 14-16,0 0 12 0,0 0-10 0,2 0-27 15,0-4-33-15,3-2-33 0,-1-2-18 16,5 0-4-16,0-2-5 0,1-1 2 0,1 1-4 15,0-3-1-15,0 2 3 0,0 0-6 0,1 1 4 16,-2 1 0-16,-3 2-2 0,1 1 4 0,-5 1-5 16,0 4-8-16,-3 1-24 0,0 0-45 0,0 0-31 15,0 3 6-15,-2 7 24 0,0 2 46 16,-5 1 33-16,0 4 6 0,-3 3 3 0,-5-1-3 16,3-3 4-16,-2 1-4 0,-2-2-4 0,4 0 3 15,-3-3-5-15,3 0-1 0,1-2-1 0,6-3-5 16,-2-1 5-16,4-2 3 0,1-2 7 15,2-2 20-15,0 0 24 0,0 0 24 0,0 0 18 16,3 0 0-16,-1 0-15 0,3-2-22 0,1-5-21 16,4-2-13-16,0-1-9 0,2-1-2 15,3 2-3-15,-4-2-2 0,1 1 2 0,-3-1-1 16,-3 2 1-16,0 0-1 0,0 2-3 0,-3 3-3 16,-2 1-7-16,-1 2-13 0,0 1-15 0,0 0-20 15,0 0-21-15,-3 0 2 0,-4 2 17 0,1 4 21 16,-6 1 27-16,-1 2 10 0,-3 1-1 15,0 0-2-15,0-2 4 0,3 0-5 0,3-3-1 16,1 1-3-16,2-1-10 0,4-3-17 0,2 1-26 16,1-1-29-16,2 0-23 0,6-1-7 0,3 0-56 15,-2 0-145-15,0-1-972 0</inkml:trace>
  <inkml:trace contextRef="#ctx0" brushRef="#br0" timeOffset="648213.3161">29270 8414 0 0,'0'0'35'0,"0"0"2"16,0 0 18-16,0 0 11 0,0 0 4 0,0 0 7 15,0 0-8-15,0 0-11 0,0 0-17 0,0 0-24 16,0 0-18-16,0 0-18 0,16-19-3 0,-16 19-2 15,0 0 1-15,0 0-3 0,0 0-17 16,-1 0 0-16,0 0 5 0,-2 3 16 0,-3 0 24 16,0 2 6-16,-1 0 5 0,-2 4 3 0,0-3 3 15,-1 1 6-15,0 0 2 0,0 2-3 16,-2-2 5-16,1-2 1 0,1 2-3 0,-1-1 6 16,1-1-2-16,1 1 1 0,-1-1 3 0,2 0-1 15,3-2-3-15,-2 0-3 0,3 0-6 0,-1-1-1 16,3-1-6-16,2 0 1 0,0 1 4 15,0-1 14-15,0-1 19 0,0 0 26 0,0 0 29 16,0 0 24-16,1 0 20 0,3 1 7 0,1-1-19 16,0 0-24-16,1 0-28 0,4-5-23 0,5 1-6 15,-1-4-4-15,0 0-1 0,3-1-3 16,-3 0-4-16,-2 0-1 0,-2 1-4 0,-2 0-2 16,0 2-3-16,-4 1-9 0,-1 3-2 0,-2 1-9 15,0 1-13-15,-1 0-15 0,0 0-32 16,0 0-43-16,0 0-14 0,0 5 7 0,-2 4 28 0,-4 1 41 15,2 4 17-15,-5 1-2 0,0 0-18 16,-3 0-40-16,-4-1-100 0,5-2-192 0,4-5-950 0</inkml:trace>
  <inkml:trace contextRef="#ctx0" brushRef="#br0" timeOffset="652757.3181">25481 8468 68 0,'0'0'60'16,"0"0"-20"-16,0 0-8 0,0 0-12 15,0 0-9-15,0 0-5 0,0 0 2 0,0 0 5 16,0 0 6-16,0 0 11 0,0 0 10 0,0 0 11 15,8 0 8-15,-8 0 4 0,1 0-8 16,0 0-11-16,1 0-12 0,1 0-12 0,1 0 0 16,0 1 1-16,1-1 7 0,2 0 2 0,0 0-2 15,0 0 1-15,1 0-4 0,-1 0-1 0,3 0-4 16,-2 0-5-16,0 0-4 0,0 1-4 16,-1 0-5-16,-1 2-6 0,1-1-9 0,-3 0-13 15,0 2-10-15,1-1-13 0,-3 1-5 0,0 0-3 16,-1 1 1-16,-1 1 9 0,0 1 17 0,0-1 13 15,0 1 11-15,-1-2 12 0,-4 1 9 0,-2-1 13 16,0 0 12-16,1 0 6 0,-3-1 1 16,-1 2-4-16,0-3-8 0,0 0-8 0,0 0-2 15,1-2 1-15,-1-1 10 0,3 0 15 0,-1 0 16 16,1-3 17-16,2 0 14 0,1-1 6 0,0 0 1 16,0 0 0-16,2-2-8 0,2 2-12 0,0-3-11 15,0-1-17-15,4 1-14 0,1-1-10 16,2 0-11-16,0 0-7 0,2 1-5 0,0 0-3 15,1 0-3-15,-1 1-4 0,1 2-4 0,-1 0-5 16,-1 1-8-16,-2 2-8 0,2 1-9 16,-4 0-18-16,2 0-12 0,-2 6-10 0,2-1 0 15,-2 3 11-15,1 3 8 0,-3 0 8 0,0 1 2 16,-2 0 3-16,0-1 4 0,0 1 9 16,-3-1 10-16,-3-1 10 0,0-2 7 0,-1-1 8 15,-1-1 7-15,1-1 9 0,-2-2 10 0,0-1 7 16,0-2 9-16,-1 0 8 0,1 0 9 0,2-1 13 15,2-5 4-15,-2 1 1 0,4 1-1 16,1-3-10-16,1 0-6 0,-1 0-8 0,2-1-8 0,0 0-9 16,0 0-9-16,2 1-8 0,1 0-7 15,0 2-10-15,2 0-7 0,-2 3-13 0,-2 0-18 16,2 2-25-16,-1 0-29 0,-1 0-11 0,1 3 8 16,0 1 20-16,1 2 32 0,2 0 15 15,-3 3 6-15,2-1 1 0,-1-1-4 0,-2 0 4 16,-1-2 2-16,0-2 1 0,0 0 8 0,0-1 16 15,0-2 24-15,0 0 34 0,0 0 30 0,0 0 22 16,0-1-2-16,0-4-20 0,0 0-28 0,0-3-31 16,0 0-18-16,0-1-10 0,2-2-12 15,0 1-9-15,-1 0-22 0,2 2-32 0,-2 2-58 16,-1 1-128-16,0 3-198 0,0 2-913 0</inkml:trace>
  <inkml:trace contextRef="#ctx0" brushRef="#br0" timeOffset="654043.2829">29239 11536 14 0,'0'0'93'0,"0"0"-41"0,0 0-10 0,0 0-7 15,0 0-7-15,0 0-7 0,0 0-6 0,0 0-3 16,0 0-4-16,0 0 0 0,0 0 1 0,0 0 6 16,24-17 3-16,-23 16 0 0,2 0-2 0,0 0-3 15,-1 0-2-15,0 0-6 0,0-1-5 0,3 2-5 16,-2 0-8-16,-1 0-2 0,3 0-2 15,-2 0 1-15,1 0 1 0,2 2 0 0,-4 0 2 16,3 0 0-16,-3 1-2 0,0 0-5 0,-1-1-5 16,3 2-6-16,-4 1 2 0,0-1 1 15,0 1 7-15,0-1 11 0,0 1 2 0,-2-1 9 16,-2 3 0-16,1-3 3 0,-3-2 3 0,-1 0 0 16,2 1 9-16,-4-3 10 0,1 0 13 15,1 0 15-15,-2 0 15 0,0-4 14 0,1 1 11 16,0-4 15-16,4 2 2 0,-2 0-1 0,4 0-4 15,1 0-9-15,0-3-1 0,1 3 1 0,0-2-16 16,2-2-12-16,4 2-21 0,-2 0-15 0,4-1-9 16,1-1-12-16,-2 3-4 0,0 0-9 0,3 1-8 15,-3 2-3-15,-2 2-15 0,1 0-14 16,-3 1-24-16,2 0-28 0,-1 5-15 0,-3 1-5 16,2 4 17-16,0 3 22 0,-3 2 22 0,0 1 18 15,0 1 14-15,-7-3 9 0,-1 1 9 0,2-2 4 16,-3-3 5-16,-1 0 13 0,1-2 9 15,0-3 10-15,3-2 15 0,2 0 12 0,0-3 33 16,0 0 44-16,3 0 46 0,0 0 25 0,0-3-16 16,1-2-40-16,0-5-48 0,0-2-37 0,0-1-15 15,0-1-9-15,2 0-8 0,4 0-13 16,-2 1-10-16,3 0-14 0,-3 1-14 0,3 4-11 16,-4-2-19-16,1 4-28 0,-3 2-109 0,-1 3-170 15,0 1-99-15,-1 2-110 0,-4 2-146 0</inkml:trace>
  <inkml:trace contextRef="#ctx0" brushRef="#br0" timeOffset="655753.3537">25701 8637 0 0,'0'0'0'0,"0"0"41"16,0 0-5-16,0 0-1 0,0 0-1 0,0 0 6 16,0 0 1-16,0 0 2 0,0 0 3 0,0 0-1 15,0 0 1-15,0 0-4 0,-16-74-15 0,15 71-17 16,-2 0-17-16,0 2-16 0,0-1-9 0,1 1-9 15,1 0-4-15,-3 1 6 0,3 0 6 16,-1 0 8-16,2 0 13 0,0 1 5 0,0 2 9 16,0-1 5-16,0 0 7 0,0 2 2 0,0-1 3 15,0 2 1-15,0-1 0 0,0 1 1 0,2 1 2 16,2-1-2-16,-2-1 1 0,0 0-1 16,4 2-1-16,-2 0 3 0,2 1 0 15,0 0 2-15,2 1 1 0,0 0-3 0,1 0-3 16,1 2-5-16,0 0-2 0,2 1-2 0,1 2-1 15,2 0 0-15,0 2-1 0,2 1-2 0,0-1 2 16,1 3-2-16,0-2-2 0,1 0 4 0,0 0-2 16,-1 0 1-16,1 0 0 0,2 2-2 0,-1-1-1 15,0 1 3-15,0 0 0 0,0 0 0 16,-1-1-1-16,0 2 0 0,0-1-1 0,1 2 1 16,0-1 1-16,0 1 1 0,1-1 1 0,1 2-2 15,-2 0 1-15,2 0-2 0,-1-2 1 16,0 1 2-16,-2-2 1 0,2 0 1 0,-2-1 3 15,0 1 2-15,2-2 3 0,0 2 4 0,0-3-2 16,2 2 1-16,1-2-3 0,-2 1 1 0,2 0 1 16,0-2-2-16,-1 3 4 0,-1-2 1 0,1 0-2 15,-2 0 1-15,1 1-6 0,-2-1-4 0,-2-1 2 16,0 0-4-16,0-1 0 0,-3 0 1 16,1-1-4-16,-2-1-3 0,1 0-1 0,-4-1-3 15,2 1-1-15,-3 0 1 0,1-1 0 16,0 1 0-16,-1 1-2 0,0-2 1 0,0 2-4 15,0-1 1-15,-1 0 1 0,2-1 0 0,0 3 3 16,3-1 1-16,-1 1-2 0,1-1 2 0,4 2 0 16,-2-1-2-16,2 1 2 0,1 1 0 0,0-1-1 15,-1 1 3-15,0 0-1 0,-1 0-2 16,2-1 0-16,-3 2-2 0,2 0 1 0,-2-2 0 16,0 2-1-16,-2-1 0 0,2-1 0 0,-2-2 0 15,-1 2 1-15,1-3 1 0,-1 0 1 0,-1 2-1 16,-1-4 0-16,1 2-3 0,0-1 1 0,-1 1 0 15,1-2 2-15,1 0 0 0,-1 2-1 16,1-2 1-16,-2 1-3 0,1 1 0 0,0-2 0 16,-2 0 0-16,1 1 0 0,-1 1 1 0,0-2-1 15,1 0 0-15,-1 2 1 0,3 0-2 16,1 0 2-16,-1 2 2 0,3 0 2 0,-1-1 0 0,5 1-1 16,-1 1 0-16,-2-1-4 0,4 1 1 15,0-1 2-15,2 2 0 0,0 1 4 0,4 1 0 16,-3-2-3-16,1 2 2 0,-2-2-4 15,0 0 0-15,1 2 2 0,0-2 0 0,-3 1-1 16,2-1 2-16,-1-1-2 0,-2 1-1 0,-1-2-1 16,1 2 0-16,-2-2-2 0,-2 1 0 0,-1 0 1 15,0 0-3-15,-1 0 0 0,-2 0 1 0,0 0-2 16,1 2 4-16,1-3-1 0,-3 2-3 16,0-1 2-16,0-1-3 0,1-1 0 0,0 1 2 15,-1 1 0-15,1 0 0 0,1-1 0 0,-3 0 0 16,4 1-1-16,0 0 2 0,-1-1 1 15,-1 2-1-15,3 0 2 0,-1 1 2 0,2-2 0 16,-1 2 1-16,3-1-2 0,1 1 0 0,-1-1 1 16,2 1-1-16,3 2 0 0,0 0 2 0,2-1-3 15,-1 1 1-15,-1-1 0 0,3-1-2 0,-3 1 2 16,-2 0-2-16,3-1 3 0,1 2-1 16,-1 0-3-16,3 0 4 0,-4 0-1 0,4-1 0 15,-4 1 3-15,1-2-2 0,0 2 1 0,-2-2 0 16,0-1 0-16,1 1 0 0,-5-1 0 15,2 0 0-15,-1-1 0 0,-2 0 2 0,-2-1 1 16,1-1 0-16,-3 2-4 0,1-3 0 0,0 1-3 16,-2 1-1-16,0-1 2 0,4 1-3 0,-3 2 1 15,2-1 1-15,-1 0-3 0,0 0 3 0,1-1 1 16,-1 1-1-16,-2-1 4 0,3 0-4 0,-2-1 1 16,1-1 1-16,-3 0-2 0,-1-2 4 15,-3-1 0-15,2-2 1 0,-5-3 1 0,1 1-2 16,-4-2-1-16,3 0-4 0,-1 1-6 0,-1-1-5 15,-1 2-3-15,3-1-4 0,0 1 3 0,-1 0-1 16,-1-1 1-16,3 1 5 0,-3-2 1 16,-1 1 3-16,1-2 2 0,2 0 0 0,-3 0-1 15,0-1-3-15,0 0-12 0,-1 0-34 0,0 0-97 16,0 0-101-16,0 0-390 0</inkml:trace>
  <inkml:trace contextRef="#ctx0" brushRef="#br0" timeOffset="656873.16">27288 7208 0 0,'0'0'49'0,"0"0"-4"0,0 0 2 15,0 0-10-15,0 0-3 0,0 0-2 0,0 0-2 16,0 0-2-16,0 0-5 0,0 0-8 0,0 0-1 16,0 0 2-16,5-9 8 0,-5 9 4 15,0 0-11-15,0 0-26 0,0 0-40 0,0 0-19 16,0 2 8-16,-1 1 21 0,0 1 32 0,-2-1 16 15,1 1-3-15,2-1 3 0,-2-3 2 0,2 2 18 16,0-2 44-16,0 0 30 0,3 0 10 16,2 0-13-16,0 0-35 0,3-2-27 0,3-2-2 0,-1-1 10 15,3 2 12-15,-2-3 5 0,1 0 6 16,-1 1-2-16,-4 1-7 0,-2 2-3 0,-1-1-9 16,-1 1-14-16,-3 2-23 0,0 0-35 0,0 0-54 15,0 0-77-15,0 0-24 0,-2 1 27 0,-1 4 49 16,-2-1 81-16,-3 3 38 0,-1 0 10 15,1 0 0-15,-1-2 10 0,0-1 2 0,1 2 2 16,1-2 2-16,2-1-4 0,2-1-5 0,1 0-11 16,1-1 1-16,1-1 13 0,0 2 20 15,0-2 25-15,0 0 14 0,0 0-1 0,0 1-6 16,0-1-16-16,0 0-17 0,0 0-20 0,0 0-16 16,0 0-12-16,0 0-7 0,-1-1 2 0,1 1 1 15,0-2 6-15,-1 1 5 0,-1-1-7 16,0 1-6-16,-1-3-9 0,2 2-5 0,-2 1 4 15,0-2 2-15,2 3 4 0,-1 0 0 0,2 0-5 16,0 0-12-16,0 0-26 0,-1 0-26 0,0 0-2 16,-2 0 9-16,-3 0 18 0,0 0 4 15,-5 2-32-15,0 0-56 0,-2 0-59 0,2-1-47 16,3 1-325-16</inkml:trace>
  <inkml:trace contextRef="#ctx0" brushRef="#br0" timeOffset="657437.2556">27095 7256 0 0,'0'0'41'0,"0"0"11"16,0 0 2-16,0 0-5 0,0 0-5 0,0 0-7 16,0 0-7-16,0 0 1 0,0 0 2 0,0 0-2 15,0 0 3-15,0 0-2 0,0 0-4 16,27-30 4-16,-25 25 0 0,0 1 1 0,0-1 2 15,-1 0-2-15,0 0-2 0,2-1-2 0,-2 0-3 16,1 1 2-16,1-1-2 0,-2 1-2 0,2 1-1 16,-1-1-8-16,2 1-1 0,-3 2-6 15,0 0 0-15,0 1 0 0,1 1-11 0,-1 0-13 0,-1 0-20 16,1 0-22-16,-1 0-26 0,0 0-18 16,0 0 2-16,0 2 18 0,0 1 29 0,-1 2 32 15,-3 1 17-15,2 1 10 0,-7 0 11 0,3 2 5 16,-3 0 2-16,-3 1 4 0,-1 1-2 0,1 0-1 15,-3 0-5-15,1 0-10 0,-3-1-2 16,3 2-4-16,-5-2 0 0,3 2 2 0,0-1-3 16,-3-2 3-16,4 0-3 0,-2 0-2 0,1 0 4 15,-2 1-2-15,1 1 6 0,-3-1 0 16,-1 1-1-16,-3 2-4 0,0 0-7 0,-1 0 4 16,-1 2-1-16,0 1-6 0,-1 2-3 0,3 2-6 15,-2 0 0-15,-1-3 9 0,2 3 0 0,-3-1 2 16,2 1-2-16,0-1-1 0,2 0-4 15,-1 1-2-15,2-1 1 0,0 0 3 0,2-1 6 16,1 0 5-16,0-1 1 0,1 2 2 0,0-1 3 16,-1 0 2-16,-3 2 4 0,-1-3-1 15,0 5-3-15,-1-3 0 0,1 2-7 0,2-1-3 16,-2 1 1-16,-1-2-4 0,3 2 0 0,-1 0-2 16,-3 0-3-16,2 3 0 0,0-3-3 0,0 2 5 15,0 1-3-15,0-3 3 0,-2 2 1 0,1-1-7 16,0-1-2-16,-2 0-12 0,1 0-27 0,6-7-56 15,7-5-161-15</inkml:trace>
  <inkml:trace contextRef="#ctx0" brushRef="#br0" timeOffset="658326.6158">31002 10163 238 0,'0'0'96'15,"0"0"37"-15,0 0 17 0,0 0-6 0,0 0-9 16,0 0-15-16,0 0-18 0,0 0-22 16,0 0-50-16,0 0-78 0,0 0-90 0,0 0-8 15,0 0 29-15,0 0 65 0,1 4 88 0,-16 10 13 16,-4 3 7-16,-5 3-4 0,-3 1 0 0,-2 0 2 15,-1 2 0-15,-1 1 2 0,-1 2 5 16,-2-1-2-16,-4 0-3 0,-1 0-7 0,0 1-11 16,3 0-10-16,-2-3-8 0,-1 2-3 0,4 2-2 15,-2 0-4-15,-1 0-3 0,3 3-5 0,-3 0-5 16,3 1 1-16,0 0-1 0,2 2-1 16,0-1 2-16,-3 4-6 0,4 2-1 0,0-1-5 15,0 2-3-15,1 2 0 0,1-2-6 0,0-1-5 16,2 1-5-16,-1-2-17 0,4 0-15 15,-2-3-16-15,1-5-31 0,0 0-44 0,6-9-84 16,8-8-414-16</inkml:trace>
  <inkml:trace contextRef="#ctx0" brushRef="#br0" timeOffset="658900.9455">29853 10858 0 0,'0'0'0'0,"0"0"0"0,0 0 0 15,0 0 82-15,0 0-5 0,0 0 17 16,0 0 14-16,0 0 15 0,0 0 11 0,0 0-7 15,0 0-10-15,120-68-9 0,-117 65-16 0,4 1-15 16,-5 1-21-16,-1 1-34 0,0 0-35 16,1 0-41-16,0 0-24 0,0 5-3 0,0 3 6 15,4 3 25-15,-2 6 17 0,-2 4 12 0,4 2 16 16,-5 4 14-16,-1 1 11 0,0 0 6 0,-4 0 7 16,-3-1-1-16,-1 0 0 0,2-3-3 15,0 1-8-15,-3-3-4 0,3-2-4 0,1-2 1 16,-1-4 2-16,4-4 3 0,0-3 12 0,1-2 37 15,1-3 69-15,0-2 75 0,0 0 58 16,0 0 12-16,0 0-56 0,4-2-75 0,6-4-70 16,6-3-54-16,3-1-16 0,3-2-5 0,3-1-3 15,3-2-1-15,2 1-2 0,1 0 0 0,0-1-7 16,0 1-12-16,0-1-18 0,2-1-36 0,-1 4-59 16,-3 1-98-16,-3 2-126 0,-6 5-160 0,-8 3-709 0</inkml:trace>
  <inkml:trace contextRef="#ctx0" brushRef="#br0" timeOffset="659707.1857">26120 7593 277 0,'0'0'110'16,"0"0"42"-16,0 0 15 0,0 0-7 0,0 0-26 15,0 0-8-15,0 0-2 0,0 0-9 16,0 0-11-16,0 0-23 0,0 0-32 0,0 0-19 16,47-72-22-16,-44 72-25 0,-1 0-38 0,0 0-24 15,3 7-12-15,0 5 7 0,1 5 25 0,1 7 20 16,-1 2 11-16,0 3 6 0,-3 2 8 15,-2-1 8-15,-1-3 6 0,0-1 4 0,-1-2-1 0,-4-2 0 16,1-1 2-16,1-2-1 0,-1-3 4 16,3-1 2-16,-3-5 4 0,3-1 5 0,0-2 6 15,1-3 8-15,0-2 28 0,0 0 38 0,0-1 38 16,0-1 25-16,0 0 3 0,2 0-20 0,7 0-32 16,4 0-36-16,9-3-32 0,6-1-24 15,6-1-8-15,7 0-2 0,5-1-3 0,3-1-3 16,3 0-3-16,-1-1-4 0,-5-2-1 0,-2 1-9 15,-7 0-18-15,-6 0-27 0,-7 3-56 16,-11 0-125-16,-5 2-281 0,-5 4-839 0</inkml:trace>
  <inkml:trace contextRef="#ctx0" brushRef="#br0" timeOffset="660941.7183">25475 8422 0 0,'0'0'0'0,"0"0"79"0,0 0-11 0,0 0-12 0,0 0 1 15,0 0 14-15,0 0 6 0,0 0 19 16,0 0 20-16,0 0 3 0,0 0 4 0,0 0 2 16,64-30-6-16,-60 23-10 0,2 1-6 0,-3 1-18 15,0 0-20-15,-1 1-19 0,1 3-18 16,-2 0-22-16,1 1-26 0,-2 0-39 0,3 0-22 15,1 5-3-15,1 1 14 0,2 2 25 0,0 2 18 16,-2-1-1-16,3 4-2 0,-3-2-1 0,1 1-2 16,-2 1 1-16,0 0 0 0,-2 1 7 15,-1 1 15-15,-1 0 14 0,0 2 16 0,0-3 10 16,0 2-2-16,-4-1 1 0,0-2-4 0,-5 0-3 16,3-4 3-16,-2 0-5 0,-1-3 12 15,-2-1 15-15,1-2 18 0,2-2 29 0,-6-1 10 16,2 0-4-16,-5-4-13 0,3-3-23 0,-4-3-18 15,2 1-9-15,2-2-3 0,1-1 7 0,3 1 9 16,1-2 9-16,2-1 8 0,5 1 0 16,0-1-4-16,2 0-9 0,0-1-18 0,4 0-16 15,4-1-14-15,3 1-14 0,0 1-7 0,5 1-1 16,-1 2-5-16,3 3-1 0,-2 1-3 0,1 3-3 16,0 3-3-16,-1 1 0 0,0 2 1 0,-2 6 1 15,0 0 5-15,-2 1-1 0,-1 4-3 16,-1 0-2-16,0 1-2 0,-2 1 5 0,-4 1 9 15,-1-1 6-15,-1-1 5 0,-2 1 1 0,0-3 3 16,-5 0 3-16,-2-2 3 0,-1-2 4 0,-2 1 5 16,-2-4 5-16,-2-1 9 0,3-2 6 15,-3-1 5-15,-2-1 3 0,3 0 1 0,-1-3 0 16,1-2-3-16,2 0-1 0,1-3 1 0,3 3-4 16,1-2 6-16,-1-2 3 0,5 1 0 0,0 0 1 15,2-3-5-15,0 1-7 0,1-1-6 16,2-2-15-16,6 2-10 0,0 0-11 0,0-1-8 15,4 2-5-15,-2 0-7 0,5 4-3 0,-3 0-9 16,-2 3-8-16,2 3-3 0,-2 0-1 0,-2 5 6 16,1 4 11-16,-2 0 5 0,1 4 6 15,-1 1 3-15,-4 2 2 0,1 1 6 0,-3 1 2 16,-2-3 1-16,0 3 4 0,-2-2-1 0,-4-2 4 16,-2 0 5-16,2-3 0 0,-2 0 7 0,-1-4 4 15,-1-2 7-15,-1 0 10 0,0-3 5 16,-3 0 9-16,2-2 5 0,-1 0 7 0,2-5 3 15,0-2-3-15,-1-1-3 0,2 0-9 0,1-3-7 16,0 1-5-16,3 0-4 0,2-1 2 0,2 1 1 16,2-1 0-16,0 1-6 0,3 0-11 0,5 0-9 15,2-2-13-15,0 2-9 0,3 0 0 16,1 1-5-16,2 1-3 0,2 1 2 0,-3 4-5 16,1 3-3-16,-3 0-3 0,-1 2-2 0,-1 5 5 15,-1 1 6-15,0 2 3 0,-2 1 3 0,0 1-1 16,-3 2 1-16,0 1 5 0,-4 1 1 15,-2-1 5-15,1 0 0 0,-8-1 3 0,4-3 2 16,-4-1-1-16,-1-3 9 0,-1-3 8 0,2-1 10 16,0-1 18-16,1-2 7 0,-2 0 9 0,1-1 9 15,1-4-3-15,0-2-1 0,-2-3-8 16,1 1-10-16,4-4-4 0,-2 0-9 0,3-2-1 16,0 1-4-16,1-1-3 0,2 2-2 15,0-1-8-15,0 3-8 0,5-1-16 0,0 3-18 0,-1 2-21 16,0 2-31-16,-1 4-67 0,3 1-100 15,1 5-137-15,-3 3-133 0,0-3-771 0</inkml:trace>
  <inkml:trace contextRef="#ctx0" brushRef="#br0" timeOffset="661961.5582">29301 11530 179 0,'0'0'89'15,"0"0"-8"-15,0 0 1 0,0 0 0 0,0 0-4 16,0 0 7-16,0 0 7 0,0 0 6 16,0 0 10-16,0 0 5 0,0 0-5 0,0 0-4 15,73-12-19-15,-62 10-20 0,-1 1-16 0,1 1-18 16,-1 0-10-16,-1 0-10 0,2 0-12 15,-3 0-8-15,0 3-6 0,-2 2-5 0,2 1-6 16,-3 1-8-16,0 1-15 0,-3 3-7 0,1 1 0 16,-3 0 11-16,0 3 20 0,-1 2 19 15,-5 0 10-15,-3-1 4 0,-2-1 0 0,1-1 2 16,-2-1 2-16,-3-1 5 0,4-1 4 0,-3-3 4 16,1-2 12-16,-2-1 22 0,4-3 26 0,-1-2 30 15,-1 0 22-15,1-2 5 0,2-4-5 0,0-2-22 16,2-1-25-16,1-2-18 0,-2 0-13 0,2-1-5 15,5 1-6-15,-1-2-7 0,1-1-5 16,2 0-7-16,0 1-4 0,4-1-5 0,1 0-9 16,3 0-4-16,1-1-13 0,1 3-8 0,2-1-6 15,2 1-10-15,-2 3 0 0,1 3-1 0,-3 2-6 16,2 3-3-16,-2 1-7 0,0 5-3 16,0 3 3-16,-1 6 6 0,0 4 8 0,-1 2 7 15,-3 3 5-15,0 1 2 0,-5 0 3 0,0-1 1 16,-3-2-1-16,-4 0-3 0,-1-3 2 15,-1-3 0-15,-3-3 4 0,1-2 4 0,0-1 6 16,-2-5 11-16,0-3 16 0,2-1 17 0,-1 0 15 16,1-3 10-16,-1-8 2 0,-2 1-9 0,3-3-8 15,0-1-7-15,1-3-7 0,3-1 2 16,1 2-1-16,0-2-2 0,5-1 0 0,1 1-5 16,0 0 1-16,6 1-7 0,2 0-9 0,4 2-10 15,-1 2-16-15,2 3-12 0,1 2-11 0,2 3-9 16,-2 5-6-16,2 1-5 0,-4 8-5 15,4 5 1-15,-4 4-5 0,-2 6-16 0,-2 0-45 16,-8 1-120-16,-4 1-114 0,-2-7-165 0,-1-8-509 0</inkml:trace>
  <inkml:trace contextRef="#ctx0" brushRef="#br0" timeOffset="662859.3695">27470 10157 233 0,'0'0'132'0,"0"0"22"15,0 0 30-15,0 0 17 0,0 0-7 0,0 0-8 16,0 0-21-16,0 0-28 0,0 0-23 0,0 0-14 16,0 0-27-16,0 0-26 0,0 0-39 15,0 0-51-15,0-39-54 0,-1 39 2 0,-3 1 13 16,-4 5 34-16,-3-1 50 0,-1 3 5 15,-3 1 4-15,0 0 2 0,-2-2-2 0,2 1 0 16,0-1 0-16,2-2-3 0,4-1 1 0,2-1-1 0,2 0-1 16,4-2 11-16,0 1 27 0,1-2 39 15,0 1 44-15,0-1 35 0,0 0 7 0,0 0-9 16,1 0-39-16,0-4-41 0,3-2-35 0,2 0-27 16,1-2-5-16,1-2-5 0,1 2 2 15,2-1-3-15,0-4 2 0,0 4 2 0,2-2-2 16,-2 1 0-16,-2-1-1 0,1 3-2 0,-5 2 0 15,-2 1-3-15,-1 2-8 0,-2 2-13 0,0 1-26 16,0 0-30-16,-3 0-5 0,-3 5 9 16,-2 2 26-16,-4 2 30 0,-1 4 11 0,-3 2 4 15,1-1-2-15,-2 4 2 0,4-2 0 0,0 0-3 16,4-2 7-16,3-2-2 0,1-1-1 0,1-2 3 16,4-3 0-16,0-1 8 0,0-2 14 15,0-2 14-15,0-1 15 0,5 0 6 0,0 0-5 16,4-3-14-16,2-3-12 0,1-3-9 15,2-3-7-15,1-1-2 0,-1 0-2 0,-1 1-3 16,-2-1 1-16,-4 3-3 0,-2 2-11 0,0 0-11 16,-4 4-26-16,-1 2-83 0,0 2-166 0,0 1-163 15,0 3-1049-15</inkml:trace>
  <inkml:trace contextRef="#ctx0" brushRef="#br0" timeOffset="685491.1351">25154 9099 36 0,'0'0'23'0,"0"0"-14"0,0 0-8 16,0 0 0-16,0 0-5 0,0 0-5 0,0 0 21 15,0 0 10-15,0 0 12 0,0 0 14 16,0 0-11-16,0 0 1 0,27 72-2 0,-20-59 0 15,0-2-1-15,2 1-2 0,1 0-2 0,1 1-3 16,3 2-2-16,2 2 2 0,3 0-3 0,2 2-1 16,3 2-1-16,4 1-5 0,2 1 1 15,2 0-1-15,2 2 1 0,3 0 0 0,4 3-6 16,1 1 0-16,6 3-4 0,-1 2-5 0,7 4 0 16,0 2 1-16,0 3-1 0,4 2 2 15,2 2 2-15,1 1-5 0,2 3 2 0,-2-1-5 16,4 1 0-16,0 2-2 0,4 0 1 0,-3-1 2 15,0 2-2-15,-1 2 3 0,-3-1 2 0,1 0 0 16,-2 0 3-16,-1 0-1 0,-1 0-1 16,2 1 1-16,0-2 3 0,-2-3 1 0,0 1 3 15,-1-4 0-15,0-1 2 0,-5 1-2 0,5-1 0 16,-5 0 1-16,2-1-2 0,0 0 2 0,-2 2 1 16,3-1-3-16,0-1-1 0,2-1 0 15,-1 1-2-15,-2-3 2 0,2 2-1 0,-1-1 1 0,-1-1-2 16,0-2-3-16,-3-3 0 0,-1 0 1 15,0-3 0-15,-2 1 5 0,-1-2 1 0,-4-3 0 16,-1-2 1-16,-1 1-1 0,0-3 0 0,-1 0-2 16,-4-2 1-16,0-1-1 0,-5-3 2 15,-3-2 3-15,-4 0 3 0,-2-3 5 0,-5-4 5 16,-1 1 4-16,-6-6 0 0,-2 1-4 0,-6-2-10 16,3-2-15-16,-4-2-17 0,-2-1-17 0,0 1-5 15,0 0-2-15,0-1 5 0,-2 1 6 16,-1 1 4-16,-1-2 3 0,3 0 3 0,-1 0 6 15,-1-1 2-15,2 0 3 0,1 0 7 0,-2 0 9 16,2 0 16-16,0 0 19 0,0 0 21 16,0-2 12-16,0-3-10 0,0-1-19 0,-1-3-25 15,1-4-20-15,-1-2-3 0,1-1 0 0,-2-2 0 16,1-2 5-16,-4-2-5 0,3-2 2 16,-2-3-1-16,-2 0-1 0,1-3 0 0,-1 0 0 0,-3-1 0 15,0 0 1-15,2 1 0 0,-2 1 0 0,2 3 1 16,-2 0-1-16,3 4-1 0,1 5-2 15,0 5-7-15,1 2-9 0,1 6-9 0,0 1-15 16,-2 3 1-16,4 0 5 0,-4 0 12 0,1 5 15 16,-4 2 8-16,2 1 3 0,-1 2-1 0,-1 3 1 15,2-1 1-15,1 2 1 0,0-1 2 16,1 2 3-16,2-2 0 0,2 0 2 0,0-2 4 16,0 1 0-16,0-1 4 0,5-1 1 0,0-1 1 15,-2 1 2-15,2-2-2 0,-2-1-6 16,-1 0-4-16,1-1-8 0,-3-1-6 0,0 1 1 15,0-1-2-15,-5 4 4 0,-4-2 5 0,-3 2 6 16,-7 0 9-16,-7-1 1 0,-5-1 0 0,-4 0-6 16,-6-2-13-16,-5 0-20 0,-4 2-58 0,-4 0-149 15,11-1-199-15,14-1-539 0</inkml:trace>
  <inkml:trace contextRef="#ctx0" brushRef="#br0" timeOffset="686128.7872">25626 9272 472 0,'0'0'9'0,"0"0"1"0,0 0-4 0,0 0-2 15,0 0 3-15,0 0-2 0,0 0-8 16,0 0-12-16,0 0-14 0,0 0 4 0,0 0 8 16,0 0 16-16,0 0 17 0,0 0 14 0,-4 95 11 15,-19-93 14-15,-4 0 17 0,-4-2 14 16,-5 0 11-16,-1 0 6 0,-2-3 1 0,0-2-8 16,2-2-8-16,4-2-8 0,7 2-13 0,2 2-9 15,9 0-7-15,5 0 10 0,4 5 37 0,6-1 41 16,0-2 17-16,0 1-19 0,6-2-43 15,1-1-57-15,5-2-39 0,3 1-19 0,1 1-21 16,2 3-10-16,2 2-4 0,0 8-4 0,4 5 5 16,0 8 8-16,0 7 5 0,1 6 9 0,-1 10 7 15,1 5-1-15,-2 6-14 0,-3 3-55 0,-2 0-103 16,-6-11-169-16,-3-19-654 0</inkml:trace>
  <inkml:trace contextRef="#ctx0" brushRef="#br0" timeOffset="687048.0381">26646 10870 408 0,'0'0'213'16,"0"0"-25"-16,0 0 9 0,0 0-17 0,0 0-16 15,0 0-5-15,0 0-18 0,99-124-20 0,-93 116-20 16,-3 5-24-16,-2 0-29 0,-1 3-39 16,0 0-69-16,0 1-37 0,-1 10 0 0,-5 8 17 15,-4 7 56-15,0 8 25 0,-6 7 2 0,4 1-1 16,-4 1-3-16,4-1-5 0,-4-4 0 0,1-1-2 16,-3-4-4-16,4-3 0 0,0-1-3 15,0-5 1-15,4-4 6 0,-1-5 6 0,5-4 2 16,2-3 9-16,0-3-1 0,3-3 18 0,0-2 31 15,1 0 29-15,0 0 35 0,0 0 16 16,0-2-25-16,0-6-33 0,-2-4-41 0,1-2-37 16,0-5-14-16,-5-2-7 0,-4 1-7 0,-4-2-4 15,-3 2-2-15,-3 3 3 0,-4 1 5 0,-3 2 6 16,-2 5 4-16,0 4-3 0,-1 3-2 0,2 2 0 16,-4 2 1-16,3 7 5 0,0 2 1 15,3 1-2-15,3 3-3 0,4-1-5 0,3 1-1 16,4 1-2-16,3 2-3 0,4 1 2 0,5 0 0 15,0 0 4-15,8-1 6 0,6 1 8 0,4 0 13 16,6-3 7-16,5 2 5 0,5-2 2 0,1-2 2 16,4-1 5-16,2-2 5 0,-1-4 10 15,0-4 6-15,0-3 9 0,-3 0 5 0,-4-3 5 16,-1-4 5-16,-6-2-6 0,-3-1-4 0,-4 0-9 16,-6 1-16-16,-2 0-14 0,-6 0-16 15,-2 2-27-15,-3 1-39 0,0 0-71 0,-3 0-115 16,-4 1-190-16,3 4-942 0</inkml:trace>
  <inkml:trace contextRef="#ctx0" brushRef="#br0" timeOffset="702259.0833">25516 8114 492 0,'0'0'-44'16,"0"0"89"-16,0 0-7 0,0 0-7 0,0 0-7 15,0 0-11-15,0 0-12 0,0 0-8 16,-126-67-5-16,103 74-2 0,-7 4-3 0,-8 3-2 15,1 3 1-15,-4 1 1 0,-2 1 5 0,-1 2 8 16,-3-1 6-16,3-2 4 0,-1 0 7 0,1-1 0 16,3-1 4-16,1-1 6 0,1 2 2 0,3-2 6 15,-1 1 6-15,5 0 0 0,1 2-1 0,2 1-5 16,2 3-8-16,3 1-9 0,4 3-6 0,0 2-4 16,2 1-1-16,4-1-2 0,2 3 0 15,0 3-1-15,4 1 1 0,1 4 3 0,2 2-2 16,-1 3 2-16,3 0 3 0,1 6-3 0,-2 0 4 15,3 4-1-15,-1-1-2 0,1 5 0 16,0-1-1-16,1-1 0 0,0 0 1 0,2-1-2 16,3-1 1-16,3 1-1 0,5-1 1 0,3 0 5 15,4 0 3-15,2 0 5 0,6-1 3 0,2-1-1 16,3 2-1-16,1 0-2 0,3-2 1 16,3 2-3-16,2-1 0 0,-2 1-2 0,0 1-4 15,2 0 0-15,-2 2 1 0,0 3-3 0,2 0 0 16,-2-1-2-16,0 1 0 0,2 1 1 15,-2-2 2-15,1 0 1 0,5 1-3 0,-1-4-1 16,6-1-3-16,3 1-1 0,3-4 0 0,0 0 2 16,-2-1-3-16,-1 0 0 0,1-3 0 0,-2-1-3 15,5-1 5-15,-2 1 0 0,2-2 1 0,1 0-1 16,1 0 3-16,3-1 0 0,0-3 0 0,1 0 4 16,1-3 1-16,-2 1 2 0,1-2 0 15,-2 0-2-15,-1-2-1 0,0 1-2 0,0 0 4 16,1 1-1-16,1-1 1 0,-1 1 4 0,3-1-7 15,-2-1-2-15,6 0-4 0,-5-3-2 0,2 0 2 16,-1 1-3-16,2-1-1 0,-3-3 5 16,2-1-3-16,-1-1 4 0,3-1 1 0,1-1-5 15,0-4 3-15,2 3 0 0,4-3-1 0,2-1 2 16,3-1-7-16,1 0-3 0,1-2-2 16,4-1-8-16,1-1 7 0,4-1-3 0,0-3-2 15,2 0 5-15,5-3-22 0,1 1 1 0,6-3 5 16,-2-3 3-16,-2-1 21 0,-1-2 5 0,-10 0-2 15,-5-6 3-15,-1-1 0 0,-4-3 3 16,-2 1 5-16,-5-5 3 0,-2 2 4 0,-7-3 3 16,-5-1 2-16,-4-2 4 0,-9 0 6 0,-7 0 8 15,-7-3 7-15,-3-2 9 0,-7 0 3 0,-4-3 2 16,-7-4-2-16,-4-3-7 0,-5-4-8 16,-2-5-7-16,-4-2-7 0,-4-4-4 0,-8 0-4 15,3-4-4-15,-5-1-1 0,-1-1-1 0,-2 0 1 16,0-1 0-16,-3 1 2 0,-1 0 0 0,-1-1 0 15,-3 1-1-15,-2 0-3 0,-5-3-5 0,3 0 4 16,-6-1 1-16,2 1-1 0,-2-1 5 0,-4 0-3 16,-1 1-4-16,0-2 0 0,-4 2-3 15,-3 0-4-15,1 0 1 0,-1 0-2 0,-1 0-3 16,0-1 2-16,-4-2-1 0,2 2-2 0,-2-1 0 16,0-4-2-16,-4 3-4 0,-1-3-1 15,0 1 2-15,0-2 0 0,0-3 5 0,0 1-2 16,-1-4-3-16,-2-3 1 0,0-1-4 0,0-2 4 15,0 1 0-15,-4 1-1 0,2-2 1 16,-1 3-1-16,-2 0 2 0,0 0 1 0,0-1-2 16,-2 1 2-16,-1 0 2 0,1-2-4 0,0 2 6 15,-4 0-6-15,2 2-3 0,-2-1 3 0,-2 2-2 16,2 1 4-16,-5 0 4 0,-2 2-1 0,0 2-2 16,-5 2 3-16,-4 3-9 0,-1 3 4 15,-5 2-2-15,-3 2-3 0,-2 2 3 0,-3 3 0 16,0 3 3-16,-1-1 2 0,1 2 1 0,3 2 1 15,6-2 0-15,8-1-1 0,6 2 1 0,5 3-2 16,7 2 2-16,5 2-2 0,3 7-1 0,6 2 0 16,-1 8-7-16,5 5-6 0,-1 7-6 15,-4 7-8-15,-3 3-5 0,-2 13-6 0,-3 8-16 16,-4 8-42-16,16-6-137 0,17-6-679 0</inkml:trace>
  <inkml:trace contextRef="#ctx0" brushRef="#br0" timeOffset="863611.2468">27667 6870 0 0,'0'0'0'0,"0"0"0"16,0 0 0-16,0 0 0 0,0 0 0 15,-123-92 0-15,83 77 0 0,-7 3 0 0,-1 0 0 16,-3 4 0-16,-2 4 0 0,-1 1 0 0,-2 3 0 16,-1 0 0-16,-3 7 0 0,-1 2 0 0,2 4 0 15,16-3 0-15,11-3 0 0</inkml:trace>
  <inkml:trace contextRef="#ctx0" brushRef="#br0" timeOffset="976236.9905">25576 13637 342 0,'0'0'36'0,"0"0"24"0,0 0-18 0,0 0-38 15,0 0-42-15,0 0-34 0,0 0 1 0,0 0 21 16,0 0 32-16,0 0 23 0,0 0 4 16,0 0 2-16,-9 54-3 0,5-34 5 0,0 3 1 15,-3 1-1-15,-2 3 2 0,4 2-3 0,-3 0-1 16,-1 1 1-16,0 1 0 0,-1 2 1 15,3-1 0-15,1 1 2 0,-2 3 4 0,1-1 1 16,2 5 6-16,-2-1 0 0,3 1 3 0,-3 4 2 16,3-3 0-16,-2 5 3 0,2 0 1 0,-1 1 4 15,2 0-4-15,-1 3-3 0,0 1-3 16,4 1 0-16,-1 2 2 0,1 0 3 0,0 4 1 16,-1 0-2-16,1 0-1 0,-2 4-3 0,1 0-1 15,-2 0 0-15,1-2-4 0,-1 1 1 0,-1-2-3 16,1 0 1-16,0 0-8 0,-1 0-1 15,0 0-5-15,2 0-7 0,2-2 4 0,0 1-3 16,0-3-3-16,1-2 2 0,6-2-11 0,0-5-14 16,3-2-27-16,2-5-43 0,2-1-40 0,2-4-53 15,-4-9-32-15,-4-8-291 0</inkml:trace>
  <inkml:trace contextRef="#ctx0" brushRef="#br0" timeOffset="977053.0022">25629 16299 0 0,'0'0'53'0,"0"0"-5"0,0 0-9 16,0 0-1-16,0 0-4 0,0 0-2 0,0 0 5 15,0 0 3-15,0 0-1 0,0 0 3 0,0 0-1 16,0 0-4-16,0 0 2 0,0 0-6 16,2-24-5-16,-2 24-11 0,1 0-10 0,0 0-9 15,-1 0-12-15,1-2-8 0,1 2 1 0,3 0 5 16,-1-1 11-16,4 1 13 0,0 0 9 0,2 0 3 16,1 0 8-16,2 0-2 0,3 0 2 15,2-2 1-15,5 1-5 0,4 0 0 0,8-2-3 16,4 1-4-16,8-2 3 0,6 1-2 0,11-2-1 15,9 1 1-15,9-2-5 0,8 2 3 16,9-2 4-16,8 1 11 0,6-2 16 0,13 0 19 16,8-1 16-16,9 0 12 0,9 0 3 0,9 1-6 15,7-1 3-15,5 2-7 0,7-2-10 16,-3 4-9-16,0-1-19 0,-7 3-10 0,-10 1-12 0,-8 1-5 16,-12 0-9-16,-12 0-9 0,-12 0-4 15,-12 0-12-15,-9 0-15 0,-10 0-28 0,-12 0-63 16,-3 0-108-16,-27 0-180 0,-14-2-626 0</inkml:trace>
  <inkml:trace contextRef="#ctx0" brushRef="#br0" timeOffset="978109.4743">25569 14368 241 0,'0'0'94'0,"0"0"-1"0,0 0 5 0,0 0-14 16,0 0-2-16,0 0-5 0,0 0-13 0,0 0-3 15,0 0-9-15,0 0-7 0,0 0-9 0,0 0-9 16,0 0-11-16,0 0-12 0,-8-37-19 0,10 35-22 16,0 2-24-16,0 0-17 0,2 0 0 15,1 0 13-15,2 3 7 0,0 1 14 0,0 2 5 16,0 0 0-16,3 2 15 0,-2 1 3 0,0 2-1 16,-4 1 6-16,4 1 0 0,-5 0 10 15,-1 0 9-15,-2 1 4 0,0 0 6 0,0-1 1 16,-2-1 5-16,-6 1 5 0,2-2 3 0,-3 1 10 15,-1-3 6-15,-3-1 8 0,-2-1 9 0,-2-2 2 16,1-2 5-16,-2-1 7 0,-3-2 1 0,2 0 5 16,1 0-8-16,2-5-10 0,-2-1-3 0,5-1-8 15,-2-4 4-15,3 1 5 0,1-1-1 16,2-1-1-16,4-1-8 0,0 0-9 0,3-1-1 16,1-1-12-16,1-2-7 0,0 2-8 0,3-3-16 15,4 0-4-15,2 1-7 0,3 1-12 0,0 0-6 16,5 3-5-16,-2 3-5 0,2 3-8 15,0 3-12-15,1 4-7 0,-1 0 3 0,4 6 4 16,-2 4 10-16,0 0 3 0,-1 2 1 0,-3 1 4 16,3 1 7-16,-6-1-2 0,2 2 0 15,-5 1 3-15,-2 0 3 0,-4-1 13 0,-3 0 8 16,0-1 12-16,-3-1 10 0,-6-2 11 0,-2-2 19 16,-6 1 13-16,0-4 11 0,-7-3 8 0,0-2 3 15,0-1 4-15,-2-1 5 0,4-6 0 16,0-2-4-16,2-2-3 0,2-1-4 0,1-2 7 15,4-2 0-15,2 0-4 0,2-1-11 0,5-1-24 16,-1 1-17-16,4-1-22 0,1 2-28 0,0 2-23 16,1 1-42-16,4 6-82 0,3 6-88 15,-2 1-117-15,2 0-725 0</inkml:trace>
  <inkml:trace contextRef="#ctx0" brushRef="#br0" timeOffset="979464.7687">28369 16118 39 0,'0'0'36'15,"0"0"-2"-15,0 0-5 0,0 0-10 16,0 0 1-16,0 0 5 0,0 0 5 0,0 0 9 16,0 0-6-16,0 0-4 0,0 0-8 0,0 0-14 15,0 0-11-15,0 0-11 0,8-46-15 16,-8 46-7-16,1 0 1 0,0 0 11 0,2 3 10 16,0 2 10-16,1 1 5 0,-2 1 1 0,2 1 0 15,-1 1 5-15,-2 0-5 0,0 1 3 0,0-1 0 16,-1 1-5-16,0 0 4 0,-1 0 1 0,-2-1 6 15,-3 0 11-15,0-1 5 0,-1 0 4 0,-2 0 3 16,-1-1 3-16,-2 0 5 0,-1-1 4 16,-1-3 4-16,2 1 1 0,-2-3 2 0,1 1 5 15,0-2-1-15,2 0-2 0,-1-4 1 0,2-2 3 16,0-1 5-16,2-1 13 0,2-2-1 16,1 1 1-16,1-1-4 0,1-1-10 0,3-2 0 15,0-1-9-15,0 0-11 0,7 2-11 0,-1-3-16 16,2 4-12-16,1-1-10 0,1 4-5 0,2 2-7 15,0 1-10-15,-2 2-10 0,3 3-17 16,-1 0-2-16,-2 0 1 0,1 3 7 0,-1 4 12 16,1 1 9-16,2 3 8 0,-3 0 4 0,0 4 0 15,-1-2 2-15,-2 1-4 0,-2 0 2 0,0 1 6 16,-5-1 2-16,0 0 7 0,0 0 6 16,0-2 6-16,-2 1 6 0,-6-4 5 0,1 0 5 15,-1-2 3-15,0-2 12 0,0-2 14 0,-2-1 21 16,0-2 20-16,1 0 11 0,1-3-7 0,0-4-17 15,1-1-19-15,-1-2-11 0,-1-1 0 16,2-2 1-16,2-1 0 0,1-1-2 0,1-2-4 16,3-1-2-16,0 0-4 0,2 0-14 0,3-1-10 15,4 2-10-15,-2-1-9 0,0 3-2 0,1 0-4 16,1 5-7-16,-3 3-6 0,-1 3-14 0,0 2-23 16,0 2-17-16,-1 0-5 0,2 2 10 15,1 6 18-15,-1 2 15 0,1 3 5 16,-2 2 4-16,0 3 4 0,-4 0 6 0,1-1 3 15,-2 0 5-15,0-1-2 0,-2-2 2 0,-1 0 5 0,-4-2 2 16,-1-1 8-16,2-3 10 0,-2-1 0 16,0-3 12-16,2 0 12 0,0-3 17 0,-1-1 14 15,2 0 3-15,-2-6-6 0,-2-1-12 0,3-3-8 16,-1 1 0-16,0-3 2 0,5 0 5 16,0-2-4-16,2-1-5 0,0-2-7 0,0-2-13 15,3-2-4-15,4 2-7 0,0 0-5 0,-1 3-6 16,0 3-2-16,-2 2-5 0,0 5-8 0,0 2-28 15,-1 4-52-15,-1 0-24 0,5 9-7 0,1 6-1 16,3 8-3-16,1 7-64 0,-2-5-189 16,-2-7-860-16</inkml:trace>
  <inkml:trace contextRef="#ctx0" brushRef="#br0" timeOffset="980397.7068">25658 14395 136 0,'0'0'35'0,"0"0"-8"0,0 0-3 0,0 0-12 0,0 0-9 16,0 0-8-16,0 0-5 0,0 0-1 15,0 0 3-15,0 0 3 0,0 0 3 0,0 0 4 16,0 0 1-16,34 31 7 0,-36-25 4 0,-4-2 6 16,0 2 17-16,-1-3 14 0,-3 2 25 15,1-2 18-15,-2 0 4 0,-3-2 2 0,1 0-7 16,-1-1-4-16,0 0-2 0,1 0 0 0,3-3 3 16,3-2 5-16,2 0 3 0,-1 0-14 0,2-2-15 15,2 0-16-15,1-1-19 0,-1 0-2 16,2-1-3-16,0 1-9 0,2-1-3 0,1 1-9 15,1 2-7-15,1 2-5 0,0 1-9 0,-3 0-11 16,2 2-28-16,-2 1-31 0,2 0-20 0,1 2 1 16,3 5 20-16,-2 1 29 0,2 4 19 15,-2 2 8-15,-2 0 5 0,2 3 1 0,-5-2 7 16,-1 2 5-16,0-2 0 0,-1 1 4 0,-5 1 1 16,2-5 3-16,-3-1 3 0,1-2 8 15,2-3 11-15,0-2 23 0,-2-3 52 0,4-1 44 16,-3 0 3-16,0-3-13 0,-3-2-44 0,-3-3-35 15,1-2-1-15,-1-2 8 0,0-2 6 0,3 0 3 16,1 0-7-16,3 1-7 0,2-2-7 0,1 0-15 16,1 0-12-16,0 0-12 0,5 0-14 15,1 2-7-15,-1 4-9 0,1 1-11 0,-2 5-33 0,2 3-40 16,-1 0-24-16,1 4-22 0,2 7-16 16,2 6-67-16,-4-2-129 0,-1-4-573 0</inkml:trace>
  <inkml:trace contextRef="#ctx0" brushRef="#br0" timeOffset="1.07438E6">22644 2769 1548 0,'0'0'111'0,"0"0"-40"0,0 0-55 15,0 0-10-15,0 0 3 0,0 0 7 0,0 0 5 0,0 0-8 16,0 0-11-16,0 0-13 0,0 0-15 16,0 0-11-16,-8 1-14 0,7-1-11 0,0 0-5 15,0 0-2-15,-1 0 8 0,2 0 10 16,-2 0 10-16,2 1 14 0,-1 3 21 0,0 2 23 15,-2 2 15-15,-4 3 16 0,4 3 2 0,-3 0-3 16,4 2-4-16,-1-1-7 0,-1 1-8 0,2 0-5 16,1 3 3-16,-1 2-1 0,0 3 1 15,-3 2 0-15,4 3-6 0,1 0-1 0,0 4-2 16,0 1 0-16,0 3 0 0,0 0-4 0,-1 4 0 16,2 4 2-16,5 1-2 0,-2 2 1 0,-1 3-1 15,3 2-1-15,-2 4 0 0,3 6 0 0,2 1-1 16,-3 6 1-16,1 4 4 0,1 8 3 15,1 5 2-15,-1 4-1 0,-2-2-6 0,2 2 1 16,1-4-4-16,-2 2-4 0,-2 0 2 0,3 1-6 16,-4 7 0-16,4 0-1 0,-5 4 1 15,4 5 2-15,-1 3 4 0,-2 3 3 0,3 4-2 16,-2 1 5-16,4 1-2 0,-1 2 2 0,2 3 6 16,1 3-2-16,-1 5 0 0,2 5 2 0,3 1-3 15,0-2 1-15,1-1-1 0,-1-2 0 16,2-3 0-16,-2-2 0 0,1-2 2 0,-2 3-3 15,1 3 0-15,-1-2 2 0,-3 4-5 0,0 5-1 16,4-1 4-16,-5 3-8 0,0-1 4 0,1 1 1 16,-5 1 0-16,2 3 5 0,1 2-1 0,-2 3-1 15,-3-2-2-15,2 6-4 0,-3 0 0 0,-1 2-5 16,-1 1-1-16,-1 2-3 0,0 0-3 16,0-1 5-16,-1 1-3 0,-1-2 1 0,0-2 1 15,-3 0-5-15,3 1 3 0,-1 0-2 0,-2 0 0 16,3 4 1-16,-1-3 2 0,1 4-1 0,2-3 2 15,0-1 0-15,1 0 0 0,5-2 4 16,2-2 2-16,2 0-1 0,1 0 2 0,1 1 2 16,3 2 1-16,-2 1 2 0,2 3 1 0,-2 1 3 15,-1 1 1-15,1 0-2 0,1 0 3 0,-3-1-1 16,0 0-5-16,-2-2 2 0,0-3-8 16,-2-1-4-16,1-3 1 0,0-4-2 0,-4-3 5 15,3-4 3-15,0-8-3 0,-3-6 1 0,2-6-5 16,-2-4-2-16,1-8-1 0,0-3-6 15,2-8 5-15,-3-2-3 0,4-8 3 0,-1-4 5 16,0-5-7-16,1-7 0 0,0-10-4 0,-1-9-9 16,-2-10 0-16,2-13-4 0,-4-10-20 0,-2-9-40 15,-1-9-82-15,-2-2-81 0,-9-12-95 0,-7-8-110 16,4 3-163-16,0 4-387 0</inkml:trace>
  <inkml:trace contextRef="#ctx0" brushRef="#br0" timeOffset="1.16971E6">29296 8596 0 0,'0'0'0'0,"0"0"0"0,0 0 0 0,136 75 19 16,-103-54 0-16,-1-2-11 0,1 2-3 0,1 0-2 15,-2 3 1-15,0-1-1 0,0-1-2 16,2 1 2-16,0 1-5 0,-1-1 0 0,-2 1-2 16,7 0-1-16,-4-1 0 0,4 1-2 0,1 0-3 15,2 2 4-15,0-1 0 0,1 2 4 16,1 1 4-16,2 0 0 0,-3-1 3 0,0 0-5 15,0 0 1-15,0 2-1 0,0 0-3 0,3 0 3 16,0 1-3-16,1-1-1 0,-1 2-2 0,2 0 0 16,-2-2 4-16,2-2 3 0,-3-2 6 0,-3-1 1 15,-2-5-1-15,-2-2 1 0,-4 1-1 0,-2-3 0 16,-1-2 3-16,-6 1 3 0,2-2 4 16,-4-3 8-16,-3-1 5 0,-7-3 12 0,-1 0 9 15,-1-3 4-15,-4 0 5 0,-3-1-10 16,-2-1-18-16,-1 0-16 0,0 0-25 0,0 0-11 15,0 0-10-15,-2-1 0 0,-4-2 8 0,0-1-1 16,-4-3-8-16,2 1-48 0,1 2-125 0</inkml:trace>
  <inkml:trace contextRef="#ctx0" brushRef="#br0" timeOffset="1.17035E6">27430 7277 257 0,'0'0'35'15,"0"0"-20"-15,0 0-14 0,0 0-1 0,0 0-3 16,0 0 2-16,0 0 5 0,0 0-4 16,0 0 5-16,0 0 0 0,0 0 1 0,0 0 3 15,0 0-1-15,125 109-1 0,-110-95 0 0,3 1-1 16,1 1 1-16,5 2-1 0,2 1 0 0,1 2-1 15,7 1-2-15,1 5 0 0,4 2-3 0,9 5 0 16,0 4 0-16,5 2 0 0,4 5-2 16,5 1-3-16,8 4-7 0,5 2-1 0,2 4 2 15,9 5 2-15,4 3 8 0,2 3-1 16,1-1 1-16,4 4 1 0,0 1 0 0,4 0 5 0,0 1 1 16,1-3 3-16,1 2 4 0,0-4 0 15,0 3 8-15,1 0 0 0,-8 0-2 0,3 3 0 16,-2-1-3-16,1 1 0 0,-3-2 2 0,-2-3-1 15,-5-4 2-15,-3-4-1 0,-10-2-5 0,-1-2-6 16,-4-1-10-16,-3-3-10 0,-5-1-7 16,-4-2-14-16,-7-5-18 0,-16-13-39 0,-12-10-281 0</inkml:trace>
  <inkml:trace contextRef="#ctx0" brushRef="#br0" timeOffset="1.1715E6">29400 8492 209 0,'0'0'29'0,"0"0"-10"0,0 0-15 15,0 0-14-15,0 0-7 0,0 0-8 0,0 0-21 16,0 0-95-16,0 0 119 0,0 0 22 0,0 0 0 16,0 0 0-16,-16 3 0 0,9-2 0 15,4 1 0-15,-2-1 0 0,0 1 0 0,4 0 0 0</inkml:trace>
  <inkml:trace contextRef="#ctx0" brushRef="#br0" timeOffset="1.17221E6">29292 8570 0 0,'0'0'0'15,"0"0"0"-15,0 0 0 0,0 0 0 0,0 0 0 16,0 0 0-16,0 0 0 0,0 0 0 0,0 0 0 16,0 0 0-16,0 0 0 0,0 0 0 0,-121 109 36 15,114-105-4-15,4 1-1 0,0-1-3 0,-2-2-9 16,4-1 3-16,1 1 6 0,0-2 14 16,0 0 40-16,0 0 39 0,0 0 37 0,0 0 26 15,0 0-2-15,0 0-42 0,0-3-39 0,4-3-45 16,2-2-25-16,1-1-1 0,0-2 0 15,3 0 2-15,0 0-5 0,2-2-1 0,0-2-5 16,0-2-6-16,1 3-2 0,2-4-4 0,-1 2-2 16,-2 0-3-16,2 1-1 0,-2 1-1 0,-2 2 0 15,-2 2 2-15,-3 2 1 0,1 3 1 16,-3 1 4-16,-2 2-2 0,-1 1 1 0,0 0-14 16,0 1-34-16,0 0-60 0,0 0-25 0,-2 2 6 15,-5 5 30-15,-1 3 57 0,-4 2 27 16,0 3 5-16,-6 0 3 0,1 0 4 0,0 2-2 15,-3-1-1-15,2-1 1 0,3 2-6 0,-2-1 4 16,4-1-3-16,0-1 3 0,2 0 4 0,1-1-5 16,1-2 2-16,1 0-1 0,0-3-6 0,3-1 5 15,1-1 0-15,1-1-1 0,0-3 9 16,1-1 0-16,2 0 17 0,0-1 26 0,0 0 27 16,0 0 35-16,0 0 0 0,0-3-17 0,4-3-24 15,0-3-31-15,4 0-15 0,0-4-6 0,3 1-8 16,1-4 2-16,1 1 1 0,5 0 2 0,1-5-1 15,1 3-7-15,2-1-5 0,-1-1-3 16,1 1-5-16,-2 3 3 0,-1-1 0 0,-2 4-2 16,-4 1 6-16,-3 3-5 0,-1 4 2 0,-5-1-1 15,1 4-4-15,-3 0-3 0,-2 1-26 16,0 0-42-16,0 0-33 0,0 0-4 0,-4 6 21 16,-2 1 40-16,-3 5 39 0,-1 1 12 0,-2 1 6 15,-3-1 3-15,-1 1-1 0,-1-1-3 0,2 0-2 16,-2-1-4-16,1 0-2 0,2-1 0 15,1 0 2-15,0-2 0 0,3-1 2 0,1-2-1 16,2-1 0-16,2 0-1 0,1-2 0 0,4 0 2 16,0-3 10-16,0 0 25 0,0 0 32 0,0 0 30 15,0 0 4-15,0-3-18 0,2-3-27 16,5-2-28-16,1-4-13 0,2-1-1 0,1-2-4 16,1-1-5-16,-1 0-1 0,3 0-4 0,-1 1-1 15,-3 3-3-15,-5 1 0 0,2 4 0 0,-4 3-1 16,-2 1-4-16,1 3-17 0,-2 0-32 0,0 0-47 15,0 0-2-15,-6 4 11 0,-4 3 24 0,-5 4 8 16,1-1-123-16,4-5-1023 0</inkml:trace>
  <inkml:trace contextRef="#ctx0" brushRef="#br0" timeOffset="1.18319E6">12093 8161 64 0,'0'0'50'0,"0"0"-15"0,0 0-5 16,0 0 1-16,0 0 0 0,0 0-2 0,0 0-7 15,0 0-2-15,0 0-8 0,0 0-7 0,0 0-6 16,0 3-9-16,0-2-6 0,0 1-5 15,1 0 2-15,0 1 11 0,2 1 10 0,-2 1 14 16,3 0 5-16,1 2-3 0,-2 0 2 0,2-1-2 16,0 1 3-16,0-1 6 0,0 0 0 0,3 0 4 15,-1 2-2-15,2-1-5 0,1 1-4 16,2 2-1-16,1 2-4 0,0 0-2 0,2-1-3 16,-2 3-2-16,3 0-1 0,-2 1-1 0,2-1 0 15,-1 1-2-15,2 2 1 0,-1-1-1 0,2 2-1 16,1 0 3-16,2 0-2 0,0-1-1 0,0 0 0 15,1 1-2-15,2-1-2 0,0 2-2 0,-3 1 3 16,4-1 0-16,0 0 0 0,-2 2 4 16,4-1-3-16,-5 0-2 0,4 2 3 0,-1-2-5 15,0 1 2-15,-1 0-1 0,-3-1 0 0,1 0 2 16,0 1 1-16,0-3 0 0,-1 3-1 16,2-3 1-16,-1 1-5 0,-2-1 3 0,1 0 0 15,0-1 1-15,-2-2 2 0,0 1-2 16,-1 0 2-16,1-1-2 0,-1 1 1 0,0 0 2 0,2-2-1 15,-2 1 2-15,1-1-1 0,0 0-3 16,-2-1 0-16,2 2-4 0,-1 0 2 0,2 2 0 16,-4-2-1-16,1 2 3 0,2-1 2 0,-2 1-3 15,2-1 1-15,0 0-1 0,0 1-1 16,2 0 0-16,0 0 2 0,-1 2 0 0,2-3 2 16,0 3-1-16,1 0 1 0,0 0 1 0,2-1 2 15,-1 2-1-15,-2-3 0 0,5 1-1 0,-3 0 1 16,4-1 1-16,-4 0 0 0,2 0 1 0,-4-1-2 15,4 1-2-15,-2-1 0 0,-2 0-2 0,0 0 2 16,4 2 0-16,-2 0 0 0,2 1 2 16,-1-1 1-16,1 2-2 0,-2-2-1 0,2 1 5 15,-2 1-3-15,2-1 2 0,-1 1 0 0,2 1-3 16,-1 0 2-16,3 4-1 0,0-1-1 0,2 1-1 16,-1 1 0-16,0-3 1 0,0-3 0 15,-3 1 4-15,1-1-2 0,1-2-3 0,0 2 1 16,-1-2-3-16,-3 3 0 0,3-1 4 15,-1-2 0-15,-2 0 3 0,4 0 2 0,-3-1-2 16,0 0-1-16,1 1 0 0,-4-2-4 0,4 2 1 16,-3 0 2-16,3-2-1 0,-3 2-1 0,-1-2 2 15,4 0-1-15,-3 0-2 0,1 1 1 0,-3-2-2 16,-2 1-1-16,1-1 1 0,-1 1-1 16,-1 2 0-16,0-2 2 0,0-1-2 0,-1 0 3 15,4 0 0-15,-1-1 0 0,1 0-1 0,2 2 1 16,-1-3 0-16,1 3 0 0,-1-2 1 0,0 2-1 15,2 1 0-15,-2 0 1 0,0-1-3 0,4-1 2 16,-3-1-1-16,3 2 0 0,-4-2 1 16,4 1 0-16,-5-3-1 0,1 2 4 0,2-1-1 15,-3-2-1-15,0 1 2 0,0 2-3 0,3-1-1 16,-4 1 3-16,2 0-3 0,-2-1 1 0,0 1-3 16,4 0 0-16,-4 1 1 0,0-2-1 15,-1 2 2-15,-3-2 1 0,1-1-2 0,1-1 2 16,-3 0 1-16,-1 1 1 0,0-4 4 15,-1-1 3-15,-3-1 3 0,0-1 2 0,-1 1-2 0,-1-2-6 16,1 1-7-16,-2 1-6 0,-3-1 0 16,3 1-3-16,3 1 2 0,-2 0 2 0,0 2-4 15,0-2 5-15,0 2 1 0,-2-1 1 0,2 0 7 16,0-2-5-16,0 1 1 0,-2-2 1 16,-2 0-6-16,1-2 4 0,-2-1 0 0,2 1-2 15,-4-2 2-15,-1-1-8 0,-1 0-12 0,1 0-18 16,-1 0-20-16,0 2-18 0,0-1-18 0,-1 1-43 15,0 0-178-15,-1 0 19 0</inkml:trace>
  <inkml:trace contextRef="#ctx0" brushRef="#br0">11957 8136 0 0,'0'0'45'0,"0"0"-18"15,0 0-12-15,0 0-7 0,0 0-3 0,0 0-8 16,0 0 0-16,0 0 0 0,0 0 2 0,0 0 6 16,0 0 0-16,-5 21 2 0,1-15-2 15,2 0-1-15,-3 0-3 0,1 0 0 0,0 2-1 16,-1 0 1-16,2 2 2 0,-1 0 1 0,-1 0-1 15,0 2 2-15,0 2 3 0,-1 0-1 16,-2 2 3-16,1 1 0 0,-3 3 0 0,0 0 4 16,-1 2 1-16,-3 0 4 0,0 1 0 0,-2 1-2 15,0 1-2-15,-3-3-4 0,2 3 0 0,-3-2 2 16,-3 2-1-16,2 0 0 0,-1 0-1 16,-2 3-5-16,1 0-1 0,0 2-3 0,1 1-2 15,-1 2 0-15,2 1 2 0,-1 0 3 0,-2 1 0 16,2 1 0-16,-1 3-1 0,-2 1-3 0,1 1 3 15,1-1 0-15,-2 2-3 0,4 2 3 16,-3-2 2-16,1 1-1 0,-2-1 1 0,1 0 1 16,-2 2-4-16,0-3 5 0,-1 4 4 0,-2-1-1 15,-1 2 4-15,0-2-4 0,-3 2-3 0,2 2 2 16,-2 0 0-16,-4-1-1 0,4 3-1 0,-2-2-2 16,0 2-2-16,-1-1 1 0,1 0-2 0,-1-2 1 15,2 1-1-15,1 0-1 0,-1 1 1 16,2 1 0-16,2 0 1 0,1 0 1 0,0 0-3 15,-1 1 2-15,0-1-1 0,-1 2-2 0,1-1 5 16,-1-2-1-16,1-1-1 0,1 1 5 16,-2-4-6-16,2 0 2 0,-1-2 1 0,3 2-2 15,0-1 2-15</inkml:trace>
  <inkml:trace contextRef="#ctx0" brushRef="#br0" timeOffset="1.18627E6">9344 12777 0 0,'0'0'326'0,"0"0"-213"0,0 0-19 0,0 0-17 15,0 0 1-15,0 0-9 0,0 0-17 0,0 0-22 16,0 0-21-16,0 0-22 0,0 0-24 0,0 0-10 16,20-15 1-16,-10 13 11 0,2-1 18 15,3 1 15-15,-2-2 4 0,-1 3 1 0,4-3 4 16,-2 0-1-16,2 1 2 0,-1-2-2 0,5 1-1 16,-1 0-3-16,2 0-2 0,1 1-3 15,4 0-3-15,-3 1 3 0,4 0 2 0,0-1 1 16,1 1 6-16,5 0-5 0,0 0-1 0,-1-1-1 15,1 3-3-15,1-3 5 0,1 0 1 0,0 2 1 16,4-2 5-16,0 0-5 0,2-1 1 16,1 1 1-16,2-2-4 0,2 1 5 0,1 0 0 15,2-2-1-15,2 2 2 0,2-1-4 0,1 0 0 16,-1 1 1-16,5 0-1 0,-2 0 1 0,5-1 0 16,-1 1-1-16,1-2 1 0,0 1-1 15,0 1 1-15,1-2-1 0,1 1-3 0,-2-1 3 16,0 1 1-16,-2-1 2 0,5 1 5 0,-3-2-4 15,1 0 2-15,2-2 0 0,-3 1-4 0,0-1-1 16,0 0 0-16,-3 0-1 0,1-1 0 0,-1 0 1 16,2 1 0-16,0 1 0 0,-3-2-1 15,-1 1 2-15,0-1-2 0,1 0 1 0,1-1-2 16,-4 0-1-16,1 0 1 0,-2 0 0 0,-2-2 2 16,1 2-3-16,-3-1-1 0,-1 1 1 0,-1-1 2 15,1 0 1-15,-4-1 2 0,4-1 2 16,-3 2 0-16,1-3 2 0,-3 1-1 0,2 0 0 15,-1 0-3-15,-2 2 1 0,-1-4 0 0,0 1-1 16,0 2 0-16,0 0-2 0,0-3-3 16,1 1 0-16,0 0-4 0,3-1 6 0,-2-1 0 15,1-2 2-15,2 1 3 0,-4-1-4 0,5 2-1 16,-3-1 0-16,5 0-3 0,-6 2 2 16,5-1-1-16,-4 0 1 0,4 2 0 0,-2-2 1 0,3 2-1 15,-1-2 0-15,1 1 0 0,-2 2-1 16,1-3 1-16,0 1 0 0,1 0 1 0,-5 0 2 15,5-2 0-15,-5 2 3 0,3 0 1 0,-5-2 0 16,1-1-1-16,2 1-1 0,-4 0 0 0,0 0-1 16,0 1 2-16,0-1 0 0,0 0-1 0,1 2 0 15,0 1-2-15,-1-2-3 0,1 2 0 16,-1 2 0-16,0-1 1 0,2 0 1 0,0 0-2 16,-2 0 0-16,-1 3-2 0,1-2-2 0,-1 1 0 15,-1 3 4-15,2-3 0 0,0 1 1 16,-1 0 3-16,1-1-3 0,-3-1 0 0,2 1 2 15,0 1 1-15,2-1 5 0,1 1 5 0,0-1 3 16,-2 2 4-16,-1-1-1 0,-1 2-1 0,-3 1-2 16,-5 0-4-16,-2 1-1 0,-8 2-4 15,-3 1 1-15,-7 1 0 0,-1 0-3 0,-7 0 0 16,1 3-8-16,-4 0-16 0,0-1-42 0,0 1-89 16,0 0-116-16,0 0-624 0</inkml:trace>
  <inkml:trace contextRef="#ctx0" brushRef="#br0" timeOffset="1.19006E6">10218 11007 0 0,'0'0'0'0,"0"0"0"0,0 0 0 0,0 0 0 15,0 0 0-15,0 0 0 0,0 0 0 16,0 0 1-16,0 0 12 0,0 0 3 0,0 0 1 15,0 0 1-15,7-72 1 0,-7 70 2 0,0 2 1 16,0 0 2-16,0 0 4 0,0 0 1 0,0 0 0 16,0 0-5-16,0 0-8 0,0 0-9 0,0 0-10 15,0 0-10-15,0 0-11 0,-1 0 5 16,-4 2 8-16,2-1 11 0,-5 2 10 0,3 0-1 16,-3 1-4-16,0-1 0 0,-2 1 1 0,2 1-1 15,-1-2 2-15,2 2-2 0,-3 0 3 0,2-1-3 16,-1 1 1-16,2-1 0 0,-3 2 1 0,3 1 2 15,-2 1 4-15,-1 1 0 0,1 0 2 16,0 1 2-16,-2 1-4 0,0 0 0 0,0 1-2 16,-3 1-2-16,1 1 2 0,0-1-2 15,1 3-1-15,-1 0 1 0,-1 0-3 0,3 2-1 16,-3 0 0-16,0-1 0 0,0 1-1 0,-1 3 0 16,2 0 0-16,-1-1-2 0,-2 2 0 0,3-1 0 15,-3 2-2-15,3-1 2 0,0 1 1 0,-3-3-2 16,6 0 1-16,-2-2 1 0,1 1-3 15,0-2 2-15,0 1 0 0,1 0-3 0,0-1 1 16,-1-1-3-16,-1 0 0 0,1-2-1 0,-1 1 0 16,1-1 2-16,1 0 1 0,-2-2 0 0,2 2 0 15,-1-2 1-15,-1 1-2 0,-1-1 2 16,0 1 0-16,2-2 0 0,-2 2 2 0,-1-1 0 16,1 1 1-16,2 1 0 0,-1-1 2 0,1 3-1 15,-1 0 4-15,0 2 0 0,-1-1 3 0,3 1 0 16,1-1-1-16,3 0 0 0,-2-1-2 0,0 2 0 15,3-2 2-15,-2 0-1 0,-1 0 2 0,5-1 0 16,-3-1-2-16,4 1 1 0,-2 1-1 16,-1-2 1-16,3-1 1 0,0 1-3 0,-4 1 0 15,4-2-4-15,0 0-4 0,0 0-1 0,-3 0-3 16,1 0 1-16,-2-2 3 0,0 0-2 16,0 2 2-16,-2-2 0 0,3 1-4 0,-2-1 5 15,-3-1-1-15,4 1 1 0,0 0 3 0,-1-2-2 16,3 1 1-16,-3-3 1 0,6 0 1 15,-2-1 3-15,1 1 2 0,-1-1 4 0,2 0 3 16,1-2-2-16,-1 2 0 0,1-1 0 0,0-1 1 16,0 1 3-16,0-2 2 0,0 1 0 0,0-1-2 15,0-1-2-15,0 0 1 0,0 1 0 0,0-2-2 16,0 0-1-16,0-1-5 0,0 0-5 16,0 0-4-16,0 0-4 0,0 0-8 0,0 0-2 15,0 0-2-15,0 1 3 0,0-1 5 0,0 1 6 16,-1 1 3-16,0 1 1 0,0 2 0 0,-3 3-1 15,2 1 0-15,1 2 4 0,-1 1 1 16,1 1 3-16,-1 1 3 0,-1-2-2 0,3 2-1 16,0 0 0-16,0 0 0 0,0-2 1 0,0 0 3 15,0-1-2-15,5-2 2 0,-3 1 1 0,0-2 1 16,-2-2 3-16,2-1 4 0,2-2-1 0,-3-1-1 16,-1-1-8-16,1 0-8 0,-1 0-9 0,0 0-9 15,0-1-8-15,0 1-17 16,0-1-21-16,0 2-17 0,0 0-8 0,-2 0-26 15,-2 1-144-15,2-1-278 0</inkml:trace>
  <inkml:trace contextRef="#ctx0" brushRef="#br0" timeOffset="1.20116E6">12389 10526 0 0,'0'0'123'16,"0"0"-71"-16,0 0-13 0,0 0-2 0,0 0-1 15,0 0 1-15,0 0-1 0,0 0 0 16,0 0 0-16,0 0-6 0,0 0-6 0,0 0-10 16,31-14-16-16,-28 14-14 0,-1 0-12 0,3 0-2 15,-1 1 2-15,1 2 6 0,0 0 8 16,1 1 3-16,0 1 4 0,2 0 5 0,-2 1-1 16,-1-1-3-16,1 2-3 0,-1-1-7 0,1 1-3 15,-2 0-4-15,-2 0 1 0,1 1 5 0,-2 0 9 16,1-1 5-16,-2 0 8 0,0-2 8 0,-3 0 7 15,-3 0 15-15,-2-3 11 0,0 1 7 16,-4-2-2-16,-1-1-8 0,-4 0-11 0,-1-1-7 16,2-4-1-16,-4-1 0 0,3-3-1 0,3 2 3 15,-1-2 2-15,2-2 0 0,3 1 3 0,4 0-2 16,0 0-1-16,5 0-1 0,1-1-7 0,0 2-8 16,6-2-9-16,4 1-13 0,2 0-8 15,3 1-5-15,3 1 0 0,3 2 2 0,0 1 1 16,1 0 2-16,3 4-1 0,-2 1-5 0,-2 0-1 15,-1 4-2-15,0 1 0 0,-4 2 1 16,-1 2-8-16,-3 3-6 0,2 0-8 0,-7 4-3 16,0-1 9-16,-6 4 16 0,-1-1 20 0,0 0 19 15,-2-1 19-15,-7-2 13 0,0-2 10 0,-3-3 1 16,-1-1 1-16,-2-2 0 0,3-1-4 16,-2-1 2-16,0-3-3 0,2-2 2 0,1 0 6 15,2 0 4-15,0-5 4 0,2 0 3 0,1-2-4 16,2 0-6-16,0-2-9 0,4 0-17 0,0-2-9 15,0-1-12-15,2-1-8 0,5 1-3 16,0-2-5-16,-1 1-4 0,3 2-1 0,0 0-8 16,2 3-9-16,-2-1-3 0,1 5-12 0,1 0-9 15,-1 4-9-15,-1 0-13 0,-1 1-1 0,0 6 6 16,-2 2 8-16,2 3 15 0,-3 1 9 0,2 1 6 16,-5 2 7-16,1-3 3 0,-3 2 6 15,0-2 6-15,0-2 4 0,-1-3 7 0,-3 0 6 16,2-3 10-16,-3 0 13 0,1-4 13 15,1 0 23-15,1-1 26 0,-2 0 10 0,2 0-1 0,-2-2-20 16,-1-4-27-16,-3-2-17 0,5 0-9 16,-2-2 0-16,1-1-2 0,4 1 0 0,-1-4-4 15,1 3-8-15,0-1-8 0,0 1-8 0,1 0-10 16,4 2-14-16,0 2-25 0,5 3-33 16,-1 3-19-16,2 1-3 0,6 5 2 0,-2 5-3 15,4 7-65-15,-5-4-128 0,-3-3-293 0</inkml:trace>
  <inkml:trace contextRef="#ctx0" brushRef="#br0" timeOffset="1.26069E6">14719 15782 821 0,'0'0'25'0,"0"0"-44"0,0 0-63 15,0 0-1-15,0 0 18 0,0 0 23 0,0 0 39 16,0 0 31-16,0 0 22 0,0 0 6 16,0 0-9-16,0 0-10 0,21 13-4 0,-18-11 1 15,3-1 6-15,-2 0 3 0,3 0-2 0,-2 0-5 16,2 0-6-16,1 2-3 0,-1-2-2 16,0 1 1-16,5-1-1 0,1 1 0 0,2 0 2 15,3 0 2-15,5 1 1 0,5-1 1 0,5 0 1 16,6 1 2-16,9-2-1 0,5-1-3 15,7 0-2-15,11 0-5 0,2 0-2 0,9-1-2 16,8-2 1-16,10 1 0 0,5 0-2 0,11-2 2 16,6 2-3-16,4-2-1 0,9 1 4 0,5-3 7 15,10-1 13-15,3-2 16 0,8-1 19 0,1-1 10 16,3 3 1-16,-3-1-9 0,-3 4-16 0,-12 3-17 16,-5 2-16-16,-14 0-9 0,-13 3-9 0,-13 3-6 15,-13 2-5-15,-13 0-8 16,-10 2-9-16,-10-1-16 0,-7-2-17 0,-10 1-37 0,-7-3-72 15,-9-1-163-15,-9-1-1001 0</inkml:trace>
  <inkml:trace contextRef="#ctx0" brushRef="#br0" timeOffset="1.2617E6">14760 14068 601 0,'0'0'131'15,"0"0"10"-15,0 0-36 0,0 0-27 0,0 0-10 16,0 0-1-16,0 0 9 0,0 0-13 0,0 0-32 16,0 0-54-16,0 0-78 0,0 0-18 0,0 0 21 15,0 0 46-15,-18-39 65 0,16 61 24 16,-1 3-3-16,-3 4-3 0,4 4-3 0,-4 5 4 16,3 5 8-16,0 2 3 0,-3 4 5 0,4 1 1 15,-3 1-6-15,2 1-2 0,2 3-4 0,1 3-3 16,0 2-2-16,0 2 2 0,0 3-1 15,0 3 1-15,1 3 1 0,2 1-4 0,2 1 0 16,-3 0 0-16,3 1 8 0,-2 3 4 0,-1 3 3 16,3 3 1-16,-3 4-3 0,0 3-2 15,-2 3 2-15,0 0 0 0,1 2-3 0,-1-1-6 16,0 0-9-16,-1 3-7 0,-3 1-4 0,-3 1-2 16,-2 2-2-16,-3 0-3 0,-4-1 1 0,1-2-2 15,-4-2 2-15,-3-1 1 0,0-2-10 16,-4-3-1-16,5-1-9 0,-1-4-13 0,2-1-19 15,4-3-55-15,5-6-144 0,4-22-274 0,4-18-847 0</inkml:trace>
  <inkml:trace contextRef="#ctx0" brushRef="#br0" timeOffset="1.26275E6">12708 15740 0 0,'0'0'0'0,"0"0"0"16,0 0 3-16,0 0-5 0,0 0 1 16,0 0 1-16,0 0 0 0,0 0 0 0,0 0 0 15,0 0 0-15,0 0 4 0,0 0 19 0,0 0 8 16,-30 19 16-16,30-19 7 0,1 0 1 15,0 0 3-15,0 0-3 0,1 0-1 0,-1 0 5 16,0 0-1-16,-1 0 1 0,2 0-4 0,-2 0-11 16,0 0-7-16,1 0-9 0,-1 0-4 0,0 0-2 15,1 0 15-15,1 0 12 0,4 0 9 0,-1 0 1 16,2 0-13-16,1 1-12 0,0-1-7 16,3 0-3-16,-1 0-1 0,3 1 1 0,-1-1-2 15,5 0-2-15,-2 1-2 0,4-1 0 0,2 1 0 16,5-1 0-16,-1 2 2 0,3-1 1 15,-2-1-1-15,3 0 1 0,-1 0-1 0,2 2-2 16,0-2 1-16,2 0-2 0,1 0-1 0,2 0-2 16,-1 0-1-16,3 0-3 0,-3 0-5 0,2 0 2 15,-1-2-2-15,3 2 0 0,3 0 4 16,-2-1-5-16,1-1 1 0,1 1 0 0,0 0-4 16,-1 0 5-16,1 0-2 0,-3-1 0 0,1 1 1 15,-1 0-3-15,3 0-1 0,-2 1-1 16,3 0 0-16,0 0 1 0,2-2 1 0,-3 1 0 15,2 1 0-15,-1 0-2 0,1 0-1 0,4 0 0 16,-3 0 2-16,3 0 0 0,-2 0 1 0,2 0-2 16,-2 1 2-16,1 1-4 0,-2-1 1 0,2 1 0 15,-3 2-3-15,1 0 3 0,2-3 1 0,-2 5-1 16,3-3 2-16,-2 2-2 0,2 1 1 0,-3-3 0 16,3 1 2-16,-1 0 0 0,2-2 0 15,3 1 1-15,1 1-2 0,2-2-1 0,0 2-2 16,0-3 2-16,5 0 2 0,1 0-1 0,3-1 2 15,5 0 1-15,2 0-3 0,5-3 1 16,5-1-4-16,3 1 0 0,7 0-1 0,0 0-5 16,4-2-1-16,0 2-6 0,4 0-8 0,1-1-6 15,-4 3-16-15,3 0-75 0,-26 1-212 0,-27 0-641 16</inkml:trace>
  <inkml:trace contextRef="#ctx0" brushRef="#br0" timeOffset="1.26543E6">16474 15754 0 0,'0'0'0'0,"0"0"0"0,0 0 0 0,0 0 0 16,0 0 0-16,0 0 0 0,0 0 0 0,0 0 0 16,0 0 0-16,0 0 0 0,0 0 0 0,0 0 0 15,0 0 0-15,0 0 0 0,3-10 0 0,-3 10 0 16,1 0 0-16,-1-1 0 0,0 1 27 0,1 0 10 15,0-2 2-15,3 2 7 0,-2 0 2 16,0-1 3-16,-1 0 8 0,5 0 5 0,-3 0 4 16,-1 0-1-16,4-1-10 0,-3 2-14 0,3 0-7 15,-2 0-14-15,5 0-7 0,-2 0-6 0,-2 0-6 16,3 2 2-16,1 0-4 0,0 1 1 16,0 1 0-16,-1 2 0 0,1 0 3 0,0 2 1 15,0-1 1-15,1 1 1 0,-2 0-2 0,-2-1-2 16,0 0 2-16,1 0 0 0,-4 0 3 15,-2-1 7-15,-1-1 6 0,0-1 5 0,0-1 10 16,0 1 10-16,-1 0 15 0,-5-2 23 0,1 0 15 16,-3 1 10-16,0-2 5 0,-3-1-10 0,0 0-15 15,0 0-19-15,-1 0-17 0,2-3-10 0,1 1 4 16,-1-2 2-16,4-1-1 0,0 0-2 16,0-1-4-16,4-1 0 0,0 0 0 0,1-3 7 15,1 1-7-15,0-2-5 0,0 0-10 0,2 1-14 16,1 1-6-16,3-1-11 0,-3 3-6 15,4 4-5-15,-3-1-11 0,5 3-6 0,-2 1-6 16,2 0-3-16,1 0 7 0,-2 2 1 0,3 3 5 16,-4 5 8-16,4-1 1 0,-3 2 5 0,1 1 4 15,-1 2 1-15,-4-3 4 0,1 2 3 0,-2-3 3 16,-2 0 2-16,-1-1 0 0,0-2 2 16,-1-1 3-16,-4 1-1 0,1-2 12 0,-5 0 9 15,4-2 8-15,-4-1 13 0,0-2-3 0,-3 0-1 16,-1 0-7-16,-1-1-9 0,2-3-3 0,0-3-6 15,-3-1 2-15,5 1-1 0,1-2 0 16,2-1 1-16,1-1-4 0,2-2-3 0,0-1 2 16,3 0-3-16,1-2-4 0,0 2-5 0,0 2-6 15,0 3-9-15,5 3-6 0,-3 2-13 16,0 1-22-16,4 3-13 0,-2 0 0 0,6 1 4 16,1 5 19-16,0 3 12 0,4 1 7 0,-4 3 5 15,1 1 3-15,-2 1 3 0,-2-1 2 0,1 0 1 16,-5-3-1-16,-1 1 0 0,1-3 2 15,-4 0 3-15,0-2 9 0,0 0 8 0,-6-1 11 16,3-2 9-16,-5-1 14 0,0-2 11 0,2-1 7 16,-4 0 1-16,-3-1-12 0,0-4-11 0,0-2-7 15,1 0-7-15,-3-2 5 0,5 0 6 0,4-3 0 16,1 1 8-16,2-2-4 0,1-2-9 0,2-1-14 16,0 0-20-16,4 0-17 0,3 2-26 15,3 3-23-15,3 2-29 0,0 4-40 0,6 3-61 16,0 2-131-16,-4 0-242 0,-4 0-782 0</inkml:trace>
  <inkml:trace contextRef="#ctx0" brushRef="#br0" timeOffset="1.26641E6">14712 14361 288 0,'0'0'121'15,"0"0"9"-15,0 0-21 0,0 0-24 0,0 0-9 16,0 0 0-16,0 0-9 0,0 0-9 0,0 0-25 16,0 0-33-16,0 0-34 0,0 0-37 15,0 0-5-15,0 0 15 0,20-17 28 0,-14 21 30 16,-3 3 13-16,4-1 3 0,-3 1 2 0,4 0 2 15,-3 0-1-15,1 1 0 0,1-1-4 16,-4 0-1-16,3-1-7 0,-3 0 0 0,-1 0 0 16,0-1-1-16,1 0 3 0,-3-3 5 0,0 0 9 0,0 1 19 15,0-3 28-15,0 1 39 0,-4-1 32 16,2 0 13-16,-2 0-9 0,-3 0-23 0,-2-3-26 16,0 0-20-16,0-2-7 0,3 1-7 0,-2-2-3 15,-1 0 4-15,5-2 0 0,-1 1-4 0,3-1-2 16,1 0-9-16,0 0-8 0,1-1-7 15,0 1-13-15,2-1-14 0,1 3-14 0,3 0-15 16,-2 2-14-16,5 0-12 0,-1 3-4 0,0 1 0 16,3 0 11-16,0 2 11 0,0 5 7 15,1 0 3-15,-2 2 2 0,2 3 1 0,-2 0 8 16,-1 2 5-16,-2 1 3 0,-4 0 5 0,-1 1 0 16,-2-1 2-16,0 0 6 0,-2 0 2 0,-3-1 5 15,-3-2 7-15,-2-3 5 0,-4-2 9 16,1-1 8-16,0-3 7 0,0-2 6 0,-3-1 2 15,2 0 2-15,-3-6-4 0,5-2-1 0,-4-2 1 16,4-3-2-16,2 0-2 0,-1 0-6 16,1-1-2-16,3-1-7 0,3-1-2 0,-1 1-1 15,2-1-7-15,2-1-8 0,1 3-7 0,0-1-16 16,7 4-12-16,-3 3-24 0,4 4-41 16,1 2-33-16,5 2-38 0,5 9-43 0,3 6-103 0,-3-3-168 15,-7-2-919-15</inkml:trace>
  <inkml:trace contextRef="#ctx0" brushRef="#br0" timeOffset="1.26766E6">14750 16855 510 0,'0'0'146'0,"0"0"18"0,0 0-38 16,0 0-33-16,0 0-13 0,0 0-17 0,0 0-7 16,0 0-10-16,0 0-8 0,0 0 0 0,0 0-4 15,0 0 1-15,0 0-4 0,0 0-8 16,11-65-5-16,-10 65-14 0,-1 0-19 0,1 0-17 16,1 0-25-16,2 0-4 0,-2 0 5 0,1 5 3 15,3 1 14-15,-4 0 5 0,3 2 1 0,-3-1 10 16,0 1 3-16,-2 0 2 0,0 2 10 0,0-1 8 15,0 1 11-15,-1-3 11 0,-5 1 8 16,2 0 10-16,-5-2 9 0,0-1 12 0,-1-1 8 16,-1-1 6-16,-1-2 4 0,0 0-8 0,-1-1-1 15,3 0 0-15,2-2 0 0,-1-2 5 0,1-1 2 16,1 0-5-16,3-2-2 0,0-1-9 16,0-2-9-16,3-2-10 0,1-1-11 0,0-1-8 15,0 1-8-15,7 0-2 0,-3 2-10 0,4 0-6 16,1 2-5-16,0 2-14 0,-3 0-4 15,2 2-11-15,2 1-10 0,0 4 3 0,-1 1-10 16,1 7 5-16,0 1 7 0,1 3-2 0,0 1 12 16,-2 0 1-16,-1 1 3 0,-3 3 5 0,3 0-1 15,-6-1 0-15,-1 1 1 0,-1-2 0 0,0-1 6 16,-2-1 12-16,-3-4 7 0,-1 0 8 16,-1-4 6-16,2 1 10 0,-3-3 16 0,-2-2 13 15,-1-1 10-15,-1 0 0 0,-4-4-3 0,3-2 0 16,-2-2-2-16,1-1 3 0,2-2 10 15,2-2 5-15,0-1 13 0,1 0-2 0,1-1-7 16,4-3-8-16,-2 2-20 0,4 1-10 0,1 1-15 16,1 4-14-16,0 3-6 0,0 1-8 0,1 3-11 15,-1 0-17-15,2 2-31 0,2 1-11 0,0 0 3 16,5 5 11-16,1 3 21 0,0 1 4 16,1 3-9-16,0 1-18 0,-1 2-31 0,0 3-62 15,-1-4-175-15,-6-6-859 0</inkml:trace>
  <inkml:trace contextRef="#ctx0" brushRef="#br0" timeOffset="1.2682E6">14788 16819 240 0,'0'0'13'0,"0"0"-50"0,0 0-11 15,0 0 6-15,0 0 16 0,0 0 12 0,0 0 9 16,0 0 8-16,0 0 15 0,0 0 11 15,0 0 8-15,0 0 9 0,0 0 4 0,0 0 2 16,-58 80 6-16,47-75 9 0,-1-1 17 0,-3-1 22 16,5-2 20-16,4-1 18 0,-3 0 12 0,2 0 13 15,5-2 10-15,0-3-7 0,-2 1-14 0,4-3-27 16,0 0-36-16,0-3-20 0,2 2-22 0,3-2-14 16,-2 1-8-16,4 0-18 0,0 1-10 15,-2 0-11-15,3 3-15 0,0 3-12 0,3 1-16 16,-1 1-15-16,2 0-5 0,1 5-7 0,3 6-6 15,-1 3-16-15,2 6-58 0,-4-5-105 0,-4-3-965 0</inkml:trace>
  <inkml:trace contextRef="#ctx0" brushRef="#br0" timeOffset="1.2926E6">14774 14465 0 0,'0'0'160'0,"0"0"-94"0,0 0 0 16,0 0-3-16,0 0-12 0,0 0-10 0,0 0-19 16,0 0-19-16,0 0-14 0,0 0-14 0,0 0-9 15,0 0-7-15,3-3 3 0,-2 6 17 0,0 1 13 16,1 1 19-16,0 2 12 0,3 1-3 15,0 4 10-15,4-2 1 0,1 2 3 0,5 1 2 16,0-1-3-16,2 2 0 0,1-1-1 0,4 0-1 16,-1 3-4-16,2-4-3 0,0 4-4 0,4-1-5 15,-3 0 1-15,4 1-4 0,-1 0-2 16,1 3-2-16,0-2-6 0,3 3-1 0,-2 0-3 16,1 2-1-16,-2 2 0 0,1 1-1 0,1 3 0 15,-3 1 2-15,4 4-2 0,-1-1 1 16,1 3-1-16,4 0 2 0,-3 1 0 0,1-1 3 15,3 2 3-15,0-4-3 0,3 1 2 0,1-1-1 16,0 0-2-16,2 1 0 0,-1-1 0 0,1-1 0 16,2 0 0-16,-6 0 0 0,1-3-3 15,1 0 1-15,-4 0 1 0,-2-1-1 0,-2 1 3 16,-1-4-3-16,-2-1 1 0,0 0 1 0,-4-2-2 16,2 0 3-16,-1 0 1 0,-2-2 0 0,0 1 0 15,2 1-4-15,-4 0 1 0,1-1-2 16,3-2 1-16,-4-1 0 0,-3-1 1 0,0-2-2 15,-5-2 0-15,2-1-3 0,-4-2-1 0,-1-2-4 16,-3-2-6-16,-4-1-13 0,2-3-25 0,-4 1-40 16,-1-3-48-16,-1 1-192 0</inkml:trace>
  <inkml:trace contextRef="#ctx0" brushRef="#br0" timeOffset="1.29312E6">16510 15891 0 0,'0'0'113'16,"0"0"-105"-16,0 0-4 0,0 0 4 0,0 0 10 15,0 0 6-15,0 0 6 0,0 0 7 16,-144 56-2-16,113-42 3 0,-3 1 5 0,-4 2 0 0,-3 0 12 16,-7 1 6-16,-1 2 0 0,-4 2 2 15,-6 3-18-15,1 3-13 0,-7 1-11 16,1 3-9-16,-5 2 0 0,0-1 0 0,2 2-3 15,-4 2-5-15,-1 1-1 0,-5 0-2 0,4 1-2 16,-4 1 0-16,4 2-1 0,-1-1-5 0,6 2-8 16,6 0-6-16,11-3-12 0,3 0-10 0,12 0-19 15,5 0-58-15,10-10-126 0,11-9 5 0</inkml:trace>
  <inkml:trace contextRef="#ctx0" brushRef="#br0" timeOffset="1.29681E6">15384 15711 0 0,'0'0'0'0,"0"0"0"0,0 0 0 0,0 0 0 16,0 0 0-16,0 0 0 0,0 0 0 0,0 0 0 15,0 0 0-15,0 0 0 0,0 0 0 16,0 0 0-16,7 5 0 0,-7-5 0 0,0 0 0 16,1 2 10-16,-1-2 1 0,0 0-5 0,1 1 0 15,0 2-5-15,2-2 4 0,-1 3 1 16,0 0 2-16,0 3 1 0,3 1-2 0,-3 0 1 15,0 3-3-15,3-2 0 0,-4 0 0 0,1-3-1 16,-2 2 1-16,1-3 1 0,-1 1 2 0,0-1 3 16,0-2 7-16,-1 0 10 0,-2 0 24 15,-3-3 31-15,2 0 27 0,-3 0 16 0,-2 0-3 16,0 0-21-16,-1 0-24 0,0-2-12 0,-1-3-8 16,2 1 2-16,3-1 10 0,0-1 10 0,2 1 11 15,-2-1 0-15,5-1-13 0,1-1-15 0,0-1-22 16,0 0-20-16,4 2-18 0,3-1-23 15,0 3-14-15,1 1-11 0,4 3-4 0,-1 1 1 16,1 0 3-16,5 0 4 0,-3 1 5 0,2 5 0 16,-3 2 4-16,-1 2 0 0,0 3-9 0,-3 0 0 15,0-1-5-15,-6 0 11 0,1 0 13 16,-4-1 16-16,0-2 19 0,-6 3 15 0,-3-5 22 16,-3 3 16-16,-6-2 9 0,1-1-4 0,-8-2-10 15,0-2-11-15,-2-2-9 0,0-1-2 16,3 0 2-16,1-2 1 0,3-3 1 0,3 0 4 15,4-4 8-15,3 2 11 0,2-1 11 0,5 0 1 16,2-1-13-16,1 0-14 0,0 0-22 0,1-2-20 16,5 0-14-16,6 0-16 0,2 0-9 15,-1 1-4-15,6 1-4 0,-2 4 3 0,2 3-2 16,-3 2 1-16,3 4-4 0,1 3-3 0,-4 6 2 16,-1 2 2-16,-3 1 11 0,2 1 12 0,-7-1 8 15,-1 2 8-15,-5-1 6 0,-1-2 9 0,0-1 11 16,-4-3 11-16,-4-1 13 0,-3-2 9 15,1-1 8-15,0-3 6 0,-1-2 4 0,2-1 11 16,1-1 9-16,-2 0 7 0,5-2-2 0,-1-4-10 16,0-2-13-16,3-2-13 0,1-1-8 0,1-1-12 15,0-2-7-15,1 0-8 0,0 0-8 0,3-2-4 16,1 1-4-16,3 1-6 0,1 0-5 16,1 3-6-16,-4 2-7 0,3 2-8 0,-2 4-13 15,-1 3-19-15,5 1-10 0,0 9-6 0,2 3-11 16,6 7-32-16,0 5-90 0,0 4-177 15,-5-6-435-15,-5-7-279 0</inkml:trace>
  <inkml:trace contextRef="#ctx0" brushRef="#br0" timeOffset="1.30004E6">13770 14064 1459 0,'0'0'117'0,"0"0"18"15,0 0-4-15,0 0-20 0,0 0-17 0,0 0-16 16,0 0-14-16,0 0-18 0,0 0-21 0,0 0-30 0,0 0-39 16,0 0-19-16,-14-95-2 0,22 105 5 15,1 7 30-15,4 6 12 0,6 8 7 0,3 5 7 16,7 8-3-16,2 6 7 0,8 3-2 0,1 4 0 16,4 3 2-16,7 0-4 0,6 2-2 0,4 2-1 15,8 2-2-15,5 2 4 0,7 3 3 16,4 4 3-16,13 2 3 0,3 3 0 0,4 1 4 15,8 1 0-15,6 1 5 0,4 2 2 16,1 1-4-16,5 3 2 0,0 2 5 0,-3 2 0 16,5 0 5-16,-5 2 2 0,0-4-3 0,-1 1-1 15,-5-2-2-15,-6-2-4 0,-1 1-8 0,-6-3-6 16,-10-3-4-16,-2-6-5 0,-10-6 0 0,-8-6-5 16,-8-5-9-16,-2-8-16 0,-8-5-33 15,-5-4-76-15,2-5-147 0,-18-12-257 0,-12-10-456 0</inkml:trace>
  <inkml:trace contextRef="#ctx0" brushRef="#br0" timeOffset="1.3005E6">17535 14047 1869 0,'0'0'-13'0,"0"0"40"0,-118-14-19 16,54 18 8-16,-7 13-1 0,-5 8 4 16,-10 7 4-16,-1 4 1 0,-7 7 1 0,-5 4-2 15,-9 6-4-15,-3 4-3 0,-10 3-3 0,-3 3-1 16,-9 4 0-16,-7 6-2 0,-4 4-1 16,-7 2 1-16,-2 3-1 0,-7 3-1 0,-3 1 3 0,-3 1-2 15,-7 3 4-15,-4 0-6 0,-1 3 1 16,-3 4 3-16,4 0-2 0,-3 3 7 15,5 0-1-15,5-1-3 0,5-3-2 0,7 0-9 0,13-4-2 16,9-1-1-16,11-2-4 0,13-6 5 16,12-2-6-16,13-4-12 0,10-3-20 0,13-6-42 15,5-2-73-15,7-6-127 0,17-15-155 0,11-13-813 16</inkml:trace>
  <inkml:trace contextRef="#ctx0" brushRef="#br0" timeOffset="1.30475E6">1490 9189 0 0,'0'0'1'0,"0"0"74"0,0 0 4 15,0 0 7-15,0 0 6 0,0 0 1 16,0 0 2-16,0 0 6 0,0 0-3 0,0 0 0 16,0 0-5-16,0 0-18 0,-5-34-11 0,5 33-13 15,0 1-22-15,0 0-19 0,0 0-22 16,0 0-23-16,0 0-15 0,1-1-8 0,1 1 10 16,5 0 18-16,3 0 23 0,3 0 15 0,7-1 4 15,2 1-2-15,6-1-1 0,0 0 5 16,6 0 0-16,5-1 5 0,4 1 1 0,9 0-3 15,6-1 2-15,5 1-2 0,6-2-3 0,6 1 2 16,6 0-1-16,9-1 0 0,8 1 1 0,6-1-1 16,5 2-5-16,6-1 1 0,2 0-1 0,4 2-2 15,5-1 3-15,1-1 3 0,5 1 7 0,6-1 15 16,2 1-1-16,2-1 2 0,2 0 0 16,-1 1-6-16,3 1 4 0,-1 0-3 0,3 0 8 15,-3 0-3-15,1 1-3 0,-4 3-2 0,-5 0-13 16,-7 2-4-16,-8 2-1 0,-6 1-3 0,-6 1 0 15,-1 0-2-15,-7 0-3 0,-9 0 0 0,-3-2-3 16,-8-1-5-16,-10 0-1 0,-2-3-4 16,-8 2-7-16,-4-3-7 0,-6 1-15 0,-10-3-20 15,-3 1-26-15,-11-2-32 0,-8 0-69 16,-6 0-109-16,-8 0-613 0</inkml:trace>
  <inkml:trace contextRef="#ctx0" brushRef="#br0" timeOffset="1.30569E6">3765 6879 36 0,'0'0'481'0,"0"0"-416"16,0 0-37-16,0 0-23 0,0 0-27 15,0 0-34-15,0 0-14 0,0 0-4 0,0 0 16 16,0 0 25-16,0 0 18 0,0 0 9 0,0 0 5 15,-44 49 1-15,40-31 1 0,2 3 1 0,-1 2-2 16,0 1 0-16,0 3 1 0,0 6 0 16,-1-1 3-16,-2 5 3 0,2 3 3 0,-2 3 4 15,-2 5 0-15,0 4 0 0,0 3 1 0,-5 6 0 16,2 4 1-16,-2 2 1 0,2 3-4 16,-1-1-2-16,2 0-2 0,-2 2-1 0,3 2 6 0,1 2 2 15,0 1 3-15,1 4 3 16,1 2 4-16,0 0 7 0,1 1 6 0,-1-2 10 15,2 4 6-15,-1-2 1 0,1 3 6 0,-1 3 7 0,1 2-3 16,-3 0-5-16,3 0-5 0,-1-2-4 16,1-1-3-16,1 0 5 0,-1-1-7 0,1 2-14 15,3 0-4-15,0-2-9 0,0 2-1 0,0-6 0 16,0 1-2-16,0-3-1 0,3-1 1 0,1-1-3 16,-1 1 3-16,3 0 2 0,-1-1-1 15,1-3 0-15,0-1-7 0,1-3-7 0,2-2-14 16,2-4-26-16,-1-2-42 0,-1-1-65 0,1-2-82 15,-6-17-91-15,0-15-444 0</inkml:trace>
  <inkml:trace contextRef="#ctx0" brushRef="#br0" timeOffset="1.30685E6">2626 7678 0 0,'0'0'0'16,"0"0"0"-16,0 0 0 0,0 0 0 0,0 0 19 16,0 0 1-16,0 0-4 0,0 0 0 0,0 0-4 15,0 0 4-15,0 0 6 0,0 0 5 0,3 7 13 16,-3-7 12-16,0 0 21 0,0 0 31 0,-2 0 31 16,2 0 19-16,-1 0-22 0,1 0-31 15,-1-2-35-15,-1-2-19 0,2 1 7 0,-1-1 3 16,1 1-3-16,0-1-11 0,0-1-15 0,1 1-12 15,2-3-10-15,1 2-21 0,3 0-3 0,0 1-18 16,-1 0-14-16,1 2-4 0,2 1-12 16,-1 1 7-16,-2 0-1 0,1 1 4 0,2 3 4 15,-3 3-3-15,0 0 4 0,0 5 3 0,-3-2-2 16,1 2 11-16,-1-1 15 0,-2 1 13 16,-1-2 18-16,0 0 6 0,0-2 8 0,-4 0 12 15,0-1 9-15,-2-1 16 0,0-1 12 0,-2-2 11 16,-2 0 17-16,1-2 10 0,2-1 9 0,-2 0 4 15,1-1-5-15,-1-4-12 0,1-1-12 0,0-1-11 16,3 0-14-16,-2-1-5 0,5-1-9 16,0 0-9-16,1-1-11 0,1-2-16 0,0 2-18 15,2-1-15-15,1 4-11 0,5 0-14 0,-1 0-1 16,2 3-5-16,2 0 0 0,-1 3 6 0,1 1 4 16,-1 0 8-16,-3 0 2 0,1 1 6 0,0 3 3 15,-3 1-4-15,0-2 4 0,-4 0-5 16,0-1 3-16,1-1 9 0,-2 0 7 0,0-1 10 15,0 1 3-15,0-1-5 0,0 0-11 0,0 0-6 16,0 3-13-16,-2-2-24 0,1 2-40 16,0 1-77-16,-1 1-81 0,1-3-682 0</inkml:trace>
  <inkml:trace contextRef="#ctx0" brushRef="#br0" timeOffset="1.30796E6">4944 9153 0 0,'0'0'62'0,"0"0"-12"0,0 0-18 0,0 0-19 16,0 0-12-16,0 0-1 0,0 0-2 0,0 0 0 15,0 0 4-15,0 0 1 0,0 0-1 0,-25-3 1 16,20 3 1-16,-1-1-1 0,1 1 2 16,1 0 3-16,0-2 4 0,2 1 2 0,1-1 6 15,-1 1 7-15,1 0 4 0,0-1 6 0,1 0-2 16,0 1 0-16,0 0-6 0,0-2-10 0,0 2-5 15,0-1-6-15,0 1-8 0,0-1 2 0,0 1-6 16,1 1-3-16,-1-1 0 0,1 1-3 16,-1 0-1-16,0 0-6 0,2 0-8 0,-2 0-6 15,1 0-6-15,-1 0 4 0,2 0 4 0,-1 0 10 16,2 2 9-16,0 2 1 0,-2 1 6 0,2-1 0 16,0 2-1-16,-2 1 3 0,3-2 1 0,-4 2 0 15,1-1 1-15,-1 0 1 0,0 0 0 16,0-1 4-16,0-1 0 0,0-2 7 0,0 1 11 15,-1-2 28-15,-4-1 45 0,2 0 44 0,0 0 33 16,-1 0 1-16,-1-5-17 0,1 1-25 16,-2-3-34-16,0 0-18 0,1-1-16 0,-2-2-8 15,4-1 1-15,-1 0 2 0,3-2-3 0,1 1 2 16,0-1-9-16,0 3-12 0,4-2-12 16,-1 0-16-16,4 3-6 0,-1 2-10 0,0 2-9 15,0 0-15-15,-1 3-15 0,2 2-10 0,-1 0-7 16,2 1 0-16,0 5-2 0,1 1 3 0,0 5 0 15,-2-1-12-15,-2 4-25 0,-2-2-43 16,-3 3-27-16,0-5-70 0,0-2-438 0</inkml:trace>
  <inkml:trace contextRef="#ctx0" brushRef="#br0" timeOffset="1.30894E6">2705 10205 0 0,'0'0'78'0,"0"0"-25"0,0 0-22 0,0 0-1 0,0 0 4 16,0 0 11-16,0 0 11 0,0 0 14 16,0 0 12-16,0 0 17 0,0 0 15 0,-68 21 9 15,65-23 2-15,-2-2-2 0,2-1-8 0,2 1-11 16,0-3-12-16,1 1-19 0,0 0-25 0,0 0-23 16,2 1-20-16,1 0-18 0,3 2-11 0,-4-1-16 15,4 2-11-15,-2 1-8 0,2 1-4 16,-2 0-3-16,5 1-6 0,-4 5-7 0,0 2-2 15,-1-2 15-15,-1 4 25 0,-1-1 22 0,-2 0 16 16,0 0 12-16,0 0 11 0,-2-2 10 16,-4 0 15-16,2 1 11 0,-2-5 16 0,-1 1 25 15,2-1 26-15,-1-3 21 0,0 0 1 0,0 0-15 16,-2-5-25-16,2 0-19 0,-1-3-13 0,3 1-5 16,-1-2-5-16,3-1-9 0,1 0-13 15,1-1-11-15,0 1-21 0,0 1-22 0,1 2-30 16,1 1-57-16,5 4-73 0,1 2-82 0,4 1-109 15,-2 4-92-15,-2-1-388 0</inkml:trace>
  <inkml:trace contextRef="#ctx0" brushRef="#br0" timeOffset="1.30976E6">2637 10328 123 0,'0'0'147'0,"0"0"-17"16,0 0-7-16,0 0-12 0,0 0-19 0,0 0-40 0,0 0-44 15,0 0-44-15,0 0-44 0,0 0-13 16,0 0 22-16,0 0 23 0,0 0 34 0,0 0 19 16,6 0 2-16,-9 5 6 0,0-1 3 15,1 1 5-15,-1 0 3 0,-2-1 7 0,4 0 3 0,-1-4 11 16,1 2 30-16,1-2 50 0,0 0 57 15,0 0 17-15,0-2-6 0,0-2-41 0,0 0-52 16,0-4-32-16,0-1-30 0,3 0-20 0,0 0-13 16,4 0-10-16,-2 2-7 0,1-1-7 0,1 2-7 15,-2 3-7-15,3 2-12 0,-1-1-10 16,-1 2-3-16,1 0-6 0,2 5-4 0,-1 2-4 16,-1 2 4-16,-1 2 14 0,1 2 20 0,-3 2 15 15,-1 0 14-15,-3 0 12 0,0 1 10 16,-3-2 17-16,-2-3 12 0,-2-3 17 0,-1 0 20 15,2-3 21-15,0-4 28 0,-3-1 11 0,0 0 0 16,1-4-13-16,-2-4-29 0,0-2-25 0,0-3-16 16,-1-3-19-16,4-2-11 0,-1 1-9 15,1-1-12-15,4-1-11 0,-3 2-12 0,2 0-28 16,-1 2-45-16,2 1-69 0,1 2-117 0,1 5-152 16,0 2-911-16</inkml:trace>
  <inkml:trace contextRef="#ctx0" brushRef="#br0" timeOffset="1.31079E6">2715 7761 0 0,'0'0'23'0,"0"0"19"0,0 0-8 0,0 0-2 16,0 0 2-16,0 0 10 0,0 0 1 16,0 0 9-16,0 0 3 0,0 0-2 0,0 0-1 15,0 0-7-15,0 0-8 0,-28-33-8 0,28 33-12 16,0 0-18-16,0 0-15 0,0 0-13 0,0 0-7 15,0 0 4-15,0 0 4 0,0 0 2 0,1 0 8 16,2 0 4-16,0 0 6 0,1 2 7 16,0 1-2-16,1 2 1 0,-1 0-1 0,2 1-1 15,2 1-1-15,-1 0 1 0,2 2 1 0,2 0 1 16,2 2 1-16,-1 0-2 0,1 0 1 16,4 1 0-16,0 1 0 0,1 1 1 15,3 0-1-15,1 0 1 0,2 1-1 0,1 0 1 0,2 1 1 16,4-1 0-16,2 1 3 0,-1 1-2 15,3 1 1-15,0 1-4 0,0 1-1 0,1-1 3 16,1 4-1-16,2-2 0 0,1 3 3 0,-2-1-4 16,1 3 0-16,0-1 2 0,-1-1 0 0,0 1-1 15,-1-2 1-15,0 2-3 0,0-1-1 16,0 0 4-16,-4 2-2 0,3 2 2 0,-1-3 1 16,0 2-2-16,-1-2 0 0,0 1 1 0,-1-2-2 15,-1 1 3-15,4 1-1 0,1-1 0 0,-1 1 2 16,-1 2-2-16,0-1-2 0,-2 1 0 0,-2 3 0 15,-1-2-2-15,1 1-2 0,-2-2 2 0,0 3-3 16,0-2 3-16,1 3 3 0,0-4 2 16,0 2 2-16,0-2 0 0,1-1 0 0,-1-1 0 15,0-2-1-15,0 1-1 0,0-3 0 0,-2 0 2 16,0-1-1-16,-2-1-1 0,2-3 0 16,-5-3-2-16,-1 0-1 0,-1-1 6 0,-2-1-2 15,-1-1-1-15,-7-1-7 0,0 0-27 0,-5-3-68 16,-3-2-282-16</inkml:trace>
  <inkml:trace contextRef="#ctx0" brushRef="#br0" timeOffset="1.3113E6">4864 8950 220 0,'0'0'95'16,"0"0"-6"-16,0 0-45 0,0 0-48 16,0 0-31-16,0 0-7 0,0 0 5 0,0 0 16 15,0 0 12-15,0 0 3 0,0 0 4 0,-141 77 5 16,109-50-1-16,-3 3 3 0,-3-1 2 16,-5 1-1-16,-4-2 3 0,-2 1 0 0,-2 0 4 15,-4 2 3-15,-4-1 4 0,-1 1 7 0,-4 1 1 16,-5 0-3-16,-3 2 0 0,-4 0-2 0,-3 1 3 15,0 1 11-15,-3 0 15 0,0-2 15 0,-2 1 12 16,-3 3 7-16,3-2-1 0,-5 4-7 16,2-1-7-16,0 3-12 0,-1-3-12 0,2 1-10 15,3-1-10-15,5-3 2 0,4-1-7 0,6-2-6 16,6-1-2-16,6-2-14 0,9-1-2 16,7 0-6-16,2-2-8 0,10 3-6 0,5-2-18 0,1-1-28 15,3 0-37-15,0-2-67 16,7-6-132-16,3-7-301 0</inkml:trace>
  <inkml:trace contextRef="#ctx0" brushRef="#br0" timeOffset="1.31193E6">2668 7825 134 0,'0'0'233'0,"0"0"-120"0,0 0-54 16,0 0-70-16,0 0-68 0,0 0-32 0,0 0 17 16,0 0 37-16,0 0 45 0,0 0 20 0,0 0-3 15,0 0 0-15,-23 123 1 0,16-83-1 0,-1 6 2 16,1 6 0-16,-1 5 0 0,-1 7 7 15,2 6 4-15,0 4 8 0,0 2 11 0,-1 1 2 16,4 1 6-16,-1 1-1 0,2 0-3 0,3 1 2 16,0 1-1-16,0-1 1 0,0 1 6 15,6-3-1-15,-1 1 2 0,2-4 0 0,-4-2-1 16,3-1 0-16,-3-4-4 0,0 1 0 0,2 2-8 16,-3-3-9-16,0 0-4 0,3-1-13 0,-2-2-15 15,-2-4-17-15,3-4-36 0,-2-5-36 16,-2-4-46-16,0-13-103 0,0-11-304 0</inkml:trace>
  <inkml:trace contextRef="#ctx0" brushRef="#br0" timeOffset="1.31306E6">3469 9114 136 0,'0'0'68'16,"0"0"-8"-16,0 0-1 0,0 0-4 0,0 0-9 16,0 0-7-16,0 0-6 0,0 0 1 15,0 0-1-15,0 0-3 0,0 0 11 0,0 0-6 16,0 0-1-16,18-42-9 0,-18 42-25 0,0 0-32 16,1 0-37-16,-1 0-20 0,0 0 7 0,0 4 17 15,1 2 33-15,-1 1 21 0,0 0 4 16,0 2 12-16,0-1 5 0,-2 0 10 0,-3-2 11 15,1 2 13-15,-4-1 18 0,1-3 14 0,0 1 15 16,-1-3 17-16,-1-1 10 0,-2-1 11 0,2 0 7 16,-1-1-13-16,-1-3-10 0,1-3-15 0,3-2-20 15,0 0-6-15,-1-1-10 0,2-3-10 0,3 0-8 16,0-1-5-16,1-2-12 0,2 2-9 16,0 0-8-16,0 0-16 0,6 1-9 0,0 0-9 15,1 4-8-15,3 0-5 0,0 2-4 16,1 3-8-16,4 1-4 0,-2 3 1 0,3 0 2 15,-1 3 8-15,2 4 2 0,-3 2-7 0,2 2-2 16,-5 3-3-16,0 1 9 0,-3 1 28 0,-1 1 12 16,0 1 19-16,-6 1 10 0,-1-4-8 0,0 0 13 15,-1-2 5-15,-7 0 9 0,-1-3 16 16,-2-1 4-16,-1-2 6 0,-1-1 0 0,-3-3-2 16,2 0 0-16,0-3-5 0,0 0-5 0,0 0-7 15,2-4-4-15,-2-1-5 0,4-2-5 16,1 0-2-16,2 0-5 0,0-4 0 0,3 1-3 15,1-1-9-15,3 0-11 0,0-2-15 0,0 1-15 16,6 0-11-16,3 2-11 0,0 2-9 0,3 0-1 16,3 5 0-16,1 0 7 0,2 3 7 15,-2 0 1-15,2 4 1 0,1 4-5 0,-4 4-1 16,2 2 15-16,-4 1 8 0,-1 3 10 0,-1-2 5 16,-5 3-3-16,-2-3-1 0,-4-1 5 0,0-1 5 15,-4 0 10-15,-2-2 8 0,-5-1 11 0,-2-1 11 16,0-2 4-16,-3-1 8 0,2-3 4 0,-2-2 4 15,0-2 2-15,0 0-4 0,3-1-3 16,-1-4-3-16,2-2 0 0,4 0 1 0,-1-2-3 16,3-2 1-16,2 1-7 0,2-3-12 0,0 0-7 15,2-1-12-15,0-1-9 0,5-2-1 0,-1 0-5 16,3 3-1-16,0 1-1 0,-3 0-6 16,0 6-6-16,-1 3-18 0,0 3-26 0,-1 1-15 15,2 1-3-15,1 8 10 0,3 4 19 0,-1 3 7 16,-1 3-23-16,-1 3-60 0,-2 2-120 15,-3-5-152-15,0-5-876 0</inkml:trace>
</inkml:ink>
</file>

<file path=ppt/ink/ink4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22T04:15:18.149"/>
    </inkml:context>
    <inkml:brush xml:id="br0">
      <inkml:brushProperty name="width" value="0.05292" units="cm"/>
      <inkml:brushProperty name="height" value="0.05292" units="cm"/>
      <inkml:brushProperty name="color" value="#FF0000"/>
    </inkml:brush>
  </inkml:definitions>
  <inkml:trace contextRef="#ctx0" brushRef="#br0">3813 3651 133 0,'0'0'206'0,"0"0"-21"0,0 0-7 0,0 0-35 15,0 0-12-15,0 0 2 0,0 0 1 0,0 0-4 16,0 0-9-16,0 0-15 0,0 0-15 15,0 0-16-15,-5 0-15 0,5 0-14 0,0 0-11 16,0 0-8-16,0 0-5 0,0 0-2 0,0 0-4 16,0 0-1-16,0 0-3 0,0 0-4 15,0 0 1-15,0 1-7 0,0-1-3 0,0 0-3 16,0 0-5-16,0 0-1 0,0 0 1 0,0 0 0 16,0 0 3-16,0 1-4 0,0 1-2 0,0-1 3 15,0 4 4-15,0 0 9 0,0 3 4 0,0 5-1 16,0 1-1-16,0 7-1 0,0 6 2 15,0 6 4-15,1 6-1 0,-1 4 5 0,2 4 0 16,-1 5 3-16,2-2 6 0,-3 0-1 0,2 0 1 16,0-3-1-16,1-2-1 0,-1-2 0 0,0-1-3 15,0-3 1-15,2-4-2 0,1 0-2 16,-2-2-1-16,1-3-5 0,-1-2-9 0,-2-2-20 16,-1-4-55-16,0-1-113 0,0-6-186 0,0-7-1023 0</inkml:trace>
  <inkml:trace contextRef="#ctx0" brushRef="#br0" timeOffset="856.7563">3306 3653 431 0,'0'0'167'15,"0"0"-5"-15,0 0-28 0,0 0-46 16,0 0-43-16,0 0-19 0,0 0-10 0,0 0-4 16,0 0-6-16,0 0-7 0,0 0-5 0,0 0-9 15,0 0-1-15,0 0 17 0,-17-14 14 0,24 14 13 16,2 0 10-16,1 0-6 0,0-1-2 15,0 1 2-15,2 0-3 0,-1-1 0 0,6 1-2 16,0-1 0-16,3 0-1 0,4 0-3 0,1-2-2 16,6 0 1-16,6 2-4 0,3-3 2 0,2 2-3 15,7-2-4-15,0 3-1 0,2-2-1 16,2 1 2-16,-2-1-1 0,1 2 2 0,-2 0-1 16,-6 0 0-16,-2 1 1 0,-7 0 0 0,-5 0-1 15,-6 0 0-15,-4 0 3 0,-4 0 0 0,-6 0 0 16,-4 2 3-16,-1-1-1 0,-3 0-2 0,0-1-1 15,-2 2-7-15,0 1 3 0,0 0 0 16,0 4-1-16,0 3 4 0,0 1-4 0,0 5-1 16,0 2-2-16,0 3-1 0,0 4-2 0,0 5 1 15,0 0-3-15,0 4 0 0,0 2 4 0,0 1-3 16,0 5 5-16,1-4-1 0,2 1-5 16,-1-1 4-16,0 1-3 0,1-2 1 0,-3-1 3 15,2-2-2-15,0 0 4 0,0-2 0 0,-1-2 0 16,1-3 3-16,-2-2-3 0,1-2 1 15,-1-5 0-15,1-2-3 0,0-2 2 0,-1-5-4 16,2-3 0-16,-2-1 4 0,1-4 12 0,0 0 35 16,0-1 42-16,-1 0 37 0,2 0 17 0,-1-6-29 15,4-3-37-15,0-6-44 0,1-2-29 0,3-5-9 16,3-2-4-16,2-3-1 0,2-2-3 16,0 2 1-16,3-1-2 0,-2 5-4 0,1 2-2 15,-3 6-2-15,2 2-6 0,-2 3-1 0,2 6-5 16,1 1-2-16,1 3 0 0,0 2 4 0,1 6 1 15,2 2 6-15,-1 2 3 0,1 2 2 0,-4 3 2 16,-2-1 3-16,-1 3-1 0,-3 0 0 16,-3-2 4-16,-3 1-3 0,-1-2 0 0,-2 1-2 15,-3-2-7-15,0-1-10 0,0 2-29 16,-7-3-71-16,0 1-140 0,1-5-238 0,0-4-907 0</inkml:trace>
  <inkml:trace contextRef="#ctx0" brushRef="#br0" timeOffset="1082.9156">4811 4167 1668 0,'0'0'-16'16,"0"0"-26"-16,0 0-22 0,0 0 49 0,0 0 29 15,0 0 1-15,0 0 1 0,0 0-3 0,36 132-3 16,-27-114-4-16,0 0-4 0,0-1-9 0,1 0-16 16,-1-1-32-16,-2 1-83 0,-2-8-157 15,-1-3-794-15</inkml:trace>
  <inkml:trace contextRef="#ctx0" brushRef="#br0" timeOffset="1273.0908">4651 3896 2518 0,'0'0'10'0,"0"0"-1"0,0 0-37 15,0 0-42-15,0 0-48 0,0 0-76 0,0 0-110 16,0 0-144-16,0 0-911 0</inkml:trace>
  <inkml:trace contextRef="#ctx0" brushRef="#br0" timeOffset="1566.9719">5250 4099 1849 0,'0'0'100'0,"0"0"-3"0,0 0-14 0,0 0-18 15,0 0-7-15,0 0-10 0,0 0-15 0,0 0-21 16,0 0-22-16,-118-3-12 0,116 12-10 16,2 0-1-16,2 2 3 0,6 1 10 0,8 3 3 15,4 0 4-15,4-1 7 0,6 0-1 0,2 2-4 16,4-2 1-16,-3 0-1 0,1 0 3 0,-5 0 5 16,-1 0 0-16,-3-1-1 0,-8 0-3 0,-3-2-2 15,-8 0-3-15,-5-1-2 0,-1-1 6 16,-10 0 11-16,-8 1 12 0,-7 0 9 0,-6-1 4 15,-4 0-3-15,-5-4-5 0,-3 0-5 0,1-2-10 16,2-1-12-16,4-2-35 0,4 0-92 16,9 0-221-16,11 0-1032 0</inkml:trace>
  <inkml:trace contextRef="#ctx0" brushRef="#br0" timeOffset="1833.7575">5208 4102 852 0,'0'0'114'0,"0"0"-13"0,0 0-27 0,0 0-13 15,0 0-2-15,0 0 8 0,0 0-1 0,0 0-7 16,0 0-15-16,117-7-17 0,-103 7-14 0,0 0-15 16,2 0-18-16,-3 0-40 0,1 0-70 15,-6 0-165-15,0 0-735 0</inkml:trace>
  <inkml:trace contextRef="#ctx0" brushRef="#br0" timeOffset="5246.2497">7071 4194 718 0,'0'0'599'0,"0"0"-482"0,0 0-9 0,0 0-34 16,0 0-49-16,0 0-30 0,0 0-19 16,0 0-1-16,0 0 4 0,0 0-3 0,0 0-1 15,0 0-4-15,65-38 0 0,-53 39 3 0,1 4 7 16,3 3 0-16,-1 2 4 0,3 3 3 0,0 5 8 15,-3 1 12-15,3 4 8 0,-1 3 2 16,-3-2-1-16,1 4-2 0,-2-2-4 0,-3 1-1 0,-1-2-1 16,-4 0 0-16,3-3 0 0,-2-1 0 15,-3-1 3-15,-2-4 1 0,0-2 2 0,0-3 2 16,-1-1-2-16,0-3 1 0,0-3 6 0,0-2 20 16,0-2 44-16,0 0 48 0,0 0 44 15,0 0 25-15,0 0-4 0,0 0-47 0,0-4-44 16,-2-3-43-16,2-4-39 0,-1 0-6 0,1-1-2 15,0-4-4-15,1 0-7 0,2-4 0 0,4 0-3 16,4-5-6-16,-1-1-1 0,7-4-6 16,-2 1-2-16,5-3-5 0,0 0-5 0,2 4-2 15,2 4-3-15,-3 5-4 0,-2 2-7 0,-1 8-6 16,-1 3-8-16,2 3 0 0,0 3 2 16,-1 2-4-16,3 6-5 0,-5 3-9 0,3 6 9 15,-1 2 22-15,-5 5 15 0,4 1 22 0,-6 1 2 16,-3 1-2-16,-4-2 2 0,-2 0 3 0,-2-2 7 15,0-3 1-15,0-1 3 0,-2-2 0 0,-1-7-1 16,-2 1 3-16,3-5 3 0,2-3 7 16,-1-1 16-16,1-2 17 0,0 0 19 0,0 0 18 15,0 0 2-15,0-5-22 0,1-4-27 0,1-4-31 16,3-5-22-16,-2 0-4 0,6-3 1 0,-1-2 3 16,2 0-2-16,2-2 5 0,0-2-2 0,0-2 0 15,5-1-5-15,-5 4-7 0,4 2-6 16,-5 6-5-16,-1 4-10 0,-1 7-15 0,-3 5-16 15,4 2-12-15,1 2 4 0,2 7 16 0,0 5 8 16,1 5 12-16,2 6 5 0,-3 3 6 16,2 4 12-16,-2 1 12 0,-2 2 7 0,-1 0-2 15,0-5 2-15,-2 0-3 0,-3-3-7 0,3-1 2 16,-1-4-11-16,-2-3-20 0,1-1-52 0,-1-3-97 16,2-5-173-16,-4-4-222 0,2-1-522 0</inkml:trace>
  <inkml:trace contextRef="#ctx0" brushRef="#br0" timeOffset="5523.6563">8602 4290 36 0,'0'0'28'0,"0"0"10"0,0 0 6 15,0 0 11-15,0 0 19 0,0 0 39 0,0 0 38 16,0 0 25-16,0 0 0 0,13 120-23 15,-21-108-30-15,-3 0-19 0,-2-1-13 0,-1-1-6 16,-3-4-5-16,-1 1-5 0,3-4 1 0,-4-1 1 16,-1-2-5-16,3 0-2 0,1-4-5 15,1-3-4-15,2 1 3 0,3-3 2 0,2-2-6 16,4 0-8-16,-4 0-14 0,5 0-11 0,2-2-12 16,1 0-11-16,0 3-17 0,1-1-29 15,3 3-26-15,5-1-35 0,1 2-45 0,2 0-66 16,6 3-106-16,-6 0-170 0,-1 1-461 0</inkml:trace>
  <inkml:trace contextRef="#ctx0" brushRef="#br0" timeOffset="5905.6188">9106 4049 2197 0,'0'0'53'0,"0"0"-11"0,0 0-66 0,0 0-97 16,0 0-62-16,0 0 5 0,0 0 20 0,0 0 72 15,0 0 66-15,0 0 14 0,0 0 20 16,0 0 6-16,24 126-6 0,-16-105-6 0,-3 0-6 16,2-2-8-16,0 1-11 0,-3-2-9 0,4-3-11 15,-6-4-7-15,-1 0-5 0,-1-3-3 16,0 0-2-16,-1-3 4 0,-5 1 17 0,-2 0 19 15,-7-1 18-15,0 2 11 0,-4 3-2 0,-7-1-3 16,2 2 4-16,-5 2 6 0,0-1 10 0,3 4 10 16,0-2 1-16,2-2-3 0,3 1-9 15,5-2-9-15,4-1-10 0,4 0-9 0,6-2-5 16,2-1 3-16,0 0 2 0,8-2 9 0,6 1 11 16,3-1 0-16,5-1-6 0,2 0-7 0,5-2-12 15,2-2-9-15,4 0-18 0,-3 0-34 16,0-2-46-16,1-3-74 0,2 1-82 0,-10-1-66 15,-9 3-206-15</inkml:trace>
  <inkml:trace contextRef="#ctx0" brushRef="#br0" timeOffset="6075.359">9463 4337 831 0,'0'0'318'0,"0"0"25"0,0 0-40 16,0 0-54-16,0 0-55 0,0 0-50 0,0 0-62 15,0 0-59-15,0 0-47 0,0 0-46 0,0 0 4 16,0 0 10-16,0 0 24 0,1 4 35 15,0 10-1-15,3 4 5 0,0-1 2 0,-1 0-1 16,-3 3 2-16,2-2-7 0,-2 0-14 0,0 3-43 16,0-5-137-16,0-2-253 0,0-6-965 0</inkml:trace>
  <inkml:trace contextRef="#ctx0" brushRef="#br0" timeOffset="6250.0829">9411 3994 3038 0,'0'0'-31'0,"0"0"-22"0,0 0-146 16,0 0-137-16,0 0-153 0,0 0-200 0,0 0-552 0</inkml:trace>
  <inkml:trace contextRef="#ctx0" brushRef="#br0" timeOffset="6575.454">10224 4130 1473 0,'0'0'201'0,"0"0"20"0,0 0-32 0,0 0-49 16,0 0-23-16,20-138-8 0,-20 110-2 0,-7 2-9 15,0-1-18-15,-1 1-17 0,0 4-21 16,-5 4-17-16,5 8-20 0,-1 5-36 0,-1 4-36 16,0 2-6-16,-3 12 6 0,-3 10 12 0,-4 10 16 15,1 10 6-15,-1 6 3 0,6 6 18 0,-2 4 10 16,8 0 1-16,3 2 2 0,3 1 1 0,2-3-4 15,0-1 1-15,0-5-1 0,2-5-5 16,0-3-3-16,1-5-14 0,1-4-26 0,-3-5-54 16,0-4-102-16,-1-6-176 0,0-6-401 0,0-5-109 0</inkml:trace>
  <inkml:trace contextRef="#ctx0" brushRef="#br0" timeOffset="6866.3925">9959 4332 612 0,'0'0'6'0,"0"0"-3"0,0 0 2 0,124-2 8 0,-91 2 13 16,1 0 23-16,-1 0 32 0,-8-1 28 16,2-1 21-16,-4 0 12 0,-4 0-4 0,-5 0-4 15,-2-2-3-15,-3 1-4 0,-2 2 0 0,-3-1 4 16,-1 0 4-16,-3 2-11 0,0 0-18 0,0 0-29 15,0 0-42-15,0 0-39 0,-1 2-55 16,-1 1-12-16,-1 6 8 0,2 4 15 0,-1 3 36 16,0 5 6-16,-1 2 0 0,0 2 1 0,3 1 5 15,-2 0 5-15,1 0 0 0,0-1 2 0,-1 1-13 16,-2-3-61-16,3-1-112 0,-2-1-171 16,-1-7-198-16,2-6-486 0</inkml:trace>
  <inkml:trace contextRef="#ctx0" brushRef="#br0" timeOffset="7032.4252">10389 4021 2747 0,'0'0'-1'0,"0"0"3"0,0 0-86 16,0 0-125-16,0 0-83 0,0 0-162 0,0 0-985 15</inkml:trace>
  <inkml:trace contextRef="#ctx0" brushRef="#br0" timeOffset="7384.5807">10550 4492 2492 0,'0'0'27'16,"0"0"22"-16,0 0-33 0,0 0-17 0,0 0-21 16,0 0-11-16,0 0-8 0,0 0-2 0,0 0 11 15,0 0 11-15,123-96 8 0,-104 85 1 0,1 1-6 16,-3-1-9-16,0 2-6 0,-3 2-1 16,-1 3 7-16,-6 1 13 0,-2 0 12 0,-2 2 9 15,-3 1-15-15,0 0-42 0,-5 0-37 0,-3 2-2 16,-4 4 16-16,-5 3 43 0,-2 1 36 0,-3 3 6 15,-2 0 3-15,1 0 4 0,-1-2 4 0,7 3 2 16,1-3 0-16,2 0-8 0,4-2-5 16,4-1-5-16,4-1-4 0,0 0 1 0,2-1 0 15,2 0 6-15,4 1 13 0,5-1 14 0,3 0 4 16,6 0-15-16,3-3-18 0,2 0-18 0,4 0-25 16,1-3-28-16,-1 0-62 0,1 0-94 15,-1-5-125-15,-7 1-172 0,-9 0-370 0</inkml:trace>
  <inkml:trace contextRef="#ctx0" brushRef="#br0" timeOffset="7705.8593">11505 4117 1904 0,'0'0'188'0,"0"0"-27"0,0 0-35 0,0 0-61 15,0 0-48-15,0 0-58 0,0 0-48 0,0 0-13 16,0 0 6-16,0 0 45 0,0 0 36 0,0 0 8 15,0 0 2-15,-67 135-21 0,57-103-36 0,-2-2-45 16,-1-1-48-16,3-2-42 0,0-1-29 0,0-4-3 16,0 1 5-16,1-3 17 0,-3-2 39 15,1-4 36-15,-1-1 49 0,-1-1 46 0,1-5 36 16,-1 0 31-16,0-1 39 0,3-2 67 16,0-1 72-16,5 0 70 0,0-2 36 0,4-1-9 0,0 1-33 15,1-1-54-15,0 0-55 0,0 0-43 16,2 0-38-16,0 0-30 0,1 0-13 0,1 0-13 15,4 0 6-15,5 0-3 0,3-1-3 0,6-1-4 16,0-2-19-16,2 0-18 0,-4 1-39 16,1-1-80-16,0 0-151 0,-7 1-285 0,-7 1-882 0</inkml:trace>
  <inkml:trace contextRef="#ctx0" brushRef="#br0" timeOffset="8440.6604">12877 4131 1728 0,'0'0'453'16,"0"0"-345"-16,0 0-28 0,0 0-21 0,0 0-55 16,0 0-64-16,0 0-33 0,0 0-4 0,0 0 23 15,0 0 41-15,0 0 29 0,0 0 4 16,0 0-1-16,0 0 2 0,109 148-4 0,-92-113 0 15,-2 0 5-15,0 0 1 0,-2-1 6 0,1 0 4 16,-2-2-4-16,0-4 2 0,-3-5-3 0,-2-2 1 16,1-4 6-16,-1-4 9 0,1-2 16 15,-4-4 19-15,2-2 20 0,-2-3 18 0,-1-1 23 16,0-1 22-16,-1 0 21 0,0-2-9 0,5-6-26 16,0-5-33-16,4-3-39 0,-1-4-13 15,3-2-10-15,-1-3-5 0,0-2-6 0,2-3-2 16,0-2-5-16,-1-1-9 0,3-2-7 0,-1-3-7 15,3-5-18-15,3 0-19 0,1 0-40 0,2 4-50 16,0 5-53-16,-2 10-78 0,-2 8-139 0,-4 9-282 16,-9 5-814-16</inkml:trace>
  <inkml:trace contextRef="#ctx0" brushRef="#br0" timeOffset="9247.3733">13452 4550 1499 0,'0'0'47'0,"0"0"16"0,0 0-5 0,0 0-6 16,0 0 4-16,0 0-1 0,0 0-16 0,0 0-10 16,0 0-7-16,0 0-4 0,0 0-2 0,0 0-3 15,0 0-2-15,120-82-3 0,-104 75 1 16,1-1-1-16,1 2 1 0,2-4 1 0,-2 3 1 15,-1 0 6-15,-1 0 4 0,-1 1 5 0,0-1 19 16,-5 0 9-16,-1-2 2 0,1 2 0 0,-3-3-10 16,-2 2-3-16,2-1 2 0,-5 1-2 0,-1-1-9 15,-1 1-10-15,0-1-16 0,-7 3-15 16,1 0-14-16,-6 2-16 0,1 3-7 0,-3-1 0 16,0 2 2-16,-4 0 8 0,-2 5 11 0,-3 4 3 15,-3 2 9-15,5 5 2 0,0 0-3 0,3 3-9 16,6 1-9-16,4-2 7 0,4 3 3 15,1 0 13-15,3-2 7 0,0-2-11 0,4 0-6 16,4-3 0-16,0-1-1 0,6-1 16 0,-2-3 9 16,6-2 0-16,-2 0 2 0,1-4-4 15,1-1 2-15,-2-2 9 0,0 0 10 0,3 0 9 16,0-5 9-16,-2-3 5 0,2-2 0 0,2-1-7 16,1-3-11-16,1 0-15 0,-1-1-10 0,-1 1-9 15,-1 2-5-15,0 1-9 0,-4 2-10 0,0 4-17 16,-2 1-15-16,-1 4-16 0,-1 0-17 15,-2 4-3-15,0 4 2 0,-1 2 14 0,-2 1 8 16,-1 2 2-16,-2-1 12 0,-1-1 11 0,-1-2 16 16,-2 1 5-16,0-1 0 0,-2-2 2 15,-2-2 16-15,0-1 29 0,2-1 27 0,-1-2 28 16,1-1 30-16,2 0 33 0,0 0 14 0,0 0-20 16,0-4-26-16,0-1-37 0,0-4-29 0,2 0-7 15,3-3-11-15,2 0-11 0,1-3 1 0,5-1-2 16,1-3 5-16,5 1-2 0,6-3-6 0,1 2-3 15,3-1-8-15,0 1-2 0,-1 1 0 16,-2 2-1-16,2 1 5 0,-6 1 0 0,-1 4 4 16,-5 1 3-16,-4 2-3 0,-5 3 0 0,-3 2 1 15,-3 1 3-15,-1 1 1 0,0 0 4 16,0 0 4-16,-2 0 1 0,-3 0 2 0,2 0-8 16,1 2-7-16,-5 0-8 0,3 3-9 0,-2 0-1 15,3 1-9-15,0 1-7 0,3 2-7 16,0 1-9-16,3 0-5 0,3 2 4 0,3 2 12 15,6 3 17-15,-2 1 14 0,6 1 10 0,-1 0-1 16,-3 1-2-16,3 0-2 0,-7 0-2 0,-1 1 0 16,-2-2-4-16,-6 1-2 0,-2-3-11 0,-3-1-2 15,-8 0-2-15,-5-3 2 0,-5-1 13 16,-1-3-4-16,-5-2-16 0,2-3-35 0,-1-2-55 16,4-2-78-16,2 0-102 0,8 0-183 0,3 0-601 0</inkml:trace>
  <inkml:trace contextRef="#ctx0" brushRef="#br0" timeOffset="9427.2249">14680 4356 2042 0,'0'0'169'0,"0"0"-32"0,0 0-106 0,0 0-64 15,0 0-17-15,0 0 1 0,0 0 13 0,0 0 21 16,0 0 11-16,0 0 8 0,0 0 6 15,0 0-4-15,-41 141-20 0,37-116-55 0,-2 1-113 16,5-8-212-16,-1-4-980 0</inkml:trace>
  <inkml:trace contextRef="#ctx0" brushRef="#br0" timeOffset="9611.5824">14617 4067 3013 0,'0'0'6'15,"0"0"-71"-15,0 0-86 0,0 0-84 0,0 0-61 16,0 0-50-16,0 0-62 0,0 0-64 16,0 0-574-16</inkml:trace>
  <inkml:trace contextRef="#ctx0" brushRef="#br0" timeOffset="10055.4855">15117 4445 363 0,'0'0'299'0,"0"0"-242"15,0 0 48-15,0 0 84 0,0 0 47 0,0 0 27 16,0 0-12-16,0 0-44 0,0 0-40 16,0 0-39-16,-126 31-37 0,110-36-26 0,5 0-21 15,1-2-16-15,0 0-6 0,7 0 2 0,2-1-4 16,1-2-11-16,3-3-17 0,8 2-17 0,5-6-8 15,6 1 6-15,7-1 7 0,4 0 13 0,6-1 5 16,2 2 3-16,1 0 2 0,-2 5-6 16,-5 4 0-16,0 5-8 0,-5 2-4 0,-6 5-5 15,-3 8-11-15,-2-1 2 0,-2 6 1 0,-6 3 7 16,-1 1 13-16,-6 3 2 0,-4 1 5 16,0-3 7-16,-4 1 7 0,-5-4 14 0,-1-4 9 15,0-2 3-15,0-3 4 0,2-5 0 16,4-1-1-16,-1-2 8 0,4-2 16 0,1-1 20 15,0 0 6-15,0-4-10 0,1-4-22 0,6-4-30 16,2-2-17-16,3-3-9 0,4 0-4 0,0-3 1 16,4-1 1-16,5 1 1 0,0-3 4 0,2 0 0 15,-1 0-3-15,5 1-2 0,-1 1-4 0,0 4-4 16,-1 3-4-16,-7 5-8 0,-1 5-7 16,-1 4-2-16,-3 4 0 0,1 9 4 0,-4 4 7 15,3 3-3-15,-6 7 2 0,0 4 0 0,-7 6-5 16,1 1 4-16,-5 3-3 0,0 1-1 0,0 2-1 15,0-2-5-15,-2-2-18 0,-1 0-58 0,2-2-152 16,1-13-274-16,0-8-946 0</inkml:trace>
  <inkml:trace contextRef="#ctx0" brushRef="#br0" timeOffset="10723.4129">17218 4370 1453 0,'0'0'47'0,"0"0"-25"16,0 0-41-16,0 0-6 0,0 0-6 0,0 0 5 16,0 0 4-16,0 0 2 0,0 0 11 15,0 0 11-15,0 0 12 0,0 0 19 0,0 0 25 16,0 0 16-16,26 94 6 0,-40-83 0 0,1-2-3 16,-5-1-6-16,0-2-4 0,1-2-4 15,-1-2-3-15,-1-1 0 0,2-1 2 0,3 0 4 16,0-3-4-16,1-3-1 0,3-3-4 0,2 2-6 15,1-4 2-15,0-1-5 0,6-3-12 16,1-2-11-16,1-1-17 0,7-3-8 0,4-2-1 16,7-2-6-16,6-5 6 0,6-2-5 0,8-5 3 15,7-2 4-15,5-5-1 0,1 1-2 0,4-3 0 16,0 4-7-16,-3-1 0 0,-3 7-2 16,-8 6 0-16,-5 5 2 0,-7 8-3 0,-6 6-13 0,-5 6-14 15,-1 5-16-15,-5 5-11 0,1 7 0 16,-2 9 7-16,-2 8 8 0,-2 5 12 15,-3 9 14-15,-5 3 10 0,0 5 8 0,-3 3 7 0,-4 0 4 16,-2 0-1-16,3-1 1 0,0-3 7 0,-1-3-3 16,3-3 6-16,-3-3-1 0,3-6-13 15,-2-2-25-15,4-5-52 0,-3-3-118 0,2-8-179 16,3-6-968-16</inkml:trace>
  <inkml:trace contextRef="#ctx0" brushRef="#br0" timeOffset="10915.9602">17858 4292 2679 0,'0'0'99'0,"0"0"-27"0,0 0-36 0,0 0-24 15,0 0-7-15,0 0 1 0,0 0-13 16,0 0-16-16,-127-16-29 0,97 16-76 0,-6 5-152 15,8-2-264-15,7 0-968 0</inkml:trace>
  <inkml:trace contextRef="#ctx0" brushRef="#br0" timeOffset="11490.7784">19786 4046 1732 0,'0'0'189'16,"0"0"8"-16,0 0-4 0,0 0-22 0,0 0-48 15,0 0-44-15,0 0-34 0,0 0-42 16,0 0-45-16,0 0-16 0,0 0-2 0,0 0 22 15,3-23 31-15,-12 63 6 0,-1 9 13 0,-2 2 1 16,1 3-4-16,4 0-2 0,0-3-6 0,4-3-1 16,0-1-1-16,-1-4 1 0,2-3 2 0,1-2-1 15,-2-2 3-15,1-5 0 0,-2-1-5 16,1-5-15-16,0-1-52 0,-1-8-119 0,1-3-199 16,1-6-906-16</inkml:trace>
  <inkml:trace contextRef="#ctx0" brushRef="#br0" timeOffset="12174.5866">19412 4081 2434 0,'0'0'24'0,"0"0"3"0,0 0-22 0,0 0-15 15,0 0-6-15,0 0-3 0,0 0 5 0,146-79 6 16,-103 69 4-16,6-2 2 0,-1 4 0 0,-4 0 0 16,0 1-1-16,-3 2 0 0,-5 1 1 0,-1 1-1 15,-4 1-1-15,-4 1-1 0,-1 1-6 16,-4 0-2-16,-6 1-5 0,-1 2-9 0,-5 3-8 16,-3-1-6-16,-2 2-2 0,0 6 6 0,-1 3 12 15,-3 5 12-15,-1 7 10 0,0 7 9 0,-7 5 6 16,1 4 3-16,-2 2 2 0,-2 2 1 15,0 0 2-15,0-2-3 0,2-3-4 0,0-1-3 16,0-7 1-16,2-2 0 0,1-7 0 0,0-2 0 16,3-5-2-16,-2-5-2 0,3-2 0 0,-1-4-1 15,2-4 1-15,0-2 14 0,0-2 23 16,0 0 26-16,0 0 35 0,0-4-5 0,4-4-23 16,2-4-25-16,3-1-38 0,2-6-8 0,4-1-3 15,-2-2 0-15,5 0 0 0,-4 0-3 16,1 1-5-16,-1 0-4 0,-3 4-7 0,-1 3-4 15,0 5-14-15,-2 7-14 0,0 2-1 0,2 1-1 16,3 8 12-16,0 2 15 0,6 2 5 0,-3 3 10 16,4 1 5-16,0-2 1 0,4 0 4 0,-1-1 0 15,3-1-1-15,2-3 4 0,-2-1-1 16,3-2 1-16,-3-3 5 0,0-1 2 0,-3-3 4 16,0 0 2-16,-2-4 0 0,-1-4 2 0,-3-3 3 15,1-1 4-15,-3-3 5 0,-3-2 3 0,-1-2-3 16,-3-2 1-16,-3 0-5 0,0-1 1 0,-2-2-8 15,-3 4-4-15,0-3-3 0,0 3-11 16,-5 0 0-16,1 2-5 0,-4 1-5 0,2 6-4 16,1 2-12-16,1 6-23 0,0 3-34 0,2 0 4 15,-2 8 7-15,-3 7 19 0,2 6 32 16,-1 6 0-16,0 4 4 0,3 3 3 0,3 3 2 16,0-2 5-16,2-1-4 0,7-1 5 0,5-4 11 15,3 0 6-15,7-4 8 0,2-1 0 16,5-6-5-16,0-3-5 0,6-4-11 0,-4-3-7 15,1-5-31-15,0-3-61 0,-3 0-96 0,-9-1-210 16,-10-3-1028-16</inkml:trace>
  <inkml:trace contextRef="#ctx0" brushRef="#br0" timeOffset="12867.0323">22725 4169 1442 0,'0'0'386'0,"0"0"-240"15,0 0-22-15,0 0-35 0,0 0-49 0,0 0-19 16,0 0-10-16,0 0-10 0,0 0 2 0,131-88 0 15,-117 86-5-15,-3 2-3 0,1 0-10 16,-1 2-14-16,-2 5-11 0,0 7-4 0,1 2 2 16,-2 6 13-16,-1 8 18 0,-2 3 17 0,1 3 2 15,-2 5 6-15,-3 1 3 0,-1-1-1 16,0 2 10-16,-2-1 4 0,-6-1 1 0,-1-6 3 16,-1 0 5-16,-3-5 0 0,-1-1 6 0,-5-3 3 15,-1-6 6-15,-2-2 9 0,-4-5 4 0,-2-5 3 16,2-2-1-16,-2-5-6 0,-2-1-7 0,1 0-10 15,3-7-11-15,-3-4-5 0,1-2-2 16,-1-3 0-16,7-4 7 0,3-2-1 0,7-1 1 16,3-2-5-16,5-3-14 0,-1-4-13 0,5-5-17 15,9-3-17-15,3-1-20 0,9-2-24 0,7-2-37 16,1 4-57-16,3 3-45 0,-1 5-62 0,4 11-96 16,-11 5-139-16,-7 9-828 0</inkml:trace>
  <inkml:trace contextRef="#ctx0" brushRef="#br0" timeOffset="13527.4987">23356 4243 1952 0,'0'0'172'0,"0"0"-75"0,0 0-29 16,0 0-20-16,0 0-21 0,0 0-14 0,0 0-25 15,0 0-56-15,0 0-15 0,0 0 1 0,0 0 20 16,0 0 48-16,0 0 10 0,0 0 11 16,-8 91 0-16,5-61 2 0,-2 2-1 0,3 1-6 15,0 0 1-15,0 0-1 0,-1-3 2 0,-1 0 1 16,3-3 2-16,-2 1 1 0,-2-4 1 0,3-3-1 16,-1-5 1-16,-2-3 2 0,4-5 7 15,-1-2 5-15,1-2 19 0,0-3 35 0,1 0 40 16,0-1 46-16,-3 0 22 0,2-5-30 0,-1-2-41 15,1-4-46-15,0-4-40 0,1-3 0 0,0-3-3 16,0-4-6-16,5-2 0 0,4-3-11 16,1-1-6-16,6-2-3 0,-2-4-3 0,6 0-1 15,0-3-6-15,6 0-8 0,0-3-8 0,3 1-2 16,1 5 0-16,-2 3 1 0,-4 6 5 0,-5 8 2 16,0 5 0-16,-7 6-6 0,0 5-11 15,-1 3-9-15,3 1-7 0,-4 6 1 0,0 6 1 16,0 2 4-16,-5 6 4 0,1 7 7 0,-4 0 10 15,-1 5 10-15,-1 0 5 0,0 2 5 0,-3-3 2 16,-3-3 2-16,-4 0 5 0,4-3 1 16,-1-3 7-16,-1-2-1 0,4-5 3 0,-3-3 2 15,5-5-4-15,0-2 11 0,-1-1 23 0,3-4 27 16,0 0 37-16,0 0 19 0,0 0-9 0,0-6-31 16,0-3-31-16,0-3-28 0,0-3-14 15,4-3 3-15,-1-3-5 0,6 2 2 0,-1-3 0 0,2-3-3 16,3 0 7-16,-1-2-14 0,6-1-4 15,1-3-4-15,2 2-12 0,2-1 6 0,-2 1-3 16,1 3-3-16,1 5 0 0,-8 7-11 0,1 6-16 16,-6 7-14-16,-2 1-7 0,1 7 4 15,0 7 16-15,1 5 17 0,1 7 10 0,-1 3 4 16,-2 4 3-16,2 1-1 0,-3 5-4 0,-3-1 5 16,2 0 4-16,-3 1 4 0,-2-3 6 15,0 1-6-15,-1-3-5 0,0-1-13 0,0-1-29 16,-3-1-61-16,-4 2-147 0,4-11-261 0,-3-8-998 0</inkml:trace>
  <inkml:trace contextRef="#ctx0" brushRef="#br0" timeOffset="14163.9881">25594 4356 1394 0,'0'0'685'0,"0"0"-553"0,0 0-5 15,0 0-31-15,0 0-41 0,0 0-32 16,0 0-25-16,0 0-16 0,0 0-9 0,0 0 3 16,0 0 8-16,0 0 6 0,-120-38-1 0,87 47-8 15,3 0-7-15,5 1-5 0,-1 3-2 0,8-1 3 16,2 1-4-16,5-1-7 0,4 2-8 15,5-1 0-15,2 1 12 0,4 1 15 0,5 0 17 16,7 0 11-16,-1 1 2 0,6 0 0 0,1 1-1 16,-2 1-4-16,2 1 0 0,-4-1-3 15,-1 1-1-15,-5 1-1 0,-2-3-1 0,-6 0 1 16,-2-2 5-16,-2-2 9 0,-3-2 10 0,-6 0 16 16,-2-2 12-16,-3-3 11 0,-3-3 8 0,-3-1-4 15,-3-2-8-15,0 0-16 0,-5-3-17 16,3-3-17-16,-2-1-27 0,5 0-45 0,0-1-104 15,3 1-163-15,7 0-274 0,4 2-706 0</inkml:trace>
  <inkml:trace contextRef="#ctx0" brushRef="#br0" timeOffset="15709.6793">25998 4438 1783 0,'0'0'22'0,"0"0"20"0,0 0-37 16,0 0-20-16,0 0 10 0,0 0 20 0,0 0 6 15,0 0 5-15,-132 14 1 0,112 0-7 16,0 4-1-16,1 0-5 0,1 2-9 0,6 3-6 16,4-1-6-16,5 1-8 0,3-1-4 0,1 0 1 15,11-1 9-15,5-1 3 0,3-3 9 16,5 1 2-16,2-3-3 0,5-4-2 0,-3-1-6 15,3-4-2-15,0-1-4 0,-1-4-4 0,-1-1 6 16,-1 0 5-16,-1-5 10 0,-3-3 19 0,0-5 16 16,-2-1 14-16,-1-4 15 0,-2-2 17 0,-1-4 6 15,-2-2-1-15,-2-6 0 0,1 0-15 0,-3-5-7 16,-2-2-4-16,-1-3-11 0,0-2-11 16,1-5-13-16,-2 0-15 0,-1-1-6 0,0-3-9 15,1 4-3-15,-3 3 0 0,0 4-2 0,-2 8-5 16,-2 8 2-16,0 9 0 0,-2 7 0 0,0 5-18 15,0 5-44-15,0 0-20 0,0 11-2 16,-4 6 13-16,-1 11 44 0,0 6 15 0,-4 10 13 16,1 3 8-16,0 4 1 0,0 2 5 0,1-1-3 15,1-2 2-15,1 0-1 0,3-1 1 16,0-5 1-16,2-3-4 0,0-4 5 0,0-5-2 16,0-5-2-16,0-4 6 0,0-7-6 0,0-4 2 15,0-5 4-15,0-2 8 0,0-4 32 16,0-1 34-16,0 0 40 0,2 0 36 0,0-5-26 15,3-4-34-15,4-7-42 0,-1-2-45 0,4-4-6 16,3 0-1-16,1-2-3 0,2 1-6 0,2 0 0 16,0-1-2-16,0 4-1 0,-3 2 3 0,-2 5-10 15,-3 4-7-15,-5 5-14 0,2 2-19 0,-3 2-5 16,0 7 0-16,2 4 8 0,0 5 12 16,-1 7 9-16,-2 2 9 0,0 1 5 0,-2 2 5 15,0-1 5-15,1-1 3 0,-2-2 2 0,2-2 4 16,1-3-3-16,1-2 1 0,1-4 0 0,2-1-3 15,0-3 3-15,0-3 2 0,3-2 1 0,-1-1 8 16,2-2-2-16,5-1-1 0,1 0 2 16,1-8-5-16,4 1 5 0,2-3-2 0,1-3-2 15,2-1 4-15,2 0 0 0,-4-1 3 0,0-3 1 16,-1-2-5-16,-3 1 6 0,0-1-3 16,-6-1-2-16,-1 2-4 0,-3 1-8 0,-5 0-4 15,-5 3-5-15,-3 3-9 0,0 1-25 0,-11 4-22 16,-2 3-11-16,-8 2 5 0,-1 2 24 15,-3 4 19-15,1 8 9 0,2 3 0 0,3 2-1 16,2 3 1-16,4 0 4 0,3 2 5 0,3-1-3 16,4 0 1-16,3 1-3 0,0-1 1 0,4-3 4 15,7 0 0-15,5-2 4 0,4-1 1 16,3-3 2-16,4 0 6 0,2-1 0 0,2-3 2 16,-1-2 0-16,0-2 2 0,-2-1 1 0,1-3 1 15,0 0 4-15,-3-3 6 0,0-4 5 0,-1-2 8 16,0-2 3-16,-4-1-2 0,0-2 1 0,-2-1-5 15,-2 1-3-15,-4-1-4 0,-3 2-5 16,-3 0-5-16,-3 1-2 0,-2 2-7 0,1 0-3 16,-2 2-1-16,-1 4-11 0,0 1-10 0,0 3-31 15,0 0-31-15,0 3 10 0,0 6 15 0,-1 5 31 16,-2 1 32-16,1 0-2 0,-2-1 0 0,0-2-2 16,1 0 4-16,2-3-2 0,-1 1 1 15,1-3 1-15,1-2-2 0,0-2 3 0,0 0 3 16,0-2 11-16,0-1 18 0,0 0 19 15,0 0 22-15,0 0 16 0,0 0 6 0,1-3-22 16,2-3-26-16,4-3-25 0,-2-3-29 0,4-1 2 16,0 1 0-16,2-1-1 0,0 1 2 0,4-1-2 15,0 0-2-15,1-2-4 0,-1 3-4 16,-2 2-6-16,1 3-8 0,-4 5-12 0,-1 2-6 16,-2 2-2-16,1 7 2 0,0 2 7 0,-1 5 5 15,-2 0 2-15,0 3 10 0,-1-1 4 0,-3 0 9 16,1 1 5-16,1-3 0 0,-2 0 1 15,2-2 0-15,-2-2 0 0,4-1 2 0,0-3 3 0,-2-2 2 16,4-2 8-16,-1 0 8 0,1-3 7 16,5-1 3-16,-1 0-4 0,3-5-6 0,-2-2-5 15,3-3-2-15,-1-2 0 0,-2-1-3 0,2-1-1 16,0-1-1-16,-1-1-3 0,4 0 2 0,-3-1-6 16,3 1-4-16,-1-2-4 0,-1 2-2 15,-2 1 3-15,0 3 2 0,-6 5 0 0,2 2-14 16,-4 5-17-16,0 0-11 0,-1 7-4 0,1 6 9 15,-2 2 12-15,4 3 8 0,-4-1 4 0,2 0 5 16,-1 1 3-16,0-1 5 0,1-1 4 16,0-1-3-16,2-1 2 0,2 0 0 0,1-4 2 15,3-1 3-15,2-2 4 0,-1-1 4 0,3-3 2 16,-2-1 1-16,2-2 0 0,2 0-2 0,-2-1 0 16,0-4-2-16,2-2-1 0,-3-3 3 15,0 2 1-15,0-3 0 0,-3-3 1 0,1 1-1 16,2-2 2-16,-5-2-3 0,-1 0-1 15,1-1-4-15,-2 0-3 0,-4 0-3 0,0 1-1 0,-5 1-6 16,0 1-3-16,0 4-6 0,-4 3-11 16,-2 2-6-16,0 5-7 0,-3 1-4 0,1 3 1 15,-2 7 5-15,-3 4 11 0,3 3 6 0,1 1 10 16,3 2 3-16,-1-1-1 0,4-3 1 0,3 2-3 16,4-2 4-16,6 0 4 0,4-1 6 0,4 0 3 15,2 0 1-15,5-3 2 0,4 1-3 16,2-1 0-16,1-2-2 0,6 0-3 0,-1-5 1 15,1 1-1-15,0-4 1 0,-5-2-3 0,1 0 2 16,-4 0-3-16,-4-4 0 0,-4-1-4 16,-4-1-12-16,-3-1-26 0,-8-1-63 0,-4-2-186 15,-3 4-354-15,0 1-859 0</inkml:trace>
  <inkml:trace contextRef="#ctx0" brushRef="#br0" timeOffset="16900.2088">3598 6662 2159 0,'0'0'169'0,"0"0"-95"0,0 0-45 16,0 0-63-16,0 0-43 0,0 0-16 0,0 0 11 15,0 0 46-15,0 0 23 0,0 0 12 16,0 0 4-16,-17 145 0 0,17-107 2 0,3 1-1 16,-3-2-2-16,0-2 1 0,1-3-6 0,-1-2-2 15,0-2-16-15,0 0-46 0,0-4-87 16,-2-2-160-16,-1-7-174 0,0-4-575 0</inkml:trace>
  <inkml:trace contextRef="#ctx0" brushRef="#br0" timeOffset="17108.8547">3447 6288 2736 0,'0'0'15'0,"0"0"20"0,0 0-36 15,0 0-49-15,0 0-39 0,0 0-58 16,0 0-130-16,0 0-216 0,0 0-951 0</inkml:trace>
  <inkml:trace contextRef="#ctx0" brushRef="#br0" timeOffset="17441.4814">3815 6785 681 0,'0'0'332'0,"0"0"-397"0,0 0-24 16,0 0 40-16,0 0 47 0,0 0 4 0,0 0 10 15,0 0 4-15,0 0 7 0,0 0 8 0,0 0 1 16,17 118 10-16,-17-107 1 0,0-1 0 0,-1 1 4 15,-2-3-9-15,1-2-4 0,2-1-7 0,0-1-6 16,0-2 1-16,0-1 15 0,0-1 46 16,0 0 49-16,2-1 34 0,3-3-1 0,2-5-36 15,5-2-44-15,-1-3-33 0,3-4-7 0,1-2 3 16,1 0 2-16,-1-3 11 0,0 4-6 16,-3 3-11-16,-1 2-9 0,-3 5-24 15,-3 4-20-15,-3 5-36 0,-1 0-33 0,2 7-5 0,1 7 6 16,2 7 29-16,0 6 31 0,-1 5 10 15,3 3 7-15,-2 1 3 0,2-3-1 0,0-2 0 16,1 0-5-16,0-2-25 0,-2-2-117 0,-2-8-239 16,-1-6-974-16</inkml:trace>
  <inkml:trace contextRef="#ctx0" brushRef="#br0" timeOffset="18629.2667">5692 6824 2147 0,'0'0'5'0,"0"0"-7"16,0 0-79-16,0 0-30 0,0 0-14 0,0 0 33 15,0 0 49-15,0 0 24 0,0 0 13 16,0 0 1-16,80 140 4 0,-69-113 2 0,1 0-1 0,-1-1 3 15,-3 1-1-15,2-3-1 0,-3-1 1 0,3-1 2 16,-3-3-2-16,1-4 1 0,-4-3 0 16,2-4 5-16,-2-2 10 0,0-4 14 0,0-1 35 15,-3-1 37-15,1-1 14 0,2-5 2 0,0-2-23 16,-2-3-31-16,6-3-15 0,-5-3-7 16,4-2 3-16,-1-1-1 0,-1 1-1 0,4-2-8 15,-3 3-15-15,0 0-14 0,2 1-7 0,-2 5-8 16,0 2-15-16,1 6-21 0,-3 1-23 0,4 3-18 15,1 1-2-15,3 8 14 0,-1 2 17 16,4 1 14-16,-2 4 12 0,0 0 9 0,1 1 7 16,-2 1 5-16,0-1 6 0,-2-1 2 0,-1 2 4 15,0-3 2-15,-3-3 5 0,1-3 0 0,-4-3 6 16,0-3 16-16,0-1 38 0,-3-1 41 0,1-1 42 16,-1 0 27-16,0-4-25 0,0-2-37 15,0-3-45-15,0-4-40 0,0-3-8 0,-4-2-7 16,1-2-2-16,1 0 0 0,1-2-5 0,-1-1 5 15,2-3 2-15,0-2-3 0,0-5-3 0,3-1-8 16,5-5-4-16,3 0-6 0,1-3-5 16,6-1-4-16,1 0-7 0,3 1-4 0,0 2 0 15,1 6-2-15,-4 7 1 0,0 10-2 0,-8 6-17 16,-1 10-15-16,0 1-6 0,-1 12-4 0,1 7 15 16,1 7 17-16,-2 6 7 0,-1 5 11 15,-4 3 3-15,4 3 7 0,-4 3 6 0,1-1 4 16,-2-2 5-16,3 0-2 0,-3-5 2 0,0-5-1 15,4-6 0-15,-4-4-1 0,2-4 0 0,-2-4 0 16,1-4 1-16,0-2 0 0,-2-5 5 16,-2-1 13-16,1-3 24 0,0 0 27 0,-1 0 29 15,3 0 18-15,-2-1-12 0,1-7-20 0,0 0-30 16,0-5-33-16,4-2-8 0,-3-2-13 16,4 1-4-16,-3-2 0 0,4 2-9 0,-4 1 1 0,3 3-3 15,-5 1-10-15,4 4-18 0,-4 5-28 16,5 2-14-16,-2 3 2 0,6 8 16 0,5 3 28 15,0 3 15-15,2 4 5 0,0 2 5 0,2 2 2 16,-2 2 2-16,-4 0 4 0,4-2-5 0,-5-1 5 16,4-1 1-16,-4-4-2 0,1-3 10 15,0 0-6-15,-3-3 0 0,0-3 3 0,-2-3-4 16,0-3 6-16,-2-2 3 0,0-2-4 0,1 0 0 16,-3-8-8-16,0-2-6 0,2-3-2 15,-2-4 0-15,2-1 5 0,-2-2 7 0,2-3 6 16,-2 1 2-16,1-3 2 0,0-1-1 0,-2 2-5 15,0-1-3-15,0 4 2 0,-3 4 3 0,0 2 2 16,-1 6 6-16,0 4-12 0,0 3-30 16,0 2-67-16,0 1-26 0,0 7 3 0,0 4 25 15,0 6 64-15,1 2 23 0,2 3 4 0,3 2 1 16,-3 0-2-16,3-2-4 0,-2 0-17 16,3-3-42-16,0 0-62 0,-2-2-88 0,0-3-117 15,-2-3-137-15,-2-5-731 0</inkml:trace>
  <inkml:trace contextRef="#ctx0" brushRef="#br0" timeOffset="18773.1229">6861 6761 1335 0,'0'0'87'15,"0"0"-67"-15,0 0-178 0,0 0-41 16,0 0-87-16,0 0-513 0</inkml:trace>
  <inkml:trace contextRef="#ctx0" brushRef="#br0" timeOffset="19313.5729">7375 7001 2321 0,'0'0'50'0,"0"0"-23"16,0 0-43-16,0 0-7 0,0 0 8 0,0 0 13 15,-121-6 6-15,104 12 0 0,0 2 1 0,6 1-6 16,1 2-3-16,1 3-1 0,7 1-4 0,2 1 2 16,0 0-4-16,5 1-5 0,5 1 4 0,5-1 0 15,4-2 4-15,3-1 12 0,1-2-2 16,6-2 7-16,1-3 0 0,0-1-1 0,0-4 3 16,0-1-2-16,-5-1 1 0,2 0 3 0,-5-6 4 15,-1-1 12-15,0-4 10 0,0-2 10 0,-3-3 11 16,0-1 11-16,-5-4 9 0,-1 1 4 15,-3-4-3-15,0-4-6 0,-1 0-9 0,-5-5-8 16,3-2-8-16,-3-4-15 0,-1-4-16 0,3 2-9 16,-3-2-8-16,0 2-2 0,3 1-1 15,-1 5-1-15,-3 7 0 0,1 9-1 0,2 6 0 16,-4 7-11-16,1 4-21 0,-1 2-41 0,1 0-26 16,0 9 1-16,2 6 17 0,3 8 36 0,-2 8 29 15,4 8 8-15,-5 4 7 0,2 3 5 16,-3 0 1-16,4 1 3 0,-4-3-1 0,0-3 0 15,4-4 1-15,-2-4 1 0,-1-2 1 0,2-7 3 16,-2-5 1-16,-2-2 1 0,4-6 2 0,-3-3-2 16,0-4 3-16,-1-1 15 0,0-3 19 0,2 0 26 15,0 0 15-15,0-4-7 0,5-4-21 16,1-3-27-16,4-4-22 0,-1-3-9 0,5 1-3 16,-3 0-2-16,1 2-1 0,-3 2 0 0,-2 1-4 15,-3 6-8-15,-2 3-17 0,2 3-15 0,-2 0-5 16,4 7 6-16,6 7 12 0,-3 4 10 15,2 2 8-15,2 3 1 0,-2 3 3 0,1-1 1 16,0 3-25-16,2-3-56 0,-2 3-141 0,-1-10-253 16,-5-5-1044-16</inkml:trace>
  <inkml:trace contextRef="#ctx0" brushRef="#br0" timeOffset="19866.0859">10004 6828 1713 0,'0'0'364'0,"0"0"-206"0,0 0 2 15,0 0-13-15,0 0-38 0,0 0-30 0,0 0-28 16,0 0-40-16,0 0-50 0,0 0-20 0,0 0 2 15,0 0 19-15,18-22 42 0,-15 56 17 0,-2 8 3 16,1 3 5-16,-2 2-5 0,0-3-3 16,0 1-1-16,-3-2-7 0,0 0 0 0,-1-2 0 15,3-3-4-15,-1-2 2 0,1-4-7 0,1-2-5 16,0-3-12-16,0-5-32 0,0-3-63 0,0-3-155 16,0-4-279-16,0-5-950 0</inkml:trace>
  <inkml:trace contextRef="#ctx0" brushRef="#br0" timeOffset="20545.3341">9663 6811 2469 0,'0'0'20'0,"0"0"5"0,0 0-27 15,0 0-26-15,0 0-8 0,0 0 2 0,0 0 3 16,0 0 13-16,137-43 7 0,-91 39 4 0,3 2 4 16,2 0 0-16,-2-1 3 0,0 2 2 15,-4-1-1-15,-1 1 5 0,-2 0-4 0,-3 1 1 16,-5 0 0-16,-3 0-5 0,-3 0 5 0,-8 1-1 16,-3 2-3-16,-4 2 2 0,-3 4-8 15,-3 2 1-15,-1 4 9 0,-3 4 7 0,0 6 18 16,-3 6 7-16,0 4 2 0,0 0 1 0,-6 3-9 15,3 0-7-15,-4-3-8 0,3-1-5 0,-4-2 2 16,2-1-2-16,0-5 2 0,-1-1 2 0,1-5-3 16,-1-2-1-16,0-3-1 0,3-4-3 0,-1-3-1 15,4-5 2-15,0 0 3 0,1-3 15 16,0 0 10-16,0 0 17 0,0-1 0 0,1-5-16 16,2-3-17-16,1-4-20 0,0-2-7 0,4-2 2 15,1-3 0-15,0 1 3 0,0-2-2 16,0 0-5-16,0 2 1 0,-2 3-3 0,-1 3 2 15,-2 5-11-15,4 3-17 0,-2 5-10 0,1 0-1 16,6 3 12-16,3 5 15 0,4 1 12 16,2 2 5-16,2 1 1 0,3-1 5 0,3 1 2 15,1-2 2-15,5 0 1 0,2 0 0 0,3-3 0 16,0-2 3-16,1-2 0 0,0-3 2 0,-1 0 2 16,-1 0 2-16,-5-5 0 0,-1-2 1 15,-4-3 4-15,-5-1 1 0,-5-1 6 0,-2-3 3 16,-7-1 4-16,-2-1 5 0,-2-1 3 0,-5 2 3 15,-2 1 0-15,0 2-7 0,-5 0-15 0,-2 1-11 16,-3 2-19-16,-1 2-12 0,-3 3-6 0,0 1-11 16,1 4-7-16,3 3-3 0,0 5 1 0,-2 5 10 15,5 2 12-15,4 3 8 0,2 2 3 16,1 2 3-16,3 1 3 0,7-2 1 0,6 0 4 16,0-1 2-16,7-3 4 0,3-1 4 0,2-3 2 15,5-2 0-15,2-3-2 0,-1-1-5 0,1-3-7 16,0-3-7-16,-2-1-17 0,-3-1-35 15,-4-6-63-15,-2-3-116 0,-6 3-178 0,-8 1-1005 0</inkml:trace>
  <inkml:trace contextRef="#ctx0" brushRef="#br0" timeOffset="21089.8232">13365 6923 1835 0,'0'0'192'0,"0"0"-14"0,0 0-75 16,0 0-65-16,0 0-40 0,0 0-5 16,0 0 3-16,0 0 15 0,-135-8 9 0,101 29-1 15,2 2 0-15,1 4-4 0,1 4-6 0,4-2-5 16,5 2-2-16,6-2-2 0,3 1-2 15,6-2-4-15,5 1 1 0,1-4 1 0,7 0 0 16,8-3-1-16,1-1 6 0,5-4 3 0,4 0 5 16,3-4 4-16,3 0-11 0,0-3-21 0,2 1-51 15,0-3-117-15,-8-4-212 0,-10-1-1015 0</inkml:trace>
  <inkml:trace contextRef="#ctx0" brushRef="#br0" timeOffset="21963.8201">13490 7217 1033 0,'0'0'249'0,"0"0"-209"15,0 0 0-15,0 0-5 0,0 0 6 0,0 0 22 16,0 0 6-16,0 0 7 0,0 0 2 0,0 0-10 16,131-43-6-16,-109 37-10 0,0-2-9 15,-1 2-8-15,2 0-7 0,0-2-4 0,-2 1 1 16,-2-2 5-16,-3 0 4 0,1 0 12 0,-3-2 9 15,-2 1 6-15,-3-1 2 0,-2-2-6 0,-2 2-10 16,-2-1-11-16,-3 1-8 0,0 1-11 16,-7-1-11-16,-3 3-12 0,-1 0-18 0,-1 3-12 15,-7 3-7-15,-2 2-4 0,0 1 9 0,-4 8 8 16,0 4 6-16,-1 2 5 0,1 3 3 16,5 3-2-16,2 0-4 0,7 2 0 0,3 0-3 15,4-1 2-15,4 1 2 0,0-2-4 0,8-1 1 16,4-1 2-16,3-2 2 0,6-1 11 15,4-2 6-15,1-3 6 0,1-2 4 0,1-2 3 16,-3-3-1-16,1-1 2 0,0-2-2 0,-1-1 4 16,-2-3 4-16,2-5 5 0,-2-1 6 0,1-4 5 15,2-2 5-15,-4-2 5 0,-1-1 0 0,-1-2-1 16,0 2-7-16,-8 2-8 0,0 0-3 16,-3 4-9-16,-2 2-7 0,-5 4-9 0,1 2-33 15,0 4-49-15,-1 0-15 0,-1 7-1 0,3 6 26 16,2 1 45-16,-3 2 15 0,2 1 4 15,-3 1-2-15,-1 0 5 0,1-2 1 0,0-1 5 0,0-3 3 16,-1-1 1-16,0 0 4 0,0-4-4 16,-1-1 3-16,2-2 2 0,0-3 16 0,-1 0 30 15,1-1 32-15,0 0 28 0,0-2-11 0,4-5-26 16,-2-1-33-16,5-5-29 0,1 1-5 0,2-3 1 16,1-1 5-16,1-1 5 0,-2-1 2 15,2 0-2-15,2 0-5 0,-2 0-9 0,1 3-5 16,-3 0-3-16,-1 4-9 0,-1 4-9 0,-4 5-18 15,-1 2-16-15,3 2-12 0,1 5 2 16,0 6 12-16,2 6 13 0,0 0 14 0,-1 3 10 16,1 1 8-16,0 0 5 0,-1-1 5 0,1-2 0 15,-1-3 0-15,2 1 0 0,3-5 1 16,-2-2 5-16,2-2 7 0,0-4 10 0,3-3 12 16,-3-2 8-16,6 0 1 0,0-4-6 0,3-6-7 15,-3-1-7-15,1-4-3 0,0-3-1 0,-2 1-3 16,0-1 5-16,-2-4 5 0,-3 0 2 15,3-1 10-15,-6-1 5 0,2-2 5 0,-2-2 1 16,-2 0-3-16,-2-2-11 0,0-1-9 0,-1-1-9 16,-4-2-10-16,1-4-7 0,-3-2-4 0,0 0-5 15,-1-1-5-15,0 1-1 0,0 7-1 0,0 8 1 16,0 7 2-16,0 5-29 0,0 10-40 0,-1 3-24 16,-4 3-2-16,2 11 31 0,0 4 42 15,-4 10 21-15,-1 5 6 0,3 7-1 0,-2 0 1 16,3 4 2-16,-2-1-2 0,5 0 4 0,0-4-1 15,1-4-1-15,0 1 1 0,4-4-2 0,4 2 4 16,2-4 1-16,3-3-2 0,3 0 1 16,0-4-4-16,2-3-8 0,2 0-16 0,1-5-45 15,-2-3-108-15,-2-6-221 0,-8-1-1067 0</inkml:trace>
  <inkml:trace contextRef="#ctx0" brushRef="#br0" timeOffset="22341.5563">14577 6998 2427 0,'0'0'20'15,"0"0"-37"-15,0 0-44 0,0 0-4 0,0 0 19 16,0 0 41-16,0 0 2 0,132 8-1 0,-93-2 2 16,0 0 0-16,-2 0 2 0,2 1 1 0,-1 0-1 15,-5 0 1-15,-1 1 0 0,-1-1 0 16,-2 1 0-16,0 1-3 0,-5 0-1 0,1 1-4 15,-2 4-3-15,-3 1-1 0,0 0-1 0,-2 2 0 16,-4 1 3-16,-2 2 0 0,0-1 3 16,-5 2 2-16,0 0 3 0,-5-2 4 0,-2 0 1 15,0-4 7-15,0-2 6 0,-2-2 5 0,-4-3 13 16,2-2 13-16,1-2 22 0,-1-3 27 0,2-1 22 16,2 0 12-16,-2-1-14 0,0-7-26 15,-2-2-30-15,2-2-28 0,2-3-12 0,0-2-6 16,0 0-2-16,1 1-1 0,6-4 0 0,1 1-5 15,4-2-5-15,0-1-2 0,2 0-5 0,3-1-5 16,4 1-5-16,-2 0-12 0,3 1-16 16,0 1-31-16,3 5-39 0,-4 3-62 0,1 5-96 15,-2 4-119-15,-3 3-105 0,-5 3-449 0,-7 0 404 0</inkml:trace>
  <inkml:trace contextRef="#ctx0" brushRef="#br0" timeOffset="22608.6111">15631 7151 1522 0,'0'0'141'0,"0"0"-29"0,0 0-49 16,0 0-29-16,0 0-15 0,0 0-10 15,0 0-5-15,0 0-3 0,0 0-3 0,0 0 1 16,115 33-6-16,-107-22 1 0,-4 1 3 0,1 1-1 16,-4 1 13-16,-1 0 13 0,-1 2 10 15,-5-3 15-15,-5 0 3 0,1-1 5 0,-5-1 5 16,-2-2-3-16,-2-4 3 0,0-1-1 0,-2-3 0 15,0-1-2-15,2-3-7 0,-1-2-8 0,5-2-8 16,-2-2-7-16,5-2-6 0,1 0-6 0,2-1-4 16,1-1-5-16,5 0-15 0,2 1-25 15,1 1-38-15,3-1-56 0,8 1-63 0,7 0-81 16,4 3-80-16,9-1-75 0,-4 1-121 0,-11 3-74 16</inkml:trace>
  <inkml:trace contextRef="#ctx0" brushRef="#br0" timeOffset="22766.6425">16077 7141 666 0,'0'0'390'0,"0"0"4"16,0 0-49-16,0 0-96 0,0 0-54 0,0 0-38 16,0 0-34-16,0 0-50 0,0 0-49 15,0 0-24-15,0 0-10 0,0 0 2 0,0 0 13 16,-20 54-3-16,14-36 0 0,2 1 3 0,-1 1-4 16,3-4-2-16,-4 2-10 0,3 2-26 0,-6-2-49 15,3-1-75-15,-3 0-133 0,0-4-186 16,2-6-907-16</inkml:trace>
  <inkml:trace contextRef="#ctx0" brushRef="#br0" timeOffset="22931.3031">15996 6814 2548 0,'0'0'-25'0,"0"0"-79"16,0 0-230-16,0 0-950 0</inkml:trace>
  <inkml:trace contextRef="#ctx0" brushRef="#br0" timeOffset="23290.6083">16587 6886 1480 0,'0'0'448'0,"0"0"-284"16,0 0-29-16,0 0-65 0,0 0-74 0,0 0-62 16,0 0-24-16,0 0-1 0,0 0 33 15,0 0 41-15,0 0 21 0,0 0 12 0,0 0-1 16,0 0-3-16,52 135-3 0,-52-115-4 0,0 0-1 16,0 0-3-16,-3-3-2 0,-2-2 1 0,2-2-2 15,-3-1 2-15,4-4 4 0,-1-2 3 16,-3-2 10-16,5-2 17 0,-1-1 18 0,-1-1 14 15,-2 0-1-15,1 0-16 0,-5 0-25 0,-3 2-20 16,-3 3-12-16,-5 3-7 0,0 3 6 0,-1 4 2 16,0 2 2-16,0 2 4 0,2 1-2 0,2-2-3 15,4 2-2-15,3-3-1 0,7 0-4 16,2-2 2-16,1-1 3 0,3-3 9 0,7 0 13 16,4-2 14-16,3-1 7 0,3-1 4 0,2-3-1 15,2-3 1-15,-3-1-3 0,-1-1-2 16,0-5-6-16,-6-4-16 0,1 2-20 0,-7 0-40 15,-3 0-120-15,-5 0-272 0,0 5-1007 0</inkml:trace>
  <inkml:trace contextRef="#ctx0" brushRef="#br0" timeOffset="24064.0726">18116 7215 1611 0,'0'0'220'16,"0"0"-167"-16,0 0-22 0,0 0-27 0,0 0-15 15,0 0-4-15,0 0-3 0,0 0-2 0,118-73-11 16,-107 80-17-16,0 3 0 0,-3 5 9 0,-3 5 19 15,-1 3 32-15,-3 3 18 0,-1 2 10 16,-2 1 12-16,-4-1 2 0,-2 0 4 0,-4-6 1 16,2 0-1-16,-1-4 4 0,-2-1 2 0,2-6 5 15,-1-1 11-15,1-5 11 0,3-3 9 0,-1-2 6 16,-1 0-7-16,0-5-17 0,-1-4-21 16,-3-4-18-16,2 1-10 0,4-6 0 0,-1-2 3 15,5 2 1-15,3-4-5 0,1-2-5 0,0 2-7 16,9-4-10-16,3 0-3 0,5-4-3 15,4 1-3-15,3-4 1 0,3-5-1 0,3 3 1 16,1-3-2-16,2 0-1 0,2-2-5 0,2-2 1 16,0 1-1-16,-1-3-1 0,2 2 4 0,-3 3-8 15,-2 7 0-15,-6 7-4 0,-2 11-13 16,-10 5-14-16,-4 8-11 0,0 2-3 0,-3 11 9 16,0 6 16-16,1 7 13 0,-4 6 7 0,-2 10 1 15,-3 4 5-15,-1 5 4 0,-7 0 0 0,-3 5 7 16,0-4 0-16,-3 1 1 0,1-3 2 0,0-3-6 15,-1-4-2-15,3-5-2 0,-2 0-8 0,2-5-13 16,1-3-47-16,0-1-102 0,1-8-193 16,6-8-830-16</inkml:trace>
  <inkml:trace contextRef="#ctx0" brushRef="#br0" timeOffset="24239.8994">18741 7101 2623 0,'0'0'27'0,"0"0"24"0,0 0-40 15,0 0-7-15,-126-10 4 0,90 12 1 0,-1 2-6 16,2 5-19-16,-2 0-56 0,3 2-163 16,7-2-417-16,8-1-845 0</inkml:trace>
  <inkml:trace contextRef="#ctx0" brushRef="#br0" timeOffset="29139.7835">20603 7039 439 0,'0'0'165'0,"0"0"9"16,0 0 14-16,0 0-14 0,0 0-3 0,0 0 6 15,0 0-8-15,0 0-1 0,0 0-10 16,0 0-21-16,0 0-19 0,0 0-21 0,7-87-21 15,-7 85-18-15,0 1-26 0,0 1-27 0,-1 0-39 16,1 0-33-16,0 5-6 0,0 4 7 0,0 3 26 16,0 6 27-16,0 3 11 0,0 4 8 15,0 4 10-15,3 1 3 0,-1 0 4 0,0 0 0 16,3 0-3-16,-1-1 3 0,-2 0 2 0,2-1 2 16,0-3-1-16,-3-2-2 0,2 1 0 15,-3-2-2-15,0-1 1 0,0 1-1 0,0-1-4 16,-2-1 1-16,0-2-3 0,0 0-2 0,-3-4 1 15,2-2-2-15,-1-2 1 0,0-2 3 16,2-2-1-16,1-3 5 0,0 0 9 0,1-3 13 16,0 0 20-16,0 0 17 0,0 0 13 0,0 0 7 0,0-3-13 15,-1-2-16-15,1-2-21 0,-2-5-22 16,1-2-8-16,1-1-9 0,0-6-4 0,0-3-2 16,3-2-4-16,-1-5-1 0,4-1-1 0,-1-2 1 15,1-3 1-15,0-3-1 0,1-1-1 0,0-2-4 16,0 1-1-16,1-3-2 0,1 1-1 15,2 1-2-15,-1 3 1 0,-1 6 3 0,1 5-1 16,-2 5 1-16,0 6-3 0,0 6-8 0,5 2-8 16,0 5-4-16,5 2-3 0,5 3 1 15,0 4 5-15,6 6 4 0,2 5 6 0,-1 4 7 16,1 4 3-16,-1 2 0 0,-2-1 0 0,-4 3-2 16,-3-1-2-16,-3 1 5 0,-5-1 0 0,-3 2 3 15,-2-2 3-15,-6-1 2 0,-1 0 0 16,-1-1 1-16,-3-3-1 0,-4 1 1 0,-1-5 3 15,-5-2 3-15,1-2 4 0,-3-3 5 0,1-4 0 16,3 0 0-16,-3-3-1 0,2-2 0 0,-1-1 2 16,5 0 3-16,1-3 2 0,0-2-2 15,0-3-1-15,3-2-5 0,4-4-5 0,0-2-5 0,0-3-4 16,10-3-5-16,1-3-1 0,9-4 1 16,1-2-2-16,8-4 3 0,3-1 0 0,2-1-2 15,0 1 2-15,-1 4-3 0,-2 4-4 0,-4 4 1 16,-2 7-5-16,3 4-1 0,-3 3 0 15,1 4-1-15,-1 5-1 0,-1 1-2 0,-2 6-1 16,-3 5-1-16,-3 4 4 0,-1 4 2 0,-4 4 6 16,-1 0 3-16,1 3 1 0,-2 1 2 0,-3 0 0 15,-1 2 2-15,2-2 1 0,-4 3 0 16,-2-3 5-16,0 1 1 0,-1-2 0 0,0 3 1 16,-1-5-4-16,-1 1-8 0,-7-1-16 0,3-1-46 15,-3 1-101-15,-1-3-209 0,2-5-375 16,1-5-802-16</inkml:trace>
  <inkml:trace contextRef="#ctx0" brushRef="#br0" timeOffset="30033.842">23277 6923 1757 0,'0'0'180'0,"0"0"34"0,0 0-35 0,0 0-46 15,0 0-24-15,0 0-21 0,0 0-27 0,0 0-36 16,0 0-48-16,0 0-28 0,0 0-5 15,0 0 11-15,0 0 33 0,20 22 15 0,-20 12 4 16,0 4 1-16,0-2-6 0,0 0 1 0,0 2 1 16,0-2-1-16,-2-2 6 0,0-2 4 0,-2-3-4 15,2-1-1-15,1-6-4 0,-1-4-3 16,-2-3 2-16,3-3 1 0,0-6 1 0,0-1 8 16,1-4 19-16,-1-1 27 0,-2 0 14 0,-5 0-6 15,0-6-21-15,-5 1-35 0,-6-3-25 0,-4 1-16 16,-5 2-13-16,-1 2-7 0,-6 3-2 15,-1 0 5-15,-2 4 8 0,3 4 10 0,2 2 3 0,3 2-4 16,3 1-5-16,5-1-11 0,4 2-11 16,5-1-11-16,5-1-8 0,7-1-6 0,1 0 13 15,8-3 19-15,6 1 21 0,6 0 21 0,9-2 4 16,3-2 2-16,9-2-1 0,2-1-1 16,6-2 1-16,1 0 3 0,1 0 1 0,0-5 2 15,1-2 3-15,-2-1 2 0,-1-3 1 16,-2-1 6-16,-5-3 6 0,-1 0 9 0,-5-2 16 0,-1-1 18 15,-9 2 18-15,0-1 14 0,-9-1 1 16,-3 3-6-16,-5-2-7 0,-6 0-13 0,-2 5-12 16,-1-4-14-16,-3 4-19 0,-5 0-13 0,-3 4-14 15,2 0-12-15,-2 5-12 0,0 3-10 0,1 0-7 16,0 5 0-16,0 4 2 0,5 4 7 16,0 3 4-16,3 1 4 0,2 1 7 0,0 2 0 15,0-2 6-15,3 2 3 0,4-1-2 0,1 0-2 16,-3 0-21-16,4-2-40 0,-2 1-106 0,-4-5-247 15,-1-7-1018-15</inkml:trace>
  <inkml:trace contextRef="#ctx0" brushRef="#br0" timeOffset="30209.6904">23604 6966 2785 0,'0'0'-72'0,"0"0"-49"0,0 0-102 0,0 0-149 15,0 0-178-15,0 0-832 0</inkml:trace>
  <inkml:trace contextRef="#ctx0" brushRef="#br0" timeOffset="30415.7335">24210 6896 1788 0,'0'0'196'0,"0"0"8"0,0 0-45 0,0 0-43 16,0 0-21-16,0 0-7 0,0 0-15 0,0 0-15 15,0 0-21-15,0 0-23 0,0 0-15 0,0 0-12 16,0 0-5-16,0 0 1 0,-118-24 5 0,106 63 5 16,1 0 3-16,0 3-1 0,2 1-1 0,5 0-3 15,-1 0 1-15,5 0-4 0,-1-1-11 16,0-3-14-16,1-1-27 0,-3-4-39 0,-1 0-69 15,2-5-114-15,0-6-187 0,0-9-928 0</inkml:trace>
  <inkml:trace contextRef="#ctx0" brushRef="#br0" timeOffset="30583.9498">24125 7184 2439 0,'0'0'47'0,"0"0"-20"16,0 0-38-16,0 0-41 0,0 0-65 0,0 0-169 15,-127 0-394-15,115 4-687 0</inkml:trace>
  <inkml:trace contextRef="#ctx0" brushRef="#br0" timeOffset="30828.3026">24568 7006 2381 0,'0'0'120'0,"0"0"10"16,0 0-48-16,0 0-41 0,0 0-13 0,0 0-6 16,0 0-6-16,0 0-7 0,0 0-11 15,-132-99-11-15,120 112-5 0,-3 5-4 0,1 5 1 16,2 6-1-16,2 5 2 0,1 1 6 0,5 4 1 15,0 1 9-15,3-1-2 0,1-2 0 0,0 3-2 16,0-5-10-16,0 0-10 0,0-3-30 16,0-3-54-16,0 1-97 0,-2-5-159 0,-1-6-242 15,-1-7-647-15</inkml:trace>
  <inkml:trace contextRef="#ctx0" brushRef="#br0" timeOffset="30995.907">24435 7204 2378 0,'0'0'79'16,"0"0"-45"-16,0 0-55 0,0 0-62 0,0 0-45 16,0 0-103-16,0 0-204 0,0 0-951 0</inkml:trace>
  <inkml:trace contextRef="#ctx0" brushRef="#br0" timeOffset="32222.3204">24674 7283 1000 0,'0'0'197'0,"0"0"-33"15,0 0-39-15,0 0-37 0,0 0-23 0,0 0-2 16,122-47 2-16,-105 40 4 0,0-1 1 15,-2 0-6-15,-1 2-9 0,-1-1-9 0,-4 1-6 16,-1 0-1-16,-5 2 2 0,3 0 4 0,-4 1 4 16,-1 0-4-16,-1 0-14 0,-1 2-20 0,-7-1-22 15,-1 2-13-15,-3 2-5 0,-6 5 4 16,-3 2 6-16,0 6 1 0,-5 2-2 0,2 3-3 16,1-1-4-16,3 2-3 0,2-2 1 0,8 1 1 15,-1-2 5-15,7-1 0 0,3-1 4 16,1-4 2-16,4-1 5 0,6 1 5 0,3-4 8 15,6-1 6-15,2-1 7 0,6-5 3 0,-1-1-4 16,1 0 1-16,0-3-8 0,-2-4-2 0,0-1-1 16,-1-2 0-16,0-4 6 0,-3 1 3 15,-1-3 4-15,0 0 2 0,-2-1-1 0,-1 0-1 16,-3 2-5-16,-1 3-6 0,-3 0-7 0,-2 3-6 16,1 4-16-16,-3 2-18 0,0 3-9 15,2 0-4-15,0 8 10 0,1 1 15 0,0 4 7 16,1 2 4-16,0 1 2 0,-2 2 3 0,0 0-1 15,-2 0 5-15,-2-1 3 0,1-2 5 0,-3-2 10 16,0-3 4-16,-1 0 3 0,1-6 2 0,-1 0 18 16,-1-4 45-16,2 0 52 0,-1 0 28 0,1-5-16 15,0-2-44-15,3-4-55 0,-1-3-30 0,2-3-4 16,-1-2 0-16,3 1 4 0,2-2 5 16,0 1 0-16,0-1 0 0,3-1-6 0,-1 1-8 15,3 0-10-15,-2 1-10 0,1-1-11 0,-1 8-17 16,-2-1-25-16,2 8-31 0,-3 1-29 15,3 4-19-15,-2 2 5 0,1 8 21 0,-1 1 22 16,-1 4 14-16,0 3 7 0,-2-1 7 0,-1 0 10 16,2-1 15-16,-2 0 19 0,-1-4 15 0,3-1 16 15,-1-1 19-15,2-3 13 0,1-1 26 16,0-4 21-16,1 1 14 0,3-3 12 0,-2 0 0 16,1 0-6-16,-1-5-2 0,1-2-8 0,1-3-4 15,-2 0-6-15,0-3-6 0,-3 0-3 16,2-1-4-16,-4-1-8 0,-1 1-12 0,-4 2-12 15,-1 1-13-15,-2 1-10 0,0 4-11 0,-4-1-8 16,-4 3-13-16,0 4-8 0,-2 0-7 0,-2 1-2 16,0 7 3-16,-1 3 2 0,0 2 1 0,0 1 0 15,5 3 1-15,2 1-1 0,0-2 5 0,4 0-1 16,2 0 1-16,0 1 3 0,5-4 0 16,4 1 4-16,2 0 4 0,4-2 4 0,0-3 5 15,6-2 7-15,0-1 4 0,4-3 2 0,-2-2 4 16,2-1-3-16,-1 0 3 0,-1-4 0 0,-2-4 3 15,0-1 3-15,0-2 1 16,0-1 4-16,-2-2 4 0,-2 0 3 0,1 2 2 0,-4 2-5 16,-3 0-7-16,-2 3-8 0,-5 3-6 0,-1 2-2 15,-3 0-1-15,0 1-10 0,0 1-13 16,0 0-19-16,0 0-16 0,0 0 5 0,0 3 10 16,0 0 16-16,0 2 16 0,0 0 0 0,2 0-1 15,1 1 2-15,2-2-4 0,0 1 6 16,2-1 2-16,3-2 2 0,0 0 7 0,2-1-4 15,3-1 1-15,0 0 2 0,0 0-3 0,1 0 1 16,1 0 0-16,-3 0-2 0,3 0 2 0,-4 0 1 16,0 0-2-16,0 0-2 0,-3 1-4 15,1 5-3-15,-1 3 1 0,-1 1-2 0,2 0 1 0,-1 1 1 16,0 0 0-16,1 2 1 0,-1-1 2 16,1-2 0-16,2 0 2 0,-2-2 1 0,4-4 2 15,0-1 3-15,3 0 4 0,2-3 4 16,2 0 2-16,-1-5-1 0,2-1 2 0,0-4-3 15,-1-1 1-15,2-3-2 0,-3 0-2 0,2-2 2 16,0-1 4-16,-2-2 2 0,-2-2 2 0,-2-1 4 16,0 2 0-16,-1-3 9 0,-1 0 3 0,-2-2-3 15,0-1 0-15,-1 0-12 0,-2-4-9 0,-1 3-4 16,1-1-11-16,-4-1 2 0,0 2-2 16,-1 5 0-16,-2 7 5 0,-1 4-13 15,-2 6-20-15,0 5-31 0,0 0-6 0,-2 10 10 0,-4 5 20 16,1 7 28-16,-2 5 5 0,0 5-1 15,2 5 1-15,3 2 2 0,-1 4-4 0,3-2 6 16,0-2 2-16,4-1-2 0,1-1 6 0,5-3-6 16,-2-5-2-16,2 1-1 0,0-5-13 0,-1-5-29 15,-1 0-65-15,-2-6-156 0,0-6-270 16,-2-3-970-16</inkml:trace>
  <inkml:trace contextRef="#ctx0" brushRef="#br0" timeOffset="32391.237">26434 7054 2158 0,'0'0'31'0,"0"0"-13"16,0 0-26-16,0 0-1 0,0 0 2 16,134 6 3-16,-89 1-7 0,6 1-17 0,1 1-31 15,-2-2-55-15,-1 1-103 0,-15-1-204 0,-13-3-896 0</inkml:trace>
  <inkml:trace contextRef="#ctx0" brushRef="#br0" timeOffset="34241.7632">28519 7208 211 0,'0'0'125'0,"0"0"37"0,0 0 22 0,0 0 24 16,0 0 9-16,0 0-7 0,0 0-18 0,0 0-46 16,0 0-40-16,0 0-35 0,0 0-32 0,0 0-9 15,0 0-3-15,-112-49 4 0,75 67 6 16,4 2 1-16,-1 5 1 0,0 4-2 0,4-1-9 15,5 2-5-15,1 0-7 0,6-1-7 0,5 0-3 16,5 2-5-16,5-5-2 0,3-1-1 16,7-2-3-16,5-1 2 0,7-3 2 0,4-3-3 15,5 0 1-15,2-3-10 0,2-2-28 0,2-4-41 16,-3-2-71-16,0-1-104 0,-7-3-106 16,-11 0-676-16</inkml:trace>
  <inkml:trace contextRef="#ctx0" brushRef="#br0" timeOffset="34809.2738">28613 7334 303 0,'0'0'420'0,"0"0"-307"15,0 0-5-15,0 0-28 0,0 0-21 16,0 0 0-16,0 0 3 0,0 0 3 0,0 0-2 16,0 0-13-16,0 0-10 0,0 0-7 0,123 15-5 15,-114 0 1-15,-4 2 0 0,-1 2 1 16,-3-1 2-16,-1 0 3 0,0 0 5 0,-2-1 5 15,-6-2 5-15,-2-1 3 0,0-1-1 0,-3-2-1 16,-4-4-2-16,1-2-4 0,1-2-1 0,-4-3-8 16,5 0-4-16,-3-3-5 0,5-3 1 15,0-2 0-15,2-4-2 0,2-1-3 0,1 0-5 16,4-4-4-16,2-1-2 0,1-1-6 0,1-2-5 16,7-2-2-16,2 2-4 0,2-1-5 15,3 1-6-15,1 0-8 0,5 0-9 0,0 4-3 0,-1 2-4 16,3 2 2-16,1 2 2 0,-1 4-1 15,-1 2 7-15,2 4-3 0,0 1 2 0,-3 1 5 16,-1 5-1-16,0 4 10 0,-4 0 7 0,1 3 6 16,1-1 7-16,-6 3-1 0,1 1 2 0,-2 1 3 15,-4 1 2-15,1 2 5 0,-5-1 3 0,2 2-1 16,-5-2 1-16,0-2 1 0,0-1 3 16,-5-1 3-16,2-1 4 0,-4-2 3 0,3-3 6 15,-2-3 7-15,3-2 10 0,-3-2 16 0,3-1 15 16,2-1 8-16,0 0-3 0,0 0-15 15,0-4-19-15,1-3-18 0,0-2-17 0,0-1-11 16,4-3-8-16,5 0-4 0,1-2 1 0,1-1 0 16,4 0 2-16,0-2 1 0,3 3 0 15,-3-2 0-15,3 1-2 0,-3 3 0 0,0 1-3 16,-3 4-7-16,1 3-9 0,-3 4-14 0,-2 1-4 16,1 1 3-16,1 8 7 0,-1 2 10 0,-1 3 6 15,0 2 2-15,-3 2 1 0,2 2 2 0,-4-1-2 16,-1 1 2-16,3-3-2 0,-1 1-9 15,0-1-10-15,0-1-23 0,-2-1-43 0,0-1-68 16,3-2-117-16,-3-2-154 0,-2-6-928 0</inkml:trace>
  <inkml:trace contextRef="#ctx0" brushRef="#br0" timeOffset="35090.9803">29534 7283 1358 0,'0'0'197'0,"0"0"-35"0,0 0-80 16,0 0-46-16,0 0 4 0,0 0 3 0,0 0-5 15,0 0-19-15,0 0-21 0,0 0-11 16,0 0-8-16,-122 43-1 0,117-28-2 0,5 0-1 16,0 3 7-16,5-3 4 0,3 2 8 0,6-1 5 15,-2 0 2-15,6 0 2 0,-4 0-2 0,3-2 1 16,-5 1 0-16,-2-3-3 0,0 2 1 15,-7-1-1-15,-1-1 0 0,-2-3 3 0,-4 1 3 16,-6-2 7-16,-3-1 7 0,-6-1-1 0,-3-3-2 16,-5 0-12-16,-3-3-25 0,2 0-50 15,0-1-95-15,7-2-147 0,6 1-963 0</inkml:trace>
  <inkml:trace contextRef="#ctx0" brushRef="#br0" timeOffset="35308.4324">29787 7103 1897 0,'0'0'206'0,"0"0"-38"16,0 0-59-16,0 0-77 0,0 0-76 16,0 0-14-16,0 0 6 0,0 0 25 0,0 0 44 15,0 0 13-15,0 0 1 0,-15 118-7 0,11-86-12 16,-1 0-5-16,3 0-3 0,2 2-2 15,0-2-1-15,0 1-10 0,0-3-15 0,0 0-48 16,0-3-97-16,0-6-177 0,0-9-1048 0</inkml:trace>
  <inkml:trace contextRef="#ctx0" brushRef="#br0" timeOffset="35490.6865">29774 7315 2008 0,'0'0'63'0,"0"0"-9"0,0 0-42 15,0 0-59-15,0 0-45 0,0 0-46 0,0 0-57 16,125-30-50-16,-102 38-90 0,-6-1-87 16,-4-1-241-16</inkml:trace>
  <inkml:trace contextRef="#ctx0" brushRef="#br0" timeOffset="35937.7117">30193 7468 798 0,'0'0'307'0,"0"0"0"0,0 0-51 16,0 0-51-16,0 0-29 0,0 0-26 0,0 0-31 15,0 0-15-15,0 0-15 0,0 0-20 0,0 0-17 16,0 0-18-16,0 0-13 0,0 0-11 16,25-116-10-16,-31 110-9 0,-2 1-11 0,-6 2-10 15,2 3 0-15,-2 1 0 0,-2 7 3 0,1 3 5 16,-1 6 2-16,4 1 2 0,-1 4 4 15,4 1 0-15,2 1 1 0,5-1-1 0,0-1 3 16,2 1 1-16,5-2 4 0,4-1 5 0,3-1 0 16,5-3 2-16,0-1 1 0,0-3 1 0,3-2 5 15,0-2 3-15,3-3 0 0,0-2 1 0,-3-2-2 16,2-1 4-16,-2 0 4 0,-1-6 2 0,0-2 12 16,-2-5 1-16,0-1 2 0,0-3 4 15,-2-4-3-15,-2-2 10 0,1 0 4 0,-3-3 3 16,0-1 5-16,-3-2-5 0,-3-2-3 0,2-2-1 15,-4 0-11-15,5-3-4 0,-5-1-8 16,3-1-9-16,-3 0-3 0,3-2-6 0,-3 2-3 16,4 5-1-16,-3 3-3 0,2 5 1 0,-2 9-1 15,-3 4-1-15,3 5-12 0,-4 7-30 0,1 0-23 16,-1 5-1-16,1 8 5 0,0 7 34 16,0 10 21-16,-1 3 4 0,0 7 7 0,0 3-5 15,-3 1-3-15,-2 1 3 0,3-2-2 0,0 2 2 16,1-4 1-16,0-2 1 0,-2-2 0 15,3-2-5-15,0-3-6 0,0-2-25 0,0-4-44 16,0-2-81-16,0-4-163 0,0-7-288 0,0-6-877 0</inkml:trace>
  <inkml:trace contextRef="#ctx0" brushRef="#br0" timeOffset="36151.0199">30737 7115 1942 0,'0'0'298'0,"0"0"-143"16,0 0-59-16,0 0-92 0,0 0-47 0,0 0-5 15,0 0 20-15,0 0 31 0,0 0 3 0,0 0 0 16,-26 152-1-16,21-113-3 0,2 1 1 16,1-3 0-16,-1 2 1 0,3-3-3 0,0 0-2 15,0-2-6-15,5-1-18 0,-2-3-44 0,5-2-74 16,0-6-146-16,-3-6-223 0,0-6-851 0</inkml:trace>
  <inkml:trace contextRef="#ctx0" brushRef="#br0" timeOffset="36674.1778">31118 7496 599 0,'0'0'-13'0,"0"0"-16"0,0 0 80 16,0 0 99-16,0 0 83 0,0 0 40 0,0 0-13 15,0 0-43-15,0 0-61 0,0 0-43 0,0 0-35 16,-128 34-26-16,109-34-17 0,4-1-9 0,4-3-5 16,3 0 5-16,0-1 6 0,8-2-1 15,0-1-9-15,1-2-15 0,9-2-14 0,1-2-7 16,7 1 1-16,1-1 5 0,3 0 6 0,0-3 4 16,3 3 0-16,-2 2-1 0,-1 3-7 15,-2 4-4-15,-3 3-8 0,-2 2-4 0,-1 3-4 16,-2 7-1-16,0 3 4 0,-2 6 3 0,-1 4 7 15,-3 3 8-15,1 5 6 0,-1-1 3 16,-1 0 3-16,3-2 1 0,2 0 1 0,0-5 3 16,3-1 0-16,1-5 1 0,-1-3 3 0,1-4 7 15,3-3 13-15,1-2 12 0,-2-5 12 0,3 0 3 16,1 0-5-16,0-6-6 0,0-3-5 0,-2-3-5 16,-4 0-1-16,3-4-2 0,-5-3-2 0,-1-4 3 15,-1 0-2-15,-2-4 1 0,0 0 1 0,-4-2-4 16,5-1 5-16,-2-5-1 0,-2 1-2 15,3-3-2-15,0-1-11 0,1 0-7 0,-2 0-6 16,2 0-5-16,1 5-4 0,-2 4-1 0,-3 9-2 16,0 6-1-16,-3 4-10 0,-2 9-22 15,0 1-32-15,0 0-9 0,0 9 9 0,-2 8 21 16,-1 5 33-16,-3 9 9 0,-2 2 1 0,3 5-2 16,-3 1 2-16,0 2-3 0,4 1 2 0,-1 0 3 15,3 0-1-15,1-3 3 0,0 0-5 16,0-3-6-16,0-3-16 0,-1-1-35 0,-1-5-50 15,2-3-90-15,1-4-132 0,0-7-183 0,0-5-923 0</inkml:trace>
  <inkml:trace contextRef="#ctx0" brushRef="#br0" timeOffset="36991.3501">31365 7356 1813 0,'0'0'317'0,"0"0"-222"15,0 0-30-15,0 0-50 0,0 0-21 0,0 0-4 16,142-25-1-16,-110 29 7 0,0 3-2 0,2 0 3 16,-3 1 1-16,-5 0-3 0,0 1 0 0,-5-3 0 15,-6 0-3-15,2 1 6 0,-5-3 2 16,-3 0 2-16,-1-2 9 0,-5-1 7 0,-1-1 22 16,1 0 25-16,-2 0 15 0,0-5 13 0,0-3-2 15,1 0-13-15,-2 1-12 0,1-1-14 16,3 1-12-16,-4 2-10 0,1 3-14 0,0 1-20 15,-1 1-34-15,0 0-26 0,0 6-1 0,0 6 10 16,0 6 26-16,0 7 21 0,-1 4-1 0,-4 3 6 16,2 1 1-16,-3 2 0 0,3 0 5 15,0-2-3-15,-3 1-1 0,5-4-3 0,-1-3-7 16,0-2-20-16,-2-2-36 0,3-2-75 0,-2-2-141 16,2-6-245-16,1-5-903 0</inkml:trace>
  <inkml:trace contextRef="#ctx0" brushRef="#br0" timeOffset="37508.3641">31900 7390 1595 0,'0'0'36'0,"0"0"-13"16,0 0-18-16,0 0-10 0,0 0-5 0,0 0-2 15,127 6-2-15,-112 4-9 0,-3 1-15 16,-5 1-9-16,-3 2 0 0,-3 0 7 0,-1 1 13 15,-1 2 10-15,-5-3 4 0,1 3 5 0,-2-2 6 16,-2-1 6-16,4-2 7 0,-1-1 6 0,-1 0 7 16,2-3 8-16,-2-1 9 0,4-2 8 15,1-2 19-15,-1-1 33 0,1-1 41 0,2-1 36 16,0 0 1-16,0-1-26 0,0-4-45 0,0-2-44 16,0 0-24-16,2 0-16 0,4-3-9 0,3 0-5 15,2-1-8-15,0-4 1 0,6 3 1 0,-1-3 3 16,1 0 4-16,1 3 2 0,1-2-1 15,-3 5-3-15,0 2-5 0,-2 1-6 0,-5 2-9 16,-3 3-17-16,-4 1-14 0,0 0-5 0,-2 6 0 16,1 3 16-16,1 2 11 0,-2 1 7 0,0 2 5 15,0 0 2-15,-3-1 5 0,-1-1 1 16,-1 0 1-16,3-2 1 0,0-3-3 0,2-3 2 16,0 0 1-16,0-2 5 0,2-1 14 0,2-1 12 15,3 0 12-15,4 0 5 0,2 0-4 0,4-3-5 16,1-3-8-16,2-1-2 0,-4 0-3 15,2-2 1-15,-2 0 4 0,-2 2 3 0,2-2 3 16,-2 2-2-16,-3 2-7 0,2 1-9 0,-5 1-11 16,-1 2-14-16,-4 1-18 0,2 0-11 0,-2 11-5 15,1 5 5-15,0 7 11 0,0 8 8 16,0 4 6-16,-3 4 4 0,1 0-2 0,-1 2 2 16,0 3-10-16,4 1-36 0,0-1-65 0,6 0-149 15,-4-9-325-15,-2-14-906 0</inkml:trace>
  <inkml:trace contextRef="#ctx0" brushRef="#br0" timeOffset="38526.4512">3185 9545 1515 0,'0'0'150'0,"0"0"31"15,0 0-7-15,0 0-40 0,0 0-35 16,0 0-45-16,0 0-62 0,0 0-58 0,0 0-10 16,0 0 10-16,0 0 37 0,0 0 42 0,-13 90 3 15,8-44 0-15,2 4 4 0,0 1 2 0,1 0-3 16,2-1-2-16,0-4-8 0,0-4-3 0,4-3-2 16,0-5 1-16,0-4-3 0,0-3-3 15,0-3-14-15,2-3-27 0,2-2-45 0,0-6-68 16,-4-6-125-16,3-2-176 0,-5-3-719 0</inkml:trace>
  <inkml:trace contextRef="#ctx0" brushRef="#br0" timeOffset="38790.9875">3154 9538 1655 0,'0'0'27'0,"0"0"7"0,0 0-16 16,0 0-11-16,150-121-2 0,-110 99-3 0,-2 5-2 0,1 0 4 16,-1 6-1-16,-4 1-3 0,-3 6 3 15,-3 3-8-15,-7 1-11 0,-3 2-12 0,-6 7-11 16,-2 5 3-16,-6 1 19 0,-3 4 26 0,-1 6 34 16,-9 1 20-16,-8 4 7 0,-4 0 1 0,-6 2-17 15,-4-3-14-15,-2 1-17 0,-4-2-20 16,0-2-29-16,-2-2-45 0,1-2-93 0,3-3-124 15,10-6-170-15,10-6-528 0</inkml:trace>
  <inkml:trace contextRef="#ctx0" brushRef="#br0" timeOffset="39205.3791">3771 9608 636 0,'0'0'81'0,"0"0"-29"0,0 0-2 0,0 0-16 15,0 0-12-15,0 0 3 0,0 0-4 16,0 0-9-16,0 0-1 0,118 6 2 0,-112 2 6 16,0 2 12-16,-1 1 16 0,-1 1 14 0,-1 1 15 15,-2 0 11-15,-1 1 3 0,0 1 2 0,-2-3 1 16,-4 0-4-16,-2-1 1 0,-3 1-8 0,-2-2-8 16,-3-2-7-16,0-1-7 0,-3-1-10 0,1-2-7 15,-1-1-9-15,0-2-6 0,4-1 1 16,0 0 1-16,4-2 9 0,3-3 4 0,5-1 2 15,0 1-12-15,3-5-21 0,0-1-26 0,5-3-22 16,8-1-14-16,7-3 1 0,6-2 2 0,3-1 11 16,5 2 10-16,4-2 3 0,1 3 5 15,4 1 6-15,0 1 3 0,0 3 8 0,-1 1 5 16,-6 3 2-16,-2 3 5 0,-4 0-2 16,-4 2 0-16,-6 1 0 0,0 2-1 0,-7 1 2 15,-3 0-3-15,-2 2-1 0,-2 3-3 0,-1 3 1 16,0 2 9-16,-1 2 9 0,-4 3 10 0,1 3 5 15,-1 0-4-15,0 3-4 0,0 1-5 0,-1-1-8 16,-4 4-4-16,-1-2-11 0,2-2-12 16,-2 2-30-16,1-4-59 0,-2 0-129 0,2-6-250 15,2-4-917-15</inkml:trace>
  <inkml:trace contextRef="#ctx0" brushRef="#br0" timeOffset="39365.94">4004 9308 2285 0,'0'0'-80'0,"0"0"-67"16,0 0-100-16,0 0-131 0,0 0-938 0</inkml:trace>
  <inkml:trace contextRef="#ctx0" brushRef="#br0" timeOffset="39887.4479">4459 9586 407 0,'0'0'86'16,"0"0"-71"-16,0 0 0 0,0 0-3 0,0 0-1 16,0 0-2-16,0 0 3 0,0 0 2 0,0 0 10 15,0 0 18-15,0 0 21 0,48 119 21 16,-48-116 18-16,-3-1 7 0,1-2 8 0,0 0 19 15,2 0 24-15,0 0 11 0,0-2-14 0,0-3-35 16,0-2-51-16,3-3-37 0,2-2-15 0,5-4-2 16,-1 0 5-16,1-2 4 0,3-1 3 0,1 0-1 15,1 1-4-15,-1 3-1 0,-1 4-12 16,-1 4-9-16,-2 3-18 0,-2 4-26 0,1 0-14 16,-2 6-7-16,3 2 8 0,0 7 19 0,0 3 18 15,-1 4 15-15,1 0 7 0,-1 3 1 16,-2 0-2-16,2-1-2 0,2-2-2 0,-1-3 3 15,2-1 0-15,0-4 3 0,3-2 2 0,1-5 5 16,0-2 12-16,4-4 7 0,1-1 8 0,3-7 4 16,1-2-10-16,1-7-3 0,4-3-7 15,-2-2-4-15,1-2 4 0,-1-4 2 0,0-2 7 16,-1-1 13-16,-4-1 11 0,0 0 11 0,0-1 8 16,-2-2 0-16,0-2-10 0,-1-2-9 15,0-1-13-15,-3 3-12 0,0 3-3 0,-6 4 0 0,-5 6 0 16,-3 5 4-16,-3 7-4 0,0 5-15 15,0 4-32-15,0 2-57 0,-4 2-15 0,0 8-2 16,1 8 24-16,-4 6 48 0,1 6 11 16,-1 7 7-16,-1 3 3 0,3 4-3 0,0 2 6 15,3-1-1-15,2-2 6 0,0 0 3 0,0-2-5 16,3-4 3-16,4-4-8 0,0-4-4 0,3-3-1 16,-1-5-7-16,2-2-13 0,-1-4-24 15,-2-2-56-15,0-6-131 0,-3-4-236 0,-1-1-956 0</inkml:trace>
  <inkml:trace contextRef="#ctx0" brushRef="#br0" timeOffset="40202.302">5037 9493 1702 0,'0'0'9'0,"0"0"-11"0,0 0 2 15,143-28 2-15,-91 23-3 0,2 0 9 0,0 0 5 16,-3 0 2-16,0 3 14 0,-4-1 2 15,-2 3 1-15,-7 0 2 0,-5 0-9 0,-5 3-8 0,-7 0-11 16,-8 2-7-16,-4 1-7 0,-5 0 5 16,-4 3 20-16,-2 1 27 0,-6 2 26 0,-5 0 9 15,-1 3-16-15,-4 1-22 0,-2 0-21 16,2-2-12-16,5 1-5 0,3-1-3 0,2 0-3 16,5-3-7-16,3 1 1 0,1-2 2 0,9 1 2 15,1-2 9-15,5 0 3 0,0 1 3 0,3 0 1 16,0-2-8-16,0 2-1 0,-5-3-3 15,2 0 1-15,-6-2 2 0,-5 0 1 0,1 1 2 16,-6-2 5-16,0 1 6 0,-7 1 6 0,-4 1-2 16,-6 0-23-16,-7 2-77 0,4-5-204 0,7 1-1128 0</inkml:trace>
  <inkml:trace contextRef="#ctx0" brushRef="#br0" timeOffset="40783.345">7429 9553 2260 0,'0'0'137'0,"0"0"15"0,0 0-22 0,0 0-29 0,0 0-19 15,0 0-15-15,0 0-25 0,0 0-36 16,0 0-46-16,0 0-29 0,0 0-11 0,0 0 12 16,-4 0 32-16,5 19 20 0,5 8 15 0,-3 0 3 15,5 2 0-15,-1-1-4 0,-1 1-20 0,2-2-32 16,0-2-68-16,-3-1-118 0,0-6-172 15,-3-7-993-15</inkml:trace>
  <inkml:trace contextRef="#ctx0" brushRef="#br0" timeOffset="40978.0034">7240 9376 2640 0,'0'0'214'0,"0"0"-182"0,0 0-46 0,0 0-35 15,0 0-36-15,0 0-39 0,0 0-52 16,0 0-134-16,0 0-172 0,0 0-927 0</inkml:trace>
  <inkml:trace contextRef="#ctx0" brushRef="#br0" timeOffset="41208.2997">7839 9476 1155 0,'0'0'240'16,"0"0"-82"-16,0 0 2 0,0 0 1 0,0 0-21 15,0 0-29-15,0 0-43 0,0 0-34 16,0 0-19-16,0 0-14 0,0 0-10 0,0 0-2 16,0 0-5-16,0 0-4 0,-62 110 3 0,67-96 5 15,5-1 3-15,0 0 6 0,5 1 1 16,-5-1 1-16,0-2-2 0,1 0 4 0,-6 2-2 15,2-4 0-15,-4 2 4 0,0-3-1 0,-3-2 4 16,0 1 7-16,-6 0 6 0,-4-1 8 0,0 0 1 16,-8 0-10-16,-2-2-27 0,-3 2-70 0,5-1-225 15,6-3-1087-15</inkml:trace>
  <inkml:trace contextRef="#ctx0" brushRef="#br0" timeOffset="41906.7791">10308 9407 2106 0,'0'0'305'0,"0"0"-208"16,0 0-40-16,0 0-27 0,0 0-25 15,0 0 3-15,0 0 9 0,-128 12 7 0,95 2-1 16,2 0-5-16,2 4-7 0,4 0-6 0,2 0-8 16,6 1-1-16,6 0-4 0,4-3-2 15,5 1-2-15,2-3-4 0,5 0-1 0,5-1 1 16,7 0 4-16,2 0 4 0,3-2 5 0,6 2 4 15,2-2 2-15,0 1-2 0,-2 1 0 0,-1-1-5 16,1 2 1-16,-6-2 1 0,-3 4-3 16,-5-1 5-16,-2-1 1 0,-5 0-1 0,-2 1 1 15,-5 0 3-15,0-1 5 0,-9 1 14 0,-6-1 8 16,-5 0 5-16,-5 0 3 0,-6-3-8 16,-3-1-5-16,-2-2-5 0,-4-2-5 0,0-2-4 15,0-2-5-15,0-2-7 0,1 0-15 0,2 0-30 16,1-3-64-16,5-2-151 0,10 1-294 15,9 1-946-15</inkml:trace>
  <inkml:trace contextRef="#ctx0" brushRef="#br0" timeOffset="42307.6203">10509 9164 2008 0,'0'0'114'0,"0"0"-25"0,0 0-42 0,0 0-48 16,0 0-19-16,0 0 2 0,0 0 12 16,0 0 15-16,0 0 9 0,0 0 2 0,-4 139 1 15,4-100 0-15,0 2-1 0,0 1 7 0,1-1 1 16,3 0-3-16,1 0-5 0,2-4-8 0,-2-2-3 16,1-1 0-16,0-3 4 0,-2-4 1 15,-1-3-3-15,2-4 1 0,-3-5-2 0,1-4-4 16,1-4 2-16,-3-2 7 0,0-4 17 0,0-1 29 15,-1 0 30-15,2 0 12 0,-1-5-9 16,3-3-25-16,-1-4-34 0,5-3-18 0,1-4-11 0,1-2-4 16,2-1-1-16,2 0-3 0,3 0-4 15,-2 1-2-15,2 3-3 0,0 4-7 0,-3 4-1 16,1 4-8-16,-2 4-4 0,-1 2 1 0,1 2 0 16,2 7 6-16,-1 3 2 0,1 4 7 15,-2 1 2-15,-1 3 6 0,0 0 4 0,-1 1-2 0,0 1 2 16,-2-3-1-16,0 0-4 0,0 0-9 15,-2-4-22-15,-2 1-48 0,1-2-76 0,-3-1-111 16,-1-5-182-16,0-3-973 0</inkml:trace>
  <inkml:trace contextRef="#ctx0" brushRef="#br0" timeOffset="42490.7492">11089 9600 1012 0,'0'0'-64'0,"0"0"-25"0,0 0 122 0,0 0 25 15,0 0-2-15,0 0-4 0,-2 128-15 0,0-105-11 16,1 4-13-16,0-4-29 0,-1 1-35 0,0-6-100 16,0-6-765-16</inkml:trace>
  <inkml:trace contextRef="#ctx0" brushRef="#br0" timeOffset="42666.1826">10911 9301 2385 0,'0'0'-129'15,"0"0"-163"-15,0 0-277 0,0 0-819 0</inkml:trace>
  <inkml:trace contextRef="#ctx0" brushRef="#br0" timeOffset="42888.513">11621 9275 1904 0,'0'0'172'0,"0"0"-11"15,0 0-55-15,0 0-54 0,0 0-22 0,0 0-14 16,0 0-15-16,0 0-4 0,0 0-8 0,-130-31 0 16,116 47 0-16,1 6-3 0,2 7 1 0,2 4 1 15,1 4-1-15,6 3 4 0,2 2-1 16,0 2-1-16,4 0-4 0,5 0-11 0,-1-2-13 16,1-3-22-16,-2 0-34 0,1-6-39 0,-1-2-57 15,-3-3-76-15,0-7-95 0,-2-9-772 0</inkml:trace>
  <inkml:trace contextRef="#ctx0" brushRef="#br0" timeOffset="43273.3609">11253 9653 1903 0,'0'0'56'0,"0"0"-19"0,0 0-25 0,0 0-14 15,135-38-12-15,-97 33-13 0,2 1-23 0,-1 1-15 16,-3 1-18-16,-2 0-27 0,-5-1-31 0,-1 1-44 16,-2 0-34-16,-4-2-23 0,1-2 8 0,-2 0 50 15,0-2 61-15,-1 0 69 0,0-3 64 16,-2-1 42-16,0-4 55 0,-3-1 55 16,1 0 63-16,-3-2 45 0,0 0 11 0,-3 2-6 15,-2 0-39-15,0 2-39 0,-4 3-37 0,0 2-28 16,-3 1-17-16,-1 5-21 0,0 2-30 0,0 2-31 15,0 0-59-15,0 1-26 0,-2 7-2 0,-2 4 8 16,-1 8 33-16,-1 4 12 0,0 6 1 0,1 5-1 16,-3 1 1-16,4 1 2 0,-2 2 0 0,4-4 4 15,-1 1 1-15,3-2-4 0,0-5 3 16,0-3-5-16,2-3-2 0,3-3 3 0,2-3 0 16,2-2 2-16,2-2 6 0,4-4 2 0,0-3 0 15,2-3-11-15,1-3-34 0,-1 0-91 0,2-3-196 16,-9-2-336-16,-2 2-775 0</inkml:trace>
  <inkml:trace contextRef="#ctx0" brushRef="#br0" timeOffset="43404.4196">11708 9572 1135 0,'0'0'613'15,"0"0"-643"-15,0 0-35 0,0 0-29 0,0 0 3 16,0 0-24-16,0 0-98 0,127-7-927 0</inkml:trace>
  <inkml:trace contextRef="#ctx0" brushRef="#br0" timeOffset="43867.9015">12236 9665 717 0,'0'0'80'0,"0"0"-15"15,0 0 5-15,0 0 13 0,0 0 19 0,0 0 10 16,0 0-2-16,0 0-4 0,0 0-8 0,0 0-4 16,0 0 0-16,0 0-1 0,0 0 1 0,0 0-2 15,56-8-9-15,-56 8-12 0,0 0-17 0,0 0-16 16,0 0-13-16,-1-1-13 0,-1 1-11 0,2 0-13 16,0 0-9-16,0 0-5 0,0 0 2 15,0-1 1-15,0 1 3 0,0-1 2 0,0 0 0 16,0 1 1-16,3-2-8 0,-2 0 0 15,2 0-2-15,2-1 3 0,-1-1 13 0,3 1 12 16,-1-1 7-16,0-3 7 0,3 2 1 0,2-2 0 16,-1 1 8-16,4-2 20 0,-4 0 24 0,0-2 7 15,1 0-2-15,-1-1-18 0,0 1-14 0,-3-1 0 16,1 0 4-16,-3 2 3 0,-3 2 0 16,-2 1-5-16,0 3-8 0,0-1-18 0,-7 3-25 15,-3 1-21-15,-3 0-13 0,-5 2 4 0,-2 8 7 16,-4 1 12-16,-1 5 2 0,2 1-2 15,1 2-3-15,3 3 3 0,0 0 3 0,6 0 1 16,5 1 12-16,0-3-3 0,5 0 2 0,1-4 0 16,2-1-2-16,3-1-1 0,4-2 2 0,4-2 5 15,2-1 4-15,6-1 5 0,2-2 1 16,0-3-7-16,5-2-13 0,3-1-43 0,-1 0-90 16,1 0-175-16,-7-2-263 0,-7 0-746 0</inkml:trace>
  <inkml:trace contextRef="#ctx0" brushRef="#br0" timeOffset="44183.185">13074 9315 994 0,'0'0'745'0,"0"0"-588"0,0 0-21 16,0 0-76-16,0 0-58 0,0 0-56 15,0 0-52-15,0 0 6 0,0 0 24 0,0 0 48 16,0 0 53-16,0 0 7 0,0 0 0 0,0 0-7 15,9 113-6-15,-12-91-7 0,-1 0-4 16,2-2 0-16,-4-2 3 0,2 0 1 0,-2-3 0 16,-2-1 3-16,-3 1 0 0,0-1 4 0,-3 1-2 15,-5-3-3-15,-1 3-2 0,2-4-5 16,-3 0-4-16,2 0 1 0,3-3-5 0,5-1-3 0,2-1-4 16,5-1-5-16,4-3-1 0,0 2-1 15,2-2 11-15,2 0 17 0,6 0 19 0,5 0 13 16,1-1 6-16,3-1-7 0,2 0-12 15,1 0-12-15,-3-1-13 0,1-3-11 0,-1 1-24 16,-4-1-51-16,-2 1-101 0,-5 1-218 0,-3-1-964 0</inkml:trace>
  <inkml:trace contextRef="#ctx0" brushRef="#br0" timeOffset="44723.0878">14676 9356 1841 0,'0'0'158'0,"0"0"51"0,0 0-26 0,0 0-37 16,0 0-47-16,0 0-58 0,0 0-38 0,0 0-16 16,0 0-3-16,0 0 15 0,0 0 8 15,0 0-2-15,-71 143 2 0,56-89-1 0,4 1-3 16,4-5 1-16,3 2-3 0,4-7 0 0,4-1 3 15,9-4 2-15,1-1 3 0,7-7 2 16,7-4-2-16,3-6 1 0,1-4-1 0,5-6-4 16,-1-1-2-16,2-5-7 0,-1-2-21 0,-3-4-38 15,-4 0-72-15,-8 0-84 0,-3-5-121 0,-8 0-166 16,-2 1-861-16</inkml:trace>
  <inkml:trace contextRef="#ctx0" brushRef="#br0" timeOffset="44975.0511">14711 9697 1839 0,'0'0'32'0,"0"0"2"16,0 0-31-16,0 0-11 0,120-40-3 15,-80 36 2-15,2-1 1 0,5 1 3 0,-3 0 2 16,-2 4 3-16,-2 0-4 0,-2 0-3 0,-5 5-4 16,-5 3-8-16,-5 0-4 0,-6 3-7 15,-5 0-8-15,-8 1 3 0,-1 1 8 0,-3-2 20 16,-10 1 27-16,-6-1 18 0,-5-2 13 0,-3 0 5 15,-9-2-3-15,1-3 0 0,-2-1 4 0,2-3 4 16,2 0 8-16,3-4 8 0,4-3 1 16,4-1-2-16,6-2-6 0,5 0-16 0,2-3-26 15,6 1-35-15,10-4-42 0,8-2-57 0,5 3-85 16,1 3-182-16,-9 5-1019 0</inkml:trace>
  <inkml:trace contextRef="#ctx0" brushRef="#br0" timeOffset="45507.6143">16829 9367 2141 0,'0'0'130'16,"0"0"21"-16,0 0-35 0,0 0-40 0,0 0-43 15,0 0-38-15,0 0-19 0,0 0 2 0,0 0 9 16,0 0 16-16,0 0 2 0,-36 134-2 0,27-86 3 16,2 2-4-16,2-1 0 0,3-1 2 15,-2-2-5-15,4-1 0 0,0-3 1 0,0-4-3 16,0-4 3-16,0-3 0 0,0-5-2 0,0-1-2 16,0-4-25-16,0-6-53 0,0-1-110 0,0-3-183 15,0-6-802-15</inkml:trace>
  <inkml:trace contextRef="#ctx0" brushRef="#br0" timeOffset="46155.6915">16474 9538 2305 0,'0'0'201'15,"0"0"-175"-15,0 0-14 0,0 0-22 0,0 0-7 16,0 0 6-16,0 0 2 0,0 0 1 0,127-67 7 16,-92 57 1-16,-2 4 1 0,-2-2 3 15,-1 3-3-15,-4 1-1 0,1-1-3 0,-3 1 3 16,-1 3 2-16,0-1-2 0,-2 1 4 0,-2 1-6 16,-4 0-7-16,-1 3-3 0,-2 6-10 0,-2 1 4 15,1 8 8-15,0 5 6 0,-1 4 11 16,2 8 2-16,-2 5 3 0,0 3 4 0,2 0 2 15,-4 3 0-15,1 0-2 0,-2-4-1 0,-2-3 0 16,1-3 1-16,-4-5-1 0,-1-5-1 0,-1-4-2 16,0-5 1-16,0-5 0 0,0-4-2 15,0-2 7-15,0-3 15 0,0-3 18 0,0 0 24 16,0 0 13-16,-1-2-12 0,1-3-22 0,0-5-25 16,-1 1-23-16,0-4-7 0,1 0-1 0,0-1 1 15,1-1 1-15,1-3 0 0,4 0-7 16,-2 0 0-16,3 1-11 0,-1 3-8 0,1 5-4 15,0 2-11-15,1 2-4 0,3 3 3 0,1 2 4 16,2 1 9-16,5 6 12 0,3 0 6 0,4 0 5 16,1 1 5-16,4-1 2 0,3 0 2 0,0-1 0 15,5-1-1-15,0-2-2 0,1-1 2 16,-3-2 1-16,0 0 3 0,-3-3 6 0,-4-4 2 16,-4-1 3-16,-6-1 5 0,-6-1 5 0,-4 1 4 15,-2-3 1-15,-5-1 0 0,0-3-6 16,-3 0-1-16,-2-2-5 0,-3 1-5 0,-6 2-7 15,0-1-12-15,-6 4-10 0,2 4-8 0,-3 2-2 16,0 3-2-16,1 3 2 0,3 6-1 0,3 5-4 16,2 4 5-16,5 5 3 0,3 1 6 0,1 4 7 15,1 0 4-15,6 0 0 0,6-1 4 16,1-1 2-16,6-6-1 0,1 0 1 0,5-3 5 16,1-3 1-16,2-3 0 0,1-4-2 0,1-3-8 15,1-1-16-15,0-5-28 0,1-4-59 0,-2-5-77 16,1-6-90-16,-2-1-99 0,-7 3-127 15,-8 6-847-15</inkml:trace>
  <inkml:trace contextRef="#ctx0" brushRef="#br0" timeOffset="46828.7984">19223 9748 2159 0,'0'0'132'0,"0"0"-34"0,0 0-31 15,0 0-38-15,0 0-22 0,0 0-13 0,0 0-9 16,0 0-4-16,0 0-5 0,0 0 1 15,0 0 0-15,0 0 0 0,123-98-1 0,-103 98-6 16,-2 8-3-16,-4 2 2 0,1 4 2 0,-2 5 9 16,-2 2 12-16,-1 4 9 0,-1 2 11 0,-6 0 4 15,-1 2 3-15,-2-4 6 0,-3-1 3 0,-3-3 9 16,-5-4 8-16,-2-2 9 0,-2-3 14 0,-2-3 9 16,-3-2 4-16,-2-4-5 0,0-2-11 15,-3-1-15-15,2-3-9 0,-2-4-7 0,1-2-3 16,2-1-1-16,2-3-3 0,4-2-1 0,1-2-8 15,2-2-4-15,3-1-4 0,3 0-11 16,3 0-11-16,2 1-18 0,2 0-31 0,3 0-41 16,10 0-64-16,2 2-101 0,8 2-163 0,-5 5-212 15,-3 4-716-15</inkml:trace>
  <inkml:trace contextRef="#ctx0" brushRef="#br0" timeOffset="47373.314">19772 9672 1487 0,'0'0'170'0,"0"0"-34"0,0 0-19 0,0 0-28 16,0 0-5-16,0 0 0 0,0 0 12 0,0 0 4 15,0 0 0-15,0 0-8 0,0 0-27 0,0 0-30 16,0 0-41-16,0 0-22 0,11-51-5 16,-13 58 7-16,-2-2 15 0,0 2 9 0,2 1 2 15,-1-1 1-15,2-2 2 0,0-2 0 0,1-1 5 16,0-2 8-16,0 2 12 0,0-2 15 16,0 0 12-16,0 0 14 0,0 0 6 0,1 0-5 15,2-3-10-15,-2 0-16 0,0-2-14 0,1-1-10 16,2 1-5-16,-1 0-2 0,-1 0-4 0,1 1-2 15,2 1-7-15,-2 0-8 0,4 3-9 16,-1 0-8-16,3 0 2 0,4 3 0 0,1 4 5 0,3 3 5 16,4 5 0-16,-3 1 2 0,2 4 3 15,-4 3-1-15,2 1 1 0,-6 1 3 0,0 0-1 16,-4 0 3-16,-2-3 1 0,-2 1 1 16,-4-3 1-16,0-4-4 0,0-3 5 0,-5-2 0 15,0-3 7-15,-1-3 15 0,-3-2 6 0,0-2 10 16,-1-1 2-16,-3 0-11 0,-1-3-4 0,1-3-8 15,-2-3-6-15,3-1 1 0,2-2-2 0,3-1 0 16,2-1 0-16,1-3-4 0,3 0-5 0,1 0-8 16,2-2-7-16,6-1-11 0,3 2-12 15,5 0-14-15,3 0-29 0,1 0-33 0,3 0-40 16,3-1-52-16,0 2-50 0,2 3-67 0,1 3-52 16,-5 4-51-16,-4 3-13 0,-7 2-282 0</inkml:trace>
  <inkml:trace contextRef="#ctx0" brushRef="#br0" timeOffset="47524.7402">20261 9621 662 0,'0'0'405'0,"0"0"-9"0,0 0-67 0,0 0-70 0,0 0-52 16,0 0-31-16,0 0-44 0,0 0-50 15,0 0-42-15,0 0-43 0,0 0-19 0,0 0-3 16,0 0 6-16,-7 28 10 0,7-10 11 0,0 2-1 16,0 4-4-16,0 0 0 0,0 2-12 0,1 2-16 15,-1-1-26-15,0 0-56 0,0 1-105 16,0-9-200-16,0-6-1006 0</inkml:trace>
  <inkml:trace contextRef="#ctx0" brushRef="#br0" timeOffset="47696.3489">20119 9383 2175 0,'0'0'-244'0,"0"0"-173"0,0 0-962 0</inkml:trace>
  <inkml:trace contextRef="#ctx0" brushRef="#br0" timeOffset="48100.4119">20761 9651 1319 0,'0'0'546'0,"0"0"-421"0,0 0-45 0,0 0-75 15,0 0-18-15,0 0 19 0,0 0 20 16,0 0 12-16,-134-4 5 0,111 10 3 0,2-1-12 16,2 2-10-16,7-1-16 0,4 1-19 0,6-3-11 15,2 2-9-15,0-1 0 0,4-1 14 16,6 1 11-16,6 0 14 0,1-2 9 0,4-2-1 15,4-1 3-15,2 0-4 0,-1 0-3 0,1-1 3 16,-6-2-1-16,1-1 3 0,-2 2 1 0,-8 0-2 16,-2 0-7-16,-2 2-11 0,-5 0-11 15,-1 4-4-15,-2 5 0 0,0 5 9 0,0 2 5 16,0 9 4-16,-4 2 1 0,1 2-3 0,-6 0 1 16,4 3-2-16,-1-4-3 0,-1 2 1 0,5-3-4 15,-3-2 2-15,1-2-1 0,3-2 2 0,-3-4-2 16,0-2-1-16,2-2 1 0,-2-5-1 15,0-3 6-15,1-1 17 0,-5-3 13 0,1-1 13 16,-3 0 5-16,-5-1-11 0,-4-3-7 0,-2-1-4 16,0-2-3-16,-3-1 1 0,-1 0-2 0,3-1-9 15,-2-1-21-15,4 1-60 0,3 0-174 0,5 3-351 16,3 1-853-16</inkml:trace>
  <inkml:trace contextRef="#ctx0" brushRef="#br0" timeOffset="48291.1199">21037 9635 2004 0,'0'0'286'0,"0"0"-278"16,0 0-33-16,0 0-8 0,0 0 17 0,0 0 29 16,0 0 7-16,0 0 1 0,0 0-1 0,0 0 4 15,-5 134-3-15,3-113-4 0,-2 1-6 0,0 2-10 16,0-3-16-16,-1 0-32 0,2-2-83 15,-2-3-177-15,1-1-403 0,3-7-453 0</inkml:trace>
  <inkml:trace contextRef="#ctx0" brushRef="#br0" timeOffset="48456.3232">20860 9361 1791 0,'0'0'197'0,"0"0"-318"16,0 0-87-16,0 0-83 0,0 0-107 0,0 0-393 15,0 0 612-15</inkml:trace>
  <inkml:trace contextRef="#ctx0" brushRef="#br0" timeOffset="48774.532">21242 9615 530 0,'0'0'237'15,"0"0"-24"-15,0 0-62 0,0 0-60 0,0 0-25 16,0 0-3-16,0 0-5 0,0 0 1 0,0 0 0 16,0 0-1-16,81 124 1 0,-80-112 5 0,-1-1 6 15,0 0 2-15,0-2 2 0,0-3-3 0,0 1-6 16,0-2-8-16,-1-3-1 0,1 1 9 0,0-3 15 16,0 0 24-16,0 0 17 0,0 0 9 15,0 0-7-15,2-5-29 0,2-2-31 0,4-4-33 16,2-1-19-16,5-3-5 0,0-1 3 15,4-1-1-15,0 0 2 0,2 0-2 0,-1 1-4 16,-1 2-1-16,-4 4-6 0,1 2 1 0,-3 3-7 16,-3 5-6-16,-1 0 0 0,1 2-7 0,-1 8 1 15,-1 4 6-15,2 3 1 0,-2 5 7 0,1 3 5 16,-1 1 2-16,0 2 1 0,-4 0 1 16,3 0 1-16,-3-2-1 0,4-2-2 0,-1-1-2 15,-2-3-1-15,2-2-8 0,-5-3-39 0,0-1-108 16,0-4-225-16,-2-5-1162 0</inkml:trace>
  <inkml:trace contextRef="#ctx0" brushRef="#br0" timeOffset="50447.6536">23283 9810 1718 0,'0'0'157'0,"0"0"34"0,0 0-4 0,0 0-51 16,0 0-44-16,0 0-55 0,0 0-43 15,0 0-9-15,0 0 6 0,0 0 18 0,0 0 19 16,0 0 4-16,4 83-3 0,-4-57-5 0,0 1-4 15,-2-2-6-15,-4 1-3 0,3-4-5 16,-3 1-9-16,1-2-19 0,-1 1-39 0,3-2-88 16,0 0-154-16,-2-7-276 0,4-5-860 0</inkml:trace>
  <inkml:trace contextRef="#ctx0" brushRef="#br0" timeOffset="50625.0844">23110 9485 2528 0,'0'0'-62'0,"0"0"-17"16,0 0-90-16,0 0-176 0,0 0-188 0,0 0-807 15</inkml:trace>
  <inkml:trace contextRef="#ctx0" brushRef="#br0" timeOffset="50857.1622">23652 9735 803 0,'0'0'252'0,"0"0"-67"16,0 0 21-16,0 0-38 0,0 0-37 0,0 0-42 16,0 0-38-16,0 0-20 0,0 0-18 0,0 0-14 15,0 0-4-15,0 0 4 0,0 0 9 0,0 0 12 16,-80 113 7-16,99-98-3 0,0 0-2 15,-1 0-8-15,-3 0-6 0,1-1-3 0,-2-1-2 16,-4-1-4-16,-3 1 2 0,-4 1 4 0,-2-3 8 16,-1 1 16-16,-1-1 14 0,-8-1 12 0,-5 1 5 15,-5-1-12-15,-7 1-14 0,-1-3-29 16,-7 2-54-16,2-2-155 0,7-2-654 0,9-3-376 0</inkml:trace>
  <inkml:trace contextRef="#ctx0" brushRef="#br0" timeOffset="51376.4272">25343 9786 1660 0,'0'0'86'0,"0"0"-7"16,0 0-33-16,0 0-41 0,0 0 4 0,0 0 30 15,-120-4 18-15,91 21 13 0,1 5 4 0,1 4-11 16,4 5-12-16,1-1-12 0,3 2-13 0,8-2-7 16,3-2-9-16,4-2-2 0,4-1-3 0,6-1-3 15,7-3 0-15,5 0 0 0,5-4-5 0,2 0-1 16,7-5-4-16,2 0-12 0,-1-4-18 16,1-2-37-16,-1-1-74 0,0-1-139 0,-12-3-180 15,-7 0-831-15</inkml:trace>
  <inkml:trace contextRef="#ctx0" brushRef="#br0" timeOffset="51947.6948">25769 10006 901 0,'0'0'142'0,"0"0"-85"0,0 0 86 15,0 0 37-15,0 0 12 0,0 0 4 0,0 0-21 16,0 0-21-16,0 0-20 0,0 0-25 15,0 0-19-15,-117 90-19 0,91-89-14 0,1-1-13 16,-1 0-10-16,4 0-10 0,0-4-5 0,3-2-3 16,8 0 5-16,2-1 4 0,5-2 2 0,2-3-7 15,2 1-14-15,4-2-14 0,6-3-7 16,4 0-3-16,7-3 6 0,3-1 4 0,1 0 2 0,2 0 3 16,-1 1-2-16,0 2 1 0,-1 0-2 15,-1 5-2-15,0 2-7 0,-4 7-5 0,3 3-4 16,-1 3-4-16,1 7 2 0,-3 5 5 15,0 1 6-15,-1 2 10 0,-1 2 4 0,-1 1 3 16,-4-1-1-16,0 0-2 0,-1 0 0 0,-3-2-1 16,-1-1 0-16,1-2 2 0,-2-2-2 0,0-3 0 15,-3-1 2-15,3-2-2 0,0-2 5 0,1-3 4 16,2-1 0-16,2-1 2 0,1 0-1 16,1-6-2-16,-1-1 1 0,2-1 0 0,-2-2-1 15,0-1 3-15,2-3 2 0,-4 1 3 0,1-3 7 16,-1 1 4-16,-1-1 6 0,-2-1 3 0,2-3 3 15,-2-2 0-15,-1-2 2 0,2-3 0 16,0-4-6-16,-2-1-1 0,0 0-8 0,0-2-8 16,0 0-4-16,1 1-7 0,-2-3-6 0,3 5-1 15,-3 3-4-15,-1 5 2 0,-1 7 6 16,-2 5 0-16,-2 6-9 0,0 3-21 0,0 2-36 16,0 2-2-16,0 9 10 0,-2 5 21 0,-2 5 32 15,1 9 4-15,-2 4 3 0,2 5 2 16,-5 3 2-16,4 0 0 0,0 0-2 0,0-2-2 15,1-1 0-15,2-5-2 0,1-2 0 0,0-4-3 16,-1-3-12-16,2 0-21 0,1-3-59 0,1-2-111 16,0-1-157-16,-1-7-278 0,0-3-808 0</inkml:trace>
  <inkml:trace contextRef="#ctx0" brushRef="#br0" timeOffset="52175.2337">26535 9531 2330 0,'0'0'58'16,"0"0"-25"-16,0 0-30 0,0 0 3 0,0 0 26 16,0 0 6-16,-38 122-2 0,32-83-7 0,2 2-5 15,1 1-7-15,0-1-2 0,1-1-2 0,0-2-10 16,2-4-2-16,0-2-12 0,0-2-24 15,0-2-32-15,3 0-78 0,1-5-123 0,-2-6-182 16,1-6-967-16</inkml:trace>
  <inkml:trace contextRef="#ctx0" brushRef="#br0" timeOffset="52525.265">26763 9974 1891 0,'0'0'141'0,"0"0"-9"0,0 0-30 0,0 0-32 15,0 0-17-15,0 0-10 0,0 0-11 0,115-49-7 16,-101 42-5-16,1 0-3 0,-2-1 0 16,-3 2 2-16,1-4-4 0,-3 2-1 0,0-1 1 15,1 0-2-15,-4 1 4 0,-3 0 2 0,-2 3-3 16,0 1-3-16,0 0-11 0,-6 2-20 15,-5 2-10-15,-3 0-7 0,-3 2 5 0,-5 6 11 16,-1 6 9-16,-2 1 5 0,1 1 1 0,1 0 1 16,3-1 0-16,2 1 2 0,6-1 1 0,2-1 0 15,5 0-3-15,5 0 1 0,0-2-3 0,6 0 7 16,8-1 7-16,7 1 4 0,1-2 5 0,8-3-3 16,6 0-6-16,2-1-7 0,1-2-12 0,1 1-13 15,1-2-20-15,-5-2-46 0,-2-1-77 16,-4 0-127-16,-9 0-155 0,-7 0-920 0</inkml:trace>
  <inkml:trace contextRef="#ctx0" brushRef="#br0" timeOffset="53123.1035">27757 9581 647 0,'0'0'238'0,"0"0"30"0,0 0-11 0,0 0-37 16,0 0-18-16,0 0-15 0,0 0-21 15,0 0-21-15,0 0-28 0,0 0-19 0,0 0-24 16,0 0-19-16,0 0-17 0,0 0-20 0,31-109-19 16,-31 109-27-16,0 0-33 0,1 7-2 15,2 4 7-15,2 6 24 0,0 7 29 0,2 3 4 16,-2 7 3-16,0-1-2 0,-2 2 2 0,4-1 0 15,-5-2 1-15,3 3 3 0,-1-6-3 16,-1 0-3-16,1-3 2 0,-1-3-4 0,-3-4 1 16,1-4 5-16,-1-2 0 0,0-3 4 0,-1-2 9 15,-6-1 5-15,1-2 8 0,-4-1 3 0,-6-1-3 16,-5 0-10-16,-3 0-9 0,-7 2-7 0,-6 1-4 16,2 3-2-16,-1 2 0 0,1 0-2 0,1 1 1 15,3 2 0-15,5-1-2 0,6-1 0 16,6-2-2-16,7 0-6 0,2-2 0 0,5 0-1 15,2 1 3-15,6-1 9 0,6-1 9 0,4 0 6 16,6 0 3-16,6-2 0 0,1 1-5 0,4-3 1 16,2-2-2-16,2-1-1 0,-1 0 2 15,2 0-4-15,-2-4 1 0,-7-2 1 0,-6 1-2 16,-7 1-4-16,-3 1-6 0,-9-1-15 0,-3 2-50 16,-3 1-118-16,-9 1-152 0,-1 0-269 0,2 0-869 15</inkml:trace>
  <inkml:trace contextRef="#ctx0" brushRef="#br0" timeOffset="54313.2354">3386 11587 2083 0,'0'0'99'0,"0"0"44"0,0 0-8 0,0 0-36 15,0 0-28-15,0 0-16 0,0 0-10 16,0 0-15-16,0 0-29 0,0 0-20 0,0 0-9 16,0 0-6-16,-47 0 17 0,35 37 7 0,1 7-1 15,1 5 3-15,4 5-2 0,6 1-1 16,0-1 6-16,6-2 2 0,5-2 3 0,-1-2 3 15,0-5-3-15,1-6-1 0,-1-4-5 0,0-4-9 16,0-4-19-16,-3-3-62 0,-1-3-132 0,-1-6-212 16,-3-5-1013-16</inkml:trace>
  <inkml:trace contextRef="#ctx0" brushRef="#br0" timeOffset="55016.8061">2904 11633 1993 0,'0'0'192'16,"0"0"-112"-16,0 0-19 0,0 0-28 0,0 0-42 15,0 0-40-15,0 0-7 0,0 0 5 0,0 0 17 16,0 0 35-16,0 0 7 0,125-30 1 15,-83 25-3-15,1 0 0 0,6-2 2 0,1 0-1 16,3 0 1-16,0-1-1 0,-1 0 2 0,-1 0 5 16,-3 1 2-16,-6-2 4 0,-4 3-1 0,-4 1-4 15,-5 2-2-15,-10 2-9 0,-1 1-8 0,-7 1-10 16,-3 7-4-16,-2 7 1 0,0 4 6 16,-4 10 9-16,1 5 10 0,-3 5 3 0,0 5 2 15,0 2 0-15,0 3-5 0,-3-2 0 16,2-1 0-16,-2-3 1 0,0-4 1 0,1-1-1 15,0-6-1-15,0-4-1 0,-1-4 0 0,1-4 1 16,2-5 3-16,-1-6-5 0,1-2 1 0,0-5 5 16,0 0 6-16,0-2 22 0,1 0 20 0,1-2 17 15,1-2-7-15,1-4-18 0,1-3-23 0,1-2-23 16,2-4-2-16,2 1-1 0,2-4 1 16,-1 0 1-16,2-1-1 0,0 1-4 0,0 1-2 15,-1 2-6-15,-2 6-10 0,0 4-10 0,0 3-10 16,1 4-5-16,0 0 6 0,4 5 5 0,-1 4 10 15,3 1 5-15,-2 3 0 0,3 1 7 16,-2 1 4-16,3-1 2 0,0 0 4 0,3-1 0 16,1-1 4-16,1-3 3 0,2-1 5 0,-3-4 7 15,-2-1 6-15,-1-3 7 0,-7 0 7 0,0-4 3 16,-3-3 3-16,-4-1-3 0,0-3-2 16,-1-2-8-16,-1-4-4 0,-2 1-4 0,0-4-4 15,-2 1 2-15,0-2-4 0,0 3-2 0,-2 0-1 16,-3 4-10-16,1 3-5 0,-1 4-8 15,0 4-20-15,3 2-17 0,0 1-25 0,2 2-7 16,0 9 15-16,0 4 17 0,0 5 26 0,4 4 9 16,3 1-1-16,4 1 5 0,2-4 1 0,3 1 5 15,1-3 7-15,4-1 4 0,4-3 2 0,3-3 3 16,1-3-4-16,3-5 0 0,-1-1-2 0,-1-3-4 16,-5-1 2-16,0 0-14 0,-3-5-13 15,-8 0-26-15,-3-4-57 0,-5-1-84 0,-3 2-227 16,-2 2-1055-16</inkml:trace>
  <inkml:trace contextRef="#ctx0" brushRef="#br0" timeOffset="56095.2972">6794 11543 1206 0,'0'0'223'16,"0"0"-11"-16,0 0-58 0,0 0-87 15,0 0-50-15,0 0-17 0,0 0 2 0,-117-26 6 16,81 35 15-16,-6 4 5 0,-2 3 3 0,-2 4 1 16,5-1-5-16,2 3-4 0,8-2-6 0,7-3-13 15,5 0-14-15,9-3-15 0,3 0-14 16,6-2 2-16,1-2 12 0,9-1 19 0,1-1 20 15,9-1 10-15,2-2 0 0,2 1 0 0,6-1-5 16,7 0-3-16,-1 1-4 0,3 1-5 16,-3 1-3-16,2 5-6 0,-4 4-2 0,-2 2-1 15,-2 1-2-15,-2 5 2 0,-4 0 0 0,-9 3 0 16,1 0 6-16,-10 1 2 0,-1 1 9 0,-4-1 13 16,-8-1 16-16,-8-2 23 0,0-2 25 0,-7-4 16 15,-2-3 7-15,-6-2-2 0,1-3-7 16,-1-2-9-16,-2-3-11 0,-4-3-11 0,1-1-13 15,-1-2-14-15,-2-1-7 0,0 0-12 0,5-1-5 16,-4-2-5-16,7 0-7 0,2-2 2 0,7 2-4 16,5-2-3-16,6 0-6 0,8 1-29 0,3-1-62 15,2-2-111-15,14-1-125 0,-4 2-198 16,-2 2-1006-16</inkml:trace>
  <inkml:trace contextRef="#ctx0" brushRef="#br0" timeOffset="56333.5025">7005 11866 2094 0,'0'0'138'0,"0"0"-16"15,0 0-53-15,0 0-49 0,0 0-29 16,0 0-6-16,0 0-1 0,0 0 13 0,0 0 18 15,0 0 7-15,0 0 6 0,0 0-6 0,12 117-5 16,-11-90-4-16,0-2-5 0,3 1-1 0,-2-2-5 16,0-2-14-16,0-2-39 0,2-3-109 0,-2-5-223 15,-1-4-1073-15</inkml:trace>
  <inkml:trace contextRef="#ctx0" brushRef="#br0" timeOffset="56523.4191">7052 11655 2781 0,'0'0'41'0,"0"0"-23"0,0 0-66 15,0 0-69-15,0 0-38 0,0 0-58 0,0 0-170 16,0 0-1047-16</inkml:trace>
  <inkml:trace contextRef="#ctx0" brushRef="#br0" timeOffset="57089.1953">7286 11914 1245 0,'0'0'106'15,"0"0"-47"-15,0 0-74 0,0 0-41 0,0 0 6 16,0 0 33-16,0 0 39 0,0 0 26 0,0 0 5 16,0 0 5-16,0 0 1 0,0 0 1 0,0 0 6 15,0 0 3-15,26 125-2 0,-23-108-9 16,2 0-14-16,-3-1-12 0,0-2-11 0,2 0-5 16,0-3-5-16,-3-3-3 0,0 0 0 0,3-2 0 15,-3-1 2-15,-1-3 3 0,1 0 11 0,-1-2 26 16,0 0 29-16,0 0 39 0,0 0 37 15,0 0 26-15,0-2-11 0,0-2-31 0,0-5-43 16,1-1-41-16,0-1-17 0,1-4-6 0,5-2-5 16,-4-1-6-16,5-1-6 0,0 0-6 0,2 0-4 15,-1 4-6-15,-2 1-6 0,2 2-1 0,1 4-5 16,-2 2-10-16,0 3-9 0,-3 3-11 16,4 0-4-16,0 4 6 0,-1 5 4 0,2 2 12 15,-5 1 10-15,2 2 1 0,-1-1 6 16,-3 2 1-16,-1 0 0 0,-1 0 3 0,0-1 1 15,3-1 2-15,-3-4 0 0,-1-1-1 0,1-3 1 16,-1-2 2-16,1-2 5 0,-1-1 10 0,1 0 13 16,0 0 16-16,1-1 5 0,2-6-7 0,-1-2-11 15,6-3-16-15,0-1-8 0,2-3-1 0,0-1 0 16,0 1 4-16,0 0 1 0,0-2 0 16,0 4-2-16,-2 0-2 0,-1 3-3 0,1 0-5 15,-6 7-6-15,3 1-16 0,-3 3-13 0,3 0-8 16,-1 6 3-16,6 6 10 0,0 1 12 15,5 6 8-15,-4 1 1 0,3 2 1 0,-2 2 2 16,-1 0-1-16,-1-3 1 0,-1 2 5 0,0-4-4 16,1 0-2-16,-2-5-18 0,1-1-50 0,1-2-98 15,-1-3-168-15,-1-2-317 0,-3-2-848 0</inkml:trace>
  <inkml:trace contextRef="#ctx0" brushRef="#br0" timeOffset="57294.4392">8085 11883 2150 0,'0'0'232'0,"0"0"-86"15,0 0-93-15,0 0-63 0,0 0-20 0,0 0 12 16,0 0 19-16,0 0 14 0,0 0 0 16,0 0 0-16,-42 140 3 0,34-101-3 0,3-2 2 15,-3 1-2-15,5-2-6 0,-2-2 0 0,3-2-3 16,0-2-1-16,0-1-2 0,-1-2-16 0,2 0-37 15,1-6-107-15,0-4-257 0,0-7-1076 0</inkml:trace>
  <inkml:trace contextRef="#ctx0" brushRef="#br0" timeOffset="57538.951">8118 11801 1694 0,'0'0'62'16,"0"0"-14"-16,0 0-22 0,0 0-18 0,0 0-5 15,130-69-5-15,-114 67-1 0,-3 2-10 0,-3 0-17 16,-1 6-13-16,-2 2-13 0,-5 5-2 0,-2 3 11 16,-2 3 16-16,-8 3 13 0,-4 1 11 15,-1 2 7-15,-5 2-1 0,-2-2 4 0,-4-2-2 16,2-1-10-16,-3-3-26 0,6-3-107 0,3-3-306 15,8-6-454-15</inkml:trace>
  <inkml:trace contextRef="#ctx0" brushRef="#br0" timeOffset="57746.2869">8581 11543 2141 0,'0'0'55'0,"0"0"-22"16,0 0-40-16,0 0-17 0,0 0 23 0,0 0 24 0,0 0 11 16,-39 121 2-16,31-82 4 0,4 2 4 15,-3 1-4-15,4 2-1 0,1-3-8 0,2 0-10 16,0-4-7-16,2-1-7 0,2-2-16 0,4-2-51 16,2-3-160-16,-1-6-362 0,-3-10-881 0</inkml:trace>
  <inkml:trace contextRef="#ctx0" brushRef="#br0" timeOffset="58208.1227">8836 11990 1557 0,'0'0'188'0,"0"0"-19"0,0 0-35 0,0 0-8 16,0 0 5-16,0 0-8 0,0 0-23 0,0 0-21 15,0 0-20-15,120-62-11 0,-112 54-8 16,-4-1-6-16,2-1-2 0,-1 0-4 0,-4 1-2 0,-1-2-2 16,0 2-9-16,0 2-12 0,-5 0-13 15,-3 3-14-15,-3 4-7 0,-2 0-4 0,-3 0 2 16,-3 9 5-16,5 4 6 0,-4 3 1 0,5 0 2 16,1 1 1-16,3 3 2 0,3-2 5 0,4 0 3 15,2-1 2-15,0-1 2 0,4-1 3 16,6 0 4-16,7-1 6 0,4-1 5 0,5-2 2 15,6-1-6-15,3-3-11 0,5-2-19 0,0-5-26 16,1 0-34-16,0 0-38 0,-3-4-42 16,-2-4-51-16,-3 0-40 0,-3-2-16 0,-4 0 3 15,1-3 32-15,-5 0 67 0,-2-1 70 0,-3-1 71 16,-3-2 72-16,-3-1 49 0,-2 1 33 0,-2-1 32 16,-4 1 12-16,-2 1 3 0,0 2-6 15,-1 3-21-15,0 1-15 0,0 4-17 0,0 2-24 16,0 1-34-16,0 3-42 0,2 0-57 0,2 3-12 15,0 6 3-15,5 4 17 0,1 5 33 16,5 0 0-16,1 2 0 0,3 1-2 0,0 0-1 16,-2-1-9-16,1 1-29 0,0 1-61 0,-1-2-103 15,-5-7-157-15,-6-3-964 0</inkml:trace>
  <inkml:trace contextRef="#ctx0" brushRef="#br0" timeOffset="58413.1282">9859 11765 2278 0,'0'0'64'0,"0"0"-9"0,0 0-35 16,0 0-23-16,0 0 24 0,-121 6 30 0,83 12 13 16,1 8 0-16,-1 6-6 0,-3 6-18 15,2 2-11-15,0 2-8 0,6 1-6 0,2 0-4 16,4-3-3-16,3-4-9 0,3-1-22 0,4-5-91 15,4-8-358-15,6-8-1067 0</inkml:trace>
  <inkml:trace contextRef="#ctx0" brushRef="#br0" timeOffset="59425.3101">11372 11646 2027 0,'0'0'109'0,"0"0"24"0,0 0-18 15,0 0-45-15,0 0-25 0,0 0-45 0,0 0-38 16,0 0-9-16,0 0 1 0,0 0 24 0,0 0 23 16,0 0-3-16,-29 136-1 0,24-93 3 0,2 0 1 15,0 1 4-15,-2-1 5 0,1-4 1 16,-2 0 1-16,1-1-2 0,-1-5 1 0,1-2-3 16,0-6-1-16,0-6 2 0,0-7 0 0,2-4 2 15,2-3 14-15,0-2 30 0,1-3 39 0,0 0 38 16,0 0 15-16,0-2-26 0,-1-5-35 15,-2-4-40-15,2-1-25 0,-1-6-2 0,2 0 1 16,0-4 3-16,0-1 1 0,0 0-3 0,2-4-1 16,2 0-6-16,0 0-5 0,5-3-1 0,-1 0-5 15,3-4 1-15,2 0-2 0,1 0-5 0,4-1-3 16,-2 0-3-16,5-1-5 0,1 1-1 16,0 6-1-16,-1 4-4 0,-1 7 0 0,0 4-9 15,-3 7-7-15,-1 4-8 0,2 3-3 0,-1 1 6 16,-2 8 6-16,2 5 5 0,-3 3 5 15,0 4 4-15,-2 5 3 0,-3 2 7 0,-4 1 3 16,1 0 0-16,-3-1 3 0,-3-1 1 0,0-1 3 16,0-1 0-16,0-2 0 0,-3-5 1 0,0-1-2 15,-1-4 3-15,3-4-1 0,-1-3 1 0,1-3 6 16,1-2 14-16,0-1 21 0,0 0 29 16,0 0 7-16,0-5-10 0,1-4-17 0,2-4-23 15,1-4-9-15,2 0 2 0,2-1-2 0,1-4 0 16,2 2-2-16,1-1-1 0,1-1 1 15,3 1 0-15,-2-1 1 0,2 1-3 0,1 2-5 16,-1-3-2-16,0 3-5 0,-1 1 0 0,-3 6-3 16,1 1-7-16,-3 5-6 0,-3 4-8 0,3 2-4 15,0 0 0-15,1 9 5 0,3 2 5 0,0 7 5 16,2 2 1-16,-2 2 2 0,-1 3 2 16,0 4-3-16,-2 0 3 0,-1 5 1 0,-1-1-2 15,-3 2 5-15,3-3-2 0,-5 0 0 0,3-3 7 16,-2-2-5-16,-1-2-1 0,-2 1 1 15,2-1-18-15,-2-2-29 0,2-3-80 0,-2-1-175 16,0-6-384-16,-1-6-920 0</inkml:trace>
  <inkml:trace contextRef="#ctx0" brushRef="#br0" timeOffset="59741.1029">12516 11743 1312 0,'0'0'115'0,"0"0"-100"0,0 0 2 0,0 0 3 15,0 0 20-15,0 0 23 0,0 0 19 0,0 0 26 16,0 0 11-16,0 0 4 0,97 125 1 0,-97-104-20 16,0 1-10-16,-6-3-13 0,0-1-19 15,-2-2-3-15,0-2-7 0,-5-3 1 0,0-1 6 16,-1-1-2-16,-4-3 0 0,-2-5-8 15,-2 0-12-15,2-1-5 0,-1 0-9 0,0-5-3 16,4-3 5-16,1-1-7 0,2-3 3 0,2 1 1 16,2-3-7-16,3-1 7 0,2-1 0 0,0-3-5 15,1 1 1-15,4-2-16 0,0 2-17 0,6-1-23 16,3 1-34-16,4 3-37 0,5 2-61 0,4 5-105 16,-4 1-217-16,-3 4-1020 0</inkml:trace>
  <inkml:trace contextRef="#ctx0" brushRef="#br0" timeOffset="60099.3602">13084 11583 1711 0,'0'0'494'0,"0"0"-348"0,0 0-13 15,0 0-65-15,0 0-35 0,0 0-28 0,0 0-32 16,0 0-20-16,0 0-2 0,0 0 10 15,0 0 19-15,0 0 18 0,0 0 0 0,6 88 0 16,-1-53 2-16,5-3-3 0,-4 1 1 0,3-3 0 16,-2-2 0-16,3-2 0 0,-2-2 0 0,-2-5 2 15,-2-3 0-15,-1-4 0 0,0-2 1 0,-3-3 1 16,0-3 7-16,0-3 19 0,-4-1 10 0,-6 0 3 16,-6 0-2-16,-4 0-21 0,-7 1-10 0,-3 3-6 15,-1 0-9-15,1 3 4 0,1 1-1 16,6 2-3-16,4-3 0 0,4 1-6 0,8 0-8 15,3 1-2-15,4-4 1 0,1 2 9 0,10-1 13 16,5-2 13-16,8 1 7 0,5-3-2 16,5-1-3-16,2-1-6 0,4 0-4 0,0 0-4 15,0 0-11-15,-2-1-17 0,-4-1-50 0,-3 1-97 16,-7-2-211-16,-10 2-1052 0</inkml:trace>
  <inkml:trace contextRef="#ctx0" brushRef="#br0" timeOffset="60690.2231">13549 11698 1950 0,'0'0'168'0,"0"0"-89"0,0 0-33 0,0 0-49 0,0 0 7 16,0 0 37-16,0 0 14 0,0 0 17 0,26 125 9 15,-21-94-7-15,-3 1-9 0,-1-3-17 16,3 0-16-16,0-1-10 0,-1-6-5 0,4 0-4 15,-3-3-2-15,4-4-3 0,1-3 1 0,2-4 4 16,-1-4 4-16,1-3 5 0,6-1-2 0,-4-2 0 16,5-6-3-16,-2-2-3 0,1-4 1 15,1-1 1-15,-5-1 0 0,4-3 0 0,-4 1 0 16,-1-2-1-16,1-4 2 0,-3 1-2 0,-1 0-2 16,-1 0-2-16,0 3-2 0,-5 3-1 15,0 6-3-15,-1 4-7 0,-2 5-18 0,0 2-28 16,0 0-3-16,0 8 1 0,1 4 15 0,0 5 28 15,0 2 5-15,1 4 2 0,4 0 0 16,-4-2 1-16,5 3-1 0,-2-6 3 0,4 1 1 16,3-4 3-16,1-3 2 0,3-1 1 0,1-4 3 15,4-3 3-15,-2-4 1 0,2 0-1 0,1-2 0 16,-1-6-4-16,-1-1-4 0,0 0-1 0,-3-5-3 16,-1 0 0-16,1-2 1 0,-3-2-1 0,3-2 3 15,-3-2 6-15,2 0 4 0,-3-2 3 16,0-1 2-16,0-3-5 0,0-1-2 0,-3-1 1 15,2 1 0-15,-2-3 1 0,1 4-3 0,-3 1 1 16,-1 3-4-16,-4 3-1 0,-3 4-2 0,0 2-3 16,0 4-1-16,0 2-2 0,0 4-4 15,0 1-8-15,-1 3-20 0,1 1-30 0,0 0-2 16,0 7 8-16,0 5 17 0,0 3 29 0,1 4 3 16,1 5 2-16,2 2 1 0,-2 2 1 0,-1 2 3 15,0 1-2-15,-1-2 4 0,1 3-2 16,3-2 3-16,0 1 1 0,-1-1 0 0,3 0 3 15,-1-1-6-15,3 0-3 0,2-2-4 0,-2-2-25 16,1-3-70-16,1-1-178 0,-4-5-359 16,0-7-930-16</inkml:trace>
  <inkml:trace contextRef="#ctx0" brushRef="#br0" timeOffset="61481.8794">14849 11823 489 0,'0'0'211'0,"0"0"38"0,0 0 27 0,0 0-14 0,0 0-8 15,0 0-22-15,0 0-43 0,0 0-38 16,0 0-43-16,-99 121-27 0,81-115-13 0,4-1-11 16,-4-3-3-16,7-2 0 0,1 0 2 0,0 0-1 15,6-4-2-15,-2-3-6 0,4-3-9 0,1-1-5 16,1-2-7-16,0-2-8 0,1-2-1 15,4 1-8-15,5-2-5 0,4 1-3 0,-1 0-5 16,0 1 3-16,3 2-4 0,-3 3-2 0,1 1-2 16,1 4-14-16,-3 5-3 0,5 1-2 15,-3 4-1-15,5 6 8 0,0 4 4 0,-1 3 6 16,-2 3 3-16,2 2 2 0,-2 1 1 0,-1 1 2 16,0-2 1-16,0 0 2 0,2-3 0 0,-1-2 2 15,2-2 3-15,2-2 1 0,1-2 3 0,-1-4 4 16,1-2 4-16,5-3 7 0,-4-2 4 15,-2 0 2-15,0-6 5 0,-4-1 0 0,1-5 1 16,-1-1 2-16,-4-3-6 0,-1-1-1 0,0-1 1 16,-3-4 1-16,-4 0 5 0,1-2 1 0,-3-1-1 15,-1 0 0-15,-1-2-4 0,0 1-6 0,-1-3-3 16,-1-2-8-16,-2 0-8 0,2-2-1 16,2 1-4-16,0 0-1 0,0 3-2 0,0 2-4 15,0 4-1-15,2 5-3 0,1 9-4 0,-1 3-8 16,-2 5-18-16,1 1-13 0,0 7 0 15,0 7 9-15,2 9 17 0,2 8 16 0,-2 4 3 16,-3 7 4-16,1 1 2 0,0 2-4 0,-1-1 1 16,3 1-2-16,-2-2-2 0,1-2 4 0,0-2-3 15,4-1-5-15,-3-3-31 0,-1-3-55 16,3-1-86-16,-4-4-157 0,-1-9-246 0,0-7-972 0</inkml:trace>
  <inkml:trace contextRef="#ctx0" brushRef="#br0" timeOffset="61772.4736">15076 11715 1175 0,'0'0'462'0,"0"0"-475"0,0 0-4 16,0 0-13-16,118-39 19 0,-85 38 17 16,1-1 14-16,4 2 6 0,-1 0 3 0,-1 0-1 15,3 0-1-15,-6 2-2 0,3-1 4 16,-7 1 12-16,-4-2 18 0,1 0 20 0,-5 0 14 15,-2 0 7-15,-5 0 4 0,-5-2 7 0,-1-1 9 16,-6 3 1-16,-1 0-13 0,-1 0-23 0,0 0-31 16,0 0-31-16,0 0-37 0,-2 5-17 0,1 2-3 15,-5 5 6-15,5 5 21 0,-2 5 8 0,-1 3-1 16,3 4-1-16,1 0 1 0,0 0-2 16,1 1-1-16,6-4 4 0,1 0-4 0,-3-1-5 15,2-4-15-15,0 0-49 0,-3-3-96 0,4-1-200 16,-5-5-366-16,-2-5-626 0</inkml:trace>
  <inkml:trace contextRef="#ctx0" brushRef="#br0" timeOffset="61922.7657">15734 11507 1527 0,'0'0'174'0,"0"0"-309"0,0 0-59 15,0 0-110-15,0 0-9 0,0 0 55 0,124 18 61 16,-114-11-103-16</inkml:trace>
  <inkml:trace contextRef="#ctx0" brushRef="#br0" timeOffset="62390.4503">16144 11804 563 0,'0'0'224'0,"0"0"-14"0,0 0-9 0,0 0-39 16,0 0-13-16,0 0 1 0,0 0-9 0,0 0-1 15,0 0-10-15,0 0-19 0,0 0-14 16,0 0-22-16,0 0-16 0,0 0-8 0,-55 105-9 16,47-105 1-16,1 0 4 0,5 0 0 0,-1-3 3 15,1-2-3-15,2-2-4 0,0-1-5 0,0-3-10 16,2-2-8-16,6-2-8 0,-1 1-4 16,8-3 2-16,-1 1 1 0,5-1 5 0,-1 1-3 15,3 0-1-15,0 2-4 0,-1 2-5 16,0 2-3-16,-1 4-4 0,-4 3-5 0,2 3-5 15,-4 0-4-15,5 5 1 0,-5 4 1 0,4 3 1 16,-5 4 8-16,0 4-1 0,-1 3 6 0,-3 1 4 16,0 1-4-16,-5-3 5 0,4 1-1 0,-5-4 1 15,4-3 3-15,-3-2 0 0,0-4 3 0,3-1 2 16,-4-5 4-16,0-2 12 0,3-1 18 0,-3-1 25 16,0 0 14-16,3-4-7 0,0-4-13 15,3-3-25-15,0-1-22 0,-2-4 3 0,2 0-3 16,0-2 1-16,1 1 11 0,-3 0-13 0,2 2-2 15,1 1-3-15,2 1-12 0,-1 0 4 16,-1 3-1-16,0 2-3 0,-4 1 2 0,2 4-12 16,-3 3-9-16,2 0-6 0,2 6-4 0,-1 5 7 15,4 5 6-15,0 4 5 0,-4 5 2 0,1 5 2 16,-1 4 4-16,-5 3 0 0,0 6 2 16,0-2 2-16,-2 2-1 0,4-4 1 0,-2-1-2 15,0 0-30-15,5-2-68 0,-4-2-194 0,3-8-575 16,-4-10-758-16</inkml:trace>
  <inkml:trace contextRef="#ctx0" brushRef="#br0" timeOffset="67146.4333">3682 14251 837 0,'0'0'267'0,"0"0"-163"16,0 0-11-16,0 0-21 0,0 0-43 16,0 0-26-16,0 0-22 0,0 0 14 0,0 0 24 15,0 0 30-15,0 0 33 0,0 0-6 0,40 8-5 16,-23-4-14-16,1-1-5 0,2 0 5 0,3-1 2 15,3 1 13-15,0-1 0 0,2-1-2 16,5-1-3-16,3 2-9 0,5-2-5 0,4 0-5 16,3 0-6-16,3 0-8 0,7 0-4 0,-1-3-2 15,3 0-3-15,2-1-1 0,3 1-4 0,-1 0-8 16,-1-1-3-16,-4 2-6 0,-1-1 2 16,-7 1-3-16,-5 0-3 0,-6 2-5 0,-5-2-13 15,-12 2-18-15,-5 0-43 0,-8 0-93 0,-7 0-190 16,-1 2-154-16,-2-1-864 0</inkml:trace>
  <inkml:trace contextRef="#ctx0" brushRef="#br0" timeOffset="68546.4393">6225 13972 1145 0,'0'0'311'0,"0"0"-197"0,0 0-25 0,0 0-31 16,0 0-54-16,0 0-51 0,0 0-64 0,0 0-30 15,0 0 16-15,0 0 38 0,0 0 62 0,0 0 39 16,0 0 8-16,-8 93 15 0,5-60 18 15,1 5 5-15,-3 0 9 0,2 0 0 0,2-2-5 16,-1 2 0-16,-1-2 1 0,1-2-4 0,1-2-7 16,1-2-8-16,0-4-12 0,0 0-8 15,0-2-2-15,0-2-3 0,0-2-1 0,0-3 2 16,0-1-6-16,0-3-1 0,0-5-1 0,0-1-1 16,0-2 3-16,0-3 12 0,0-2 24 0,0 1 37 15,0-1 40-15,0 0 36 0,0 0 19 16,0-1-19-16,0-5-36 0,-1-2-43 0,-1-3-39 15,-3-4-17-15,2-2-3 0,0-4-6 0,-4-2-6 16,5-4-3-16,-1-2-3 0,0-3-2 16,2-6-1-16,-1-3-5 0,2-6-3 0,0-2-2 15,5-4-3-15,0 2-4 0,6-2-2 0,-1 0-3 16,5 6 2-16,0 1 2 0,3 6 0 0,-1 4-6 16,1 5-5-16,0 8-6 0,3 5-7 15,-1 7-1-15,0 4 3 0,1 5-5 0,2 2 5 16,5 2 5-16,-2 9 1 0,-1 4 8 0,3 7 1 15,-4 4 4-15,0 5 3 0,-5 4 0 0,-2 2 3 16,1 1 1-16,-8 2 1 0,-3-2 6 0,-3-4 2 16,-2 1 0-16,-1-3 2 0,-1-4-7 15,0-2 1-15,-3-3 2 0,-1-2 0 0,-1-4 3 16,0-3 1-16,0-5 5 0,-1-1 4 0,2-5 10 16,3-2 13-16,0-1 11 0,0-1 4 15,-2-5-6-15,1-4-10 0,1-2-8 0,0-5-11 16,1-4-6-16,1 1-1 0,7-2-7 0,2-2 4 15,1-3 1-15,6-1-4 0,-1-4 1 0,5-4-2 16,5-2-3-16,-4 1 2 0,5 3-4 0,-4 5-3 16,-1 6-7-16,-4 7-13 0,-5 7-15 15,0 8-9-15,-1 1 3 0,0 10 7 0,-1 5 17 16,2 4 7-16,2 5-1 0,-4 5 7 0,1 5 2 16,-3 2 5-16,-1 2 9 0,-3 0-2 15,1 1 0-15,-2-1 1 0,2 0-4 0,-3 0 1 0,3-5 1 16,-1 0-2-16,2-2-14 0,-2-2-72 15,2-4-188-15,-4-8-382 0,2-5-876 0</inkml:trace>
  <inkml:trace contextRef="#ctx0" brushRef="#br0" timeOffset="68861.6816">7333 14158 1589 0,'0'0'-46'0,"0"0"-29"0,0 0 8 0,0 0 25 16,0 0 58-16,0 0 21 0,0 0 3 0,0 0 9 16,0 0 3-16,0 0-1 0,0 0 0 0,-50 122-6 15,34-106-4-15,-5-3-6 0,-2-1-1 0,1-2-2 16,0-4 0-16,0-1 6 0,3-3 3 0,0-2 5 15,5 0 8-15,-2-2 5 0,5-4 16 16,2-2 14-16,4-1 7 0,1-3 3 0,4 0-25 16,0-3-34-16,7 1-34 0,4-2-35 0,6-1-21 15,4-2-17-15,3 3-21 0,6 1-32 0,1 0-66 16,6 2-94-16,-4 3-111 0,-6 2-106 16,-12 3-386-16</inkml:trace>
  <inkml:trace contextRef="#ctx0" brushRef="#br0" timeOffset="69142.3873">7555 14098 745 0,'0'0'341'0,"0"0"-175"0,0 0-110 0,0 0-80 16,0 0-11-16,0 0 19 0,0 0 39 0,0 0 26 15,0 0-3-15,0 0-9 0,0 0-8 16,0 0-4-16,0 0-3 0,0 0-2 0,109 131 0 16,-97-114 1-16,0 0-3 0,-2-1 2 0,-1-2-2 15,0-1-3-15,-5 0 3 0,2-4-1 0,-4-1 4 16,-2-2 8-16,0-1 8 0,0-4 26 15,0 1 36-15,0-2 44 0,0 0 32 0,0 0-7 16,-3-3-26-16,-3-4-38 0,4-1-26 0,-2-2-6 16,0-3-1-16,3 0-7 0,1-3-10 0,1-3-14 15,7 0-12-15,0-3-16 0,2-1-9 0,4-1-13 16,1-2-12-16,0 4-18 0,2-1-28 16,-1 7-32-16,2 3-47 0,-1 5-53 15,-2 4-79-15,3 4-82 0,0 2-51 0,-3 6-44 0,-1-2-272 16,-7-1 517-16</inkml:trace>
  <inkml:trace contextRef="#ctx0" brushRef="#br0" timeOffset="69386.3586">8141 14228 327 0,'0'0'233'0,"0"0"2"15,0 0 13-15,0 0 11 0,0 0-1 0,116-21-14 16,-100 12-26-16,-5-2-28 0,-2-2-24 16,-4-1-24-16,1 0-22 0,-4 0-21 0,-2 1-19 15,0-1-16-15,-3 4-21 0,-4 1-24 0,-2 2-23 16,-1 4-19-16,-2 2-10 0,-4 1-2 0,1 4 6 15,-2 6 3-15,1 3 6 0,1 5 4 16,3 2-2-16,3 3 4 0,2-2 1 0,5 2 0 16,2-2 2-16,1-1-1 0,7 0 4 15,6-1 4-15,2-4 1 0,3 1 5 0,2-2 0 0,1-4 2 16,6-1 2-16,1-4-1 0,2-2-1 16,1-3-9-16,1 0-16 0,2-3-36 0,-1-5-80 15,-3-4-173-15,-9 3-393 0,-5 2-750 0</inkml:trace>
  <inkml:trace contextRef="#ctx0" brushRef="#br0" timeOffset="70442.6455">9910 14168 484 0,'0'0'191'0,"0"0"-5"0,0 0-20 15,0 0-18-15,0 0 19 0,0 0 9 0,0 0-11 16,0 0-3-16,0 0-26 0,0 0-29 15,0 0-26-15,-8 2-27 0,8-2-18 0,0 0-10 16,1 0-10-16,3 0 1 0,1 0 6 0,3-1 8 16,3-2 8-16,7-2-1 0,3-1-7 0,2-3-9 15,5-1-4-15,1-3-4 0,0-2-1 16,3 0 2-16,-4-1-1 0,0 2 5 0,-2-3 3 16,-4 3 4-16,-6 0 2 0,-1 2 5 0,-6 1 1 15,-5 2 2-15,-2 1 8 0,-2 1-9 0,-3 2-12 16,-7 1-21-16,-4 1-19 0,-8 3-12 0,-4 0-2 15,-7 12 7-15,-4 3 1 0,2 5 4 16,-2 4 5-16,1 3 0 0,2 2 4 0,3-1 1 16,4 1 0-16,6-2 0 0,7 0-3 0,5-1 1 15,6-2-4-15,3-2-5 0,4-2-9 0,12-2-5 16,4-3-2-16,4-1 5 0,5-5 3 16,4-2 8-16,3-2 5 0,-1-3 5 15,4-2 9-15,0 0 4 0,1-1 1 0,-2-7 5 16,1-2 6-16,-1-3 4 0,0-5 7 0,-5 0 9 15,1-3 6-15,-3-1 2 0,-1 2-2 0,-3-1-8 16,-7 1-7-16,1 2-6 0,-5 1-7 0,-5 3-5 16,-4 5-3-16,-2 2-3 0,-2 4-7 0,-2 3-25 15,0 0-49-15,-1 0-9 0,3 7 0 16,-1 3 22-16,0 2 49 0,3 5 11 0,-3 0 3 16,-1-1 4-16,-1 2 1 0,0 0 2 0,0-2 2 15,0-2 3-15,0-1-2 0,-1-1-1 0,1-1-1 16,0-4-3-16,0-1 0 0,0-3 6 15,0-3 16-15,0 0 22 0,0 0 24 0,2-1 16 16,-1-2 7-16,4-3-21 0,-1-2-21 0,5-2-22 16,1-5-19-16,2-1-1 0,4-1 2 0,-1-3 8 15,5 1 3-15,0 1 0 0,0-1-5 0,1 0-6 16,-1 1-7-16,-1 3-6 0,1 4-9 16,-5 6-11-16,3 2-12 0,-1 3-7 0,0 7 2 15,2 5 7-15,0 3 7 0,0 3 7 16,-2 1 4-16,-2 0 1 0,-3 0 4 0,-1 2 3 15,-2-1 1-15,-2-2-1 0,1 1 0 0,-2-3-2 16,-1 0-9-16,0-2-29 0,0-4-70 0,-1 1-126 16,0-5-214-16,-1-2-1018 0</inkml:trace>
  <inkml:trace contextRef="#ctx0" brushRef="#br0" timeOffset="71006.3106">11323 14195 1202 0,'0'0'244'0,"0"0"-131"16,0 0 9-16,0 0-5 0,0 0 3 16,0 0 8-16,0 0-10 0,0 0-8 0,0 0-21 15,45-124-18-15,-45 110-19 0,0-2-17 0,-1 2-8 16,-2 3-10-16,-2 3-5 0,1 2-6 15,-1 2-16-15,-1 4-14 0,-1 0-12 0,-2 2-5 16,0 7 6-16,-3 5 10 0,1 3 9 0,-2 3 5 16,2 2-1-16,1 2 3 0,3-2 0 0,0 1 0 15,4-3 4-15,3 1-3 0,0-2-4 0,2-2-6 16,6-1-8-16,3-1-3 0,4-4-1 0,3-1 4 16,4-1 4-16,1-4 5 0,4-4 7 15,1-1 2-15,2 0 4 0,-1-6 0 0,-2-1 1 16,-2-2 6-16,-5-3 7 0,1-1 6 0,-1-1 10 15,-3-2 9-15,-1-1 6 0,-1 0 6 16,-1 1-6-16,-1 0-9 0,-1 2-13 0,-5 3-13 16,0 3-8-16,-3 2-16 0,-1 5-33 0,0 1-19 15,1 1-4-15,3 6 10 0,0 3 28 0,1 4 21 16,-1 1 7-16,1 1 2 0,0 0 8 16,-4 0-3-16,0 0-2 0,-1 0 4 0,-2-4-3 15,-1 0 7-15,0-5 6 0,1-2-1 0,-1-1 8 16,0-3 23-16,0-1 37 0,0 0 42 15,0 0 20-15,0-4-23 0,0-4-40 0,0-1-42 16,0-3-26-16,0-1-2 0,1-1 3 0,4-1 4 0,0 0-1 16,3-1 4-16,-1 0 0 0,4-3-6 15,0 1-3-15,1-1-16 0,4 0-18 0,-1 2-28 16,4-1-43-16,2 7-44 0,-1 4-42 0,3 6-56 16,3 1-50-16,0 7-34 0,2 3-37 15,-8-2-16-15,-5-2-339 0</inkml:trace>
  <inkml:trace contextRef="#ctx0" brushRef="#br0" timeOffset="71325.5395">12315 14122 517 0,'0'0'344'0,"0"0"27"16,0 0-17-16,0 0-36 0,0 0-65 0,0 0-70 15,0 0-50-15,0 0-40 0,0 0-27 0,0 0-16 16,0 0-11-16,0 0-16 0,0 0-10 16,0 0-10-16,-94-98-7 0,79 95-3 0,5 3-11 15,4 0-12-15,6 0-15 0,0 0 1 0,2 5 6 16,7 1 9-16,5 1 12 0,2-1-1 15,5 1-3-15,5-2 9 0,1-1 4 0,3 0 6 16,3-1 6-16,-2 0-4 0,-4 2 0 0,1 1-2 16,-3 1-6-16,-4 2 3 0,-6 6-6 0,-3 2 0 15,-4 5 3-15,-7 6 4 0,-1 5 8 16,-6 6 4-16,-7 2-1 0,-2-1-1 0,-3 0-3 0,-1 1-1 16,-3-4-1-16,-2 1 0 0,3-2 3 15,-2-2 0-15,1-3 3 0,2-3 3 0,1-6 1 16,2-5 3-16,3-4 1 0,3-6 6 0,2-2 14 15,3-4 13-15,0-1 7 0,-1-1-7 0,-1-8-21 16,0-2-19-16,1-3-22 0,1-3-29 16,1-1-55-16,5-4-150 0,0 7-349 0,0 3-896 0</inkml:trace>
  <inkml:trace contextRef="#ctx0" brushRef="#br0" timeOffset="71655.5705">12818 13955 1685 0,'0'0'85'0,"0"0"-28"0,0 0-21 15,0 0 3-15,0 0 10 0,0 0 7 0,0 0-2 16,0 0-8-16,0 0-7 0,0 0-12 16,78 124-8-16,-68-113-2 0,1-3-4 0,2-1 5 0,-2-4 7 15,0 0 4-15,-1-2 10 0,0-1 7 16,0 0 4-16,0-3 7 0,-4-3 2 0,0-1 0 15,3-3 1-15,-4-1 1 0,0 0-1 0,-2-2-1 16,0 0-3-16,-1 1-11 0,-1 4-6 0,-1 2-7 16,0 2-9-16,0 3-9 0,0 1-17 15,0 0-29-15,0 0-29 0,0 6 3 0,0 5 8 16,0 9 23-16,0 4 28 0,-1 6-1 0,-1 5 1 16,1 5 0-16,-2 1-2 0,1 0 2 15,-1 2 1-15,-1-2-2 0,2-4-6 0,-3-2-28 16,0-2-71-16,2-3-169 0,-3-8-427 0,4-9-819 0</inkml:trace>
  <inkml:trace contextRef="#ctx0" brushRef="#br0" timeOffset="72306.5344">14438 14227 1795 0,'0'0'159'0,"0"0"-6"0,0 0-29 0,0 0-31 16,0 0-15-16,0 0-19 0,0 0-16 0,0 0-13 16,0 0-4-16,138-124-2 0,-108 101 2 0,1 0 9 15,0-4 3-15,-1 3 5 0,-2-2 8 16,-4 3-3-16,-4-1 4 0,-6 2-3 0,-4 3-9 15,-2 0-4-15,-4 4-11 0,-4 3-7 0,0 2-11 16,-5 1-17-16,-5 4-20 0,-2 4-14 0,-6-1-2 16,-1 9 6-16,-3 7 9 0,-2 8 9 15,-2 6 5-15,5 6-1 0,1 6 8 0,2 3 3 16,5 3 2-16,3 1 5 0,5-2 0 0,0-3-1 16,5-1 0-16,0-4-2 0,9-2 4 0,1-7 1 15,1-4-1-15,4-5 1 0,0-3-10 0,4-6-5 16,1-2-8-16,0-3-20 0,3-4-8 15,-1-1-38-15,-1-4-52 0,3-6-59 0,-5-3-96 16,2 0-91-16,-7 2-133 0,-5 4-502 0</inkml:trace>
  <inkml:trace contextRef="#ctx0" brushRef="#br0" timeOffset="72494.4105">15505 13770 1499 0,'0'0'228'0,"0"0"18"0,0 0-66 0,0 0-51 16,0 0-35-16,0 0-22 0,0 0-16 0,0 0-12 16,0 0-7-16,0 0-14 0,-143-27-10 15,111 55-7-15,1 9-6 0,-1 5-1 0,2 6-8 16,2 1-6-16,5 2-9 0,2-2-38 0,3-3-85 16,4-5-184-16,4-9-560 0,4-12-256 0</inkml:trace>
  <inkml:trace contextRef="#ctx0" brushRef="#br0" timeOffset="72673.8497">15531 14084 1758 0,'0'0'54'0,"0"0"3"0,0 0-11 0,-119-20-5 16,80 16 19-16,2 1 1 0,1 1-13 15,4 0-24-15,3 2-48 0,8 0-83 0,7 0-200 16,5 0-1058-16</inkml:trace>
  <inkml:trace contextRef="#ctx0" brushRef="#br0" timeOffset="72893.3956">16051 13752 2337 0,'0'0'192'0,"0"0"-20"0,0 0-44 0,0 0-72 16,0 0-30-16,0 0-11 0,0 0-2 0,0 0-6 16,-146-97-5-16,116 107-2 0,2 8-2 0,-1 7-2 15,5 6 1-15,2 7-3 0,2 1-7 0,4 3 4 16,5 3 0-16,2 0 1 0,5 2 3 0,-1-2-6 16,4-1-12-16,1-2-21 0,0-2-30 15,0-1-54-15,-1-4-79 0,1-4-122 0,0-8-207 16,0-10-886-16</inkml:trace>
  <inkml:trace contextRef="#ctx0" brushRef="#br0" timeOffset="73078.3969">15950 14052 2738 0,'0'0'60'0,"0"0"-7"16,0 0-44-16,0 0-18 0,0 0 0 0,-143-2-11 16,110 10-36-16,1 2-116 0,6-5-401 0,14 0-961 15</inkml:trace>
  <inkml:trace contextRef="#ctx0" brushRef="#br0" timeOffset="73270.3521">16448 14013 2885 0,'0'0'4'16,"0"0"-15"-16,0 0-27 0,0 0 2 16,0 0 22-16,0 0 9 0,0 0-12 0,0 0-11 15,-92 119-28-15,84-92-74 0,2-2-156 0,-3-6-308 16,4-6-885-16</inkml:trace>
  <inkml:trace contextRef="#ctx0" brushRef="#br0" timeOffset="73418.8895">16482 13856 2161 0,'0'0'-38'0,"0"0"-114"0,0 0-370 0,0 0-856 0</inkml:trace>
  <inkml:trace contextRef="#ctx0" brushRef="#br0" timeOffset="73907.2457">16966 14064 1321 0,'0'0'531'0,"0"0"-332"0,0 0-36 15,0 0-81-15,0 0-50 0,0 0-17 16,0 0-7-16,0 0-1 0,0 0 3 0,-126-17-6 16,100 29-2-16,5 2-3 0,1 3-5 0,3 2-2 15,3 0 0-15,3 0-2 0,2 2 0 0,6-2-1 16,2 0-3-16,1 1-1 0,2-2-1 0,6-1 0 16,3-1 5-16,2-2 3 0,3-2 7 15,4-2 2-15,2-1 3 0,2-2-5 0,7 0-9 16,0-4-20-16,5-1-31 0,-1-1-34 15,3-1-32-15,-3 0-14 0,0-6 9 0,-1-1 25 16,0-1 39-16,-2-1 36 0,-4-2 30 0,-3-3 30 0,-3 0 27 16,-4 0 24-16,-5 0 18 0,-3 1 6 15,-1 0-3-15,-8 1-17 0,-1 0-20 0,0 3-27 16,-6-1-32-16,-5 2-22 0,-2 3-16 0,-1-1-5 16,-3 2-2-16,-3 1-1 0,6 1 5 15,-2 2 7-15,5 0 10 0,2 0 8 0,5 0-1 16,2 0-3-16,0 2 3 0,2-1 5 0,0 1 18 15,0-1 20-15,2 2 21 0,1-1 23 0,0-1 16 16,2 2 13-16,-1-2 8 0,0 0 2 16,1 0-2-16,-1-1-5 0,1 0-11 0,-3 2-8 15,0-2-7-15,1 0-9 0,-3 0-8 0,2 0-14 16,-2 0-13-16,0 0-18 0,0 1-18 16,0 4-7-16,2 3-6 0,0 3 2 0,-1 7 7 15,4 3-1-15,-1 4 1 0,1 2-10 0,0 3-22 16,3-2-47-16,1-2-99 0,0-3-179 0,-4-6-736 15,2-7-147-15</inkml:trace>
  <inkml:trace contextRef="#ctx0" brushRef="#br0" timeOffset="74068.9886">17187 13830 1888 0,'0'0'-418'16,"0"0"-902"-16</inkml:trace>
  <inkml:trace contextRef="#ctx0" brushRef="#br0" timeOffset="74814.6905">17670 14245 1118 0,'0'0'166'15,"0"0"9"-15,0 0-19 0,0 0-25 0,0 0-1 16,0 0-2-16,0 0-13 0,0 0-20 0,0 0-17 16,0 0-18-16,0 0-8 0,0 0-6 0,0 0-5 15,71-94-7-15,-71 93-11 0,0 1-17 0,-3 0-14 16,1 1-4-16,-3 5-1 0,0 2 4 15,-3 3 5-15,4 2 2 0,0 1 2 0,2 2 2 16,2-1 0-16,0-2 1 0,2 3 1 0,5-3 3 16,3 1 1-16,1-3-2 0,2 1 1 15,5-3-4-15,2-2-2 0,3 0-4 0,3-1-2 16,-1-3 3-16,1 0 0 0,-3-1 3 0,1-2 4 16,-3 0 4-16,-2-2 3 0,-3-3 6 0,1-2 5 15,-4-1 4-15,0 0 5 0,-5-1 3 16,1-1-3-16,-3 2-3 0,-2-1-5 0,-2 4-9 15,0 0-2-15,-2 2-13 0,0 3-15 0,0 0-19 16,0 0-9-16,0 3 4 0,0 3 11 16,0 1 17-16,-2 1 9 0,2-1 4 0,0 0-1 15,0 0 2-15,0-1 0 0,0-1-1 0,0-1 3 16,6-3 5-16,-2 0 5 0,3-1 5 0,1 0 2 16,3 0 1-16,0-5-7 0,1-2 1 0,2-2-2 15,-1-2-2-15,-1-2 5 0,0-2 2 0,-1 1 3 16,0-1 3-16,0 1-4 0,-3 3-1 15,3-1-6-15,-4 3-8 0,-2 6-7 0,1 0-15 16,2 3-8-16,-1 1-2 0,3 8 4 0,4 5 9 16,-1 2 8-16,4 2 2 0,0 1 3 15,1 2 0-15,3-3-1 0,-2-1 2 0,4-2-1 16,4-4 2-16,-1 1 0 0,2-5 3 0,3 0 1 16,3-3 1-16,-2-2 4 0,0-2 2 0,-3 0 2 15,-4-4 5-15,0-4 1 0,-2-2 4 16,-2-1 2-16,0-3 2 0,-3-4 7 0,-3 0 5 15,0-3 3-15,-4-3 8 0,0 2-3 0,-4-2-4 16,-2 1-5-16,-3-3-9 0,1 0-7 0,-2 1-5 16,-1-1 1-16,0-2-8 0,0 2-4 15,0-2-1-15,0 2-14 0,0 2 7 0,2 0-4 16,0 6-2-16,0 6 5 0,1 5-13 0,-3 4-17 16,2 3-24-16,-1 4-4 0,0 8 9 0,2 6 19 15,1 8 25-15,0 5 4 0,-1 6 0 16,1 2 0-16,-1 3 0 0,-2-1-2 0,2 2 2 15,-1-2 0-15,3-2 1 0,-1-2 1 16,2-2-24-16,-1-3-45 0,2-3-75 0,2-4-120 0,-3-7-176 16,-2-6-1101-16</inkml:trace>
  <inkml:trace contextRef="#ctx0" brushRef="#br0" timeOffset="75012.4194">18593 13978 2320 0,'0'0'52'15,"0"0"-8"-15,0 0-29 0,0 0-25 0,0 0 6 16,0 0 17-16,123 13 0 0,-74-2 1 0,5 3-4 16,4 0-5-16,-1 1-9 0,-2-1-15 0,-7 0-35 15,-3-3-85-15,-14-2-239 0,-11-4-1053 0</inkml:trace>
  <inkml:trace contextRef="#ctx0" brushRef="#br0" timeOffset="77341.5032">21040 1642 784 0,'0'0'134'0,"0"0"-91"16,0 0-4-16,0 0-8 0,0 0-12 15,0 0-14-15,0 0-4 0,138-90-4 0,-115 82 0 16,0 3 0-16,0 1-5 0,1 4-1 15,-3 0-3-15,-5 3-6 0,1 6-1 0,-4 6 4 16,-2 6 10-16,1 5 18 0,-6 4 13 0,-2 2 12 16,-3 3 7-16,-1 0 9 0,-4 4 9 0,-5-4 8 15,-4 1 3-15,-1-3-5 0,-4-1 3 0,-6-3 2 16,1-5 7-16,-1-2 19 0,-4-4 14 16,-3-4-2-16,1-2 3 0,-3-5-12 0,-4-3-15 15,2-2-7-15,-1-2-13 0,3-6-14 0,3-4-6 16,-1-1-7-16,5-4-5 0,2-1 5 15,4-1 5-15,3-3 6 0,7-1 2 0,5-1-6 16,4-3-19-16,1 0-19 0,10-1-20 0,5 0-23 16,11-2-28-16,1 2-35 0,8-3-55 0,2 2-70 15,0 0-122-15,-7 9-185 0,-10 5-869 0</inkml:trace>
  <inkml:trace contextRef="#ctx0" brushRef="#br0" timeOffset="78042.6149">21591 1695 0 0,'0'0'0'0,"0"0"0"16,0 0 60-16,0 0 86 0,0 0 34 0,0 0-11 15,0 0-29-15,0 0-56 0,0 0-52 0,0 0-6 16,0 0 8-16,0 0 24 0,0 0 18 16,10 4-1-16,2 2-3 0,0 1-18 0,1 0-6 15,-2 4-7-15,-1 1-7 0,0 1-2 0,-3-1 1 16,-1-1-6-16,2 0 1 0,-5 0-3 15,4-2-1-15,-5-1 4 0,-2 1 1 0,0-4 8 16,0-2 6-16,0 0 16 0,0-2 31 0,0-1 30 16,0 0 41-16,0 0 0 0,0-1-31 0,0-4-37 15,0-2-47-15,-1-3-18 0,1 0 0 0,0-3-3 16,3-1 0-16,5 0 3 0,0-1-6 0,4-3-3 16,-1 1-6-16,0-1-9 0,6-1-7 0,-3 0 0 15,5-1-9-15,0 0-9 0,-1 1-10 16,-2 0-39-16,2 4-36 0,2 3-46 0,0 3-74 15,-2 0-90-15,-5 5-130 0,-3 1-855 0</inkml:trace>
  <inkml:trace contextRef="#ctx0" brushRef="#br0" timeOffset="78233.5383">22135 1458 1401 0,'0'0'243'0,"0"0"25"0,0 0-27 0,0 0-53 16,0 0-43-16,0 0-46 0,0 0-50 0,0 0-67 15,0 0-50-15,0 0 0 0,0 0 11 16,0 0 32-16,0 0 41 0,0 0-1 0,4 101-1 0,-4-68-2 16,0 1-4-16,-2-1-2 0,-3-1-1 15,2-3 0-15,-1 0-8 0,-2-1-11 0,-3-3-30 16,2 0-54-16,-4-3-112 0,4-4-209 0,0-7-996 16</inkml:trace>
  <inkml:trace contextRef="#ctx0" brushRef="#br0" timeOffset="78674.4464">21848 1335 1707 0,'0'0'360'0,"0"0"-325"0,0 0-38 16,0 0-30-16,0 0-17 0,0 0 8 0,131-61 19 15,-92 61 10-15,3-1 8 0,3-1 8 16,-5 2 1-16,-6 0 1 0,-3 0 1 0,-2 0-3 0,-7 5 1 16,-2 2 1-16,-3 0 0 0,-4 1-3 15,-1 4 3-15,-2 0-4 0,-1 5 2 0,0 6 10 16,-5 2 5-16,1 5 12 0,-3 2 7 0,-1 2 1 16,-1-2-4-16,1 3 0 0,-1-1-6 0,0-3 1 15,0 0 0-15,0-2-4 0,-3-4 0 16,1-2-2-16,-4-4-6 0,4-1 0 0,-2-5-4 15,1-1-5-15,1-5 1 0,2-1 0 0,0-4 2 16,0-2 9-16,0 0 18 0,0 0 21 0,0 0 22 16,3-1 6-16,4-6-14 0,1 1-24 15,3-3-25-15,2-1-16 0,0-2-4 0,1 1 2 16,-4 0-4-16,0 2-2 0,-1 0-5 0,-4 6-15 16,2-1-23-16,-4 4-26 0,4 0-20 0,-3 5-4 15,5 6 15-15,0 4 22 0,-1 3 15 16,-2 3 10-16,1 3-3 0,0 2-14 0,-3 0-21 15,2 2-44-15,-2-3-83 0,4 0-137 0,-6-6-196 16,3-8-501-16</inkml:trace>
  <inkml:trace contextRef="#ctx0" brushRef="#br0" timeOffset="79242.6332">22820 1760 389 0,'0'0'9'0,"0"0"-2"0,0 0 3 15,0 0-1-15,0 0 7 0,0 0 16 16,0 0 17-16,0 0 18 0,0 0 18 0,0 0 13 16,0 0 10-16,0 0 12 0,0 0 6 0,0 0-1 15,29 117-6-15,-48-112-16 0,-1-3-22 16,0-2-13-16,4 0-15 0,0 0 2 0,3-6 5 15,-1 1 4-15,7-3 8 0,0-2-4 0,0 1-5 16,5-2-14-16,2 1-14 0,0-2-14 0,1 0-23 16,8 0-24-16,1 3-21 0,0-2-28 0,7 2-17 15,-3 1-8-15,5 1-15 0,1 1 4 16,-1 2 6-16,1 2 6 0,-2 0 17 0,-1 2 13 16,1 0 15-16,-4 0 17 0,2 0 14 0,-4 0 18 15,3 0 7-15,-1 0 11 0,-3 0 9 16,5 1-1-16,-3-1 7 0,1 0 3 0,1 0-5 15,-1 0 2-15,-2 1-4 0,3 3-8 0,-2 1 4 16,-1 2 0-16,3 3 1 0,-5-1 6 0,0 3 1 16,-3-1-4-16,0 1 2 0,-1 1-1 15,-3 1-3-15,-2-3 3 0,1 3-2 0,1-4-1 16,-3 1 5-16,0-2 4 0,-3-2 4 0,1-1 4 16,0-3 9-16,0-1 18 0,-1-2 23 0,3 0 23 15,0 0 13-15,0 0-10 0,0-2-31 0,0-5-31 16,0-2-30-16,0-1-17 0,5-5-3 15,-1 1-2-15,5-2 4 0,1 0 1 0,2-2 7 16,4 0 6-16,-3-1-7 0,7-1 4 0,-2 0-3 16,1 2-9-16,0 0 0 0,-4 4-17 15,3 4-21-15,-6 2-25 0,-2 5-36 0,1 3-20 16,-1 5-7-16,2 6-3 0,1 6-11 0,-3 4-31 16,-2 2-65-16,-1-6-111 0,-5-5-778 0</inkml:trace>
  <inkml:trace contextRef="#ctx0" brushRef="#br0" timeOffset="81511.163">23490 1689 157 0,'0'0'145'15,"0"0"34"-15,0 0 4 0,0 0-10 0,0 0 3 16,0 0 10-16,0 0-6 0,0 0-13 0,0 0-41 16,0 0-53-16,0 0-47 0,0 0-38 15,0 0-7-15,-14-24 5 0,-2 28 10 0,-4 2 12 16,-2 0 11-16,-1 1 3 0,-3 0 2 0,2 3 4 15,-2-5-1-15,4 2-2 0,2-1-1 0,0-1-6 16,6 1-2-16,-2 0-2 0,6-2-5 16,5 0-7-16,-2-3-4 0,6 2-10 0,0-1-6 15,1 2 0-15,0 0 4 0,0 1 9 0,5 1 12 16,3 1 7-16,4 0 6 0,6 1 6 0,0-1-4 16,3 0-1-16,2 0 1 0,3-1-7 0,-3-1 0 15,-1-2 1-15,3 0-4 0,-3-2 11 0,-2-1 4 16,2 0 5-16,-2-2 7 0,-5-2 5 15,3-4 13-15,-2 0 8 0,-3-4 10 0,-3-1 2 16,-1-1-2-16,-4-1-2 0,3-3-7 0,-7 1 2 16,3 2 10-16,-4-1 9 0,0 7-13 0,0 1-19 15,0 2-28-15,-4 1-31 0,3 3-20 16,0 2-54-16,0 0-85 0,0 9 12 0,-4 8 25 16,2 10 54-16,1 6 91 0,-3 4-5 0,4 4-5 15,0 0-2-15,1 0-5 0,0 0-2 16,0 4 3-16,-3-6-6 0,-3 3 1 0,1-2 1 15,-5 0-1-15,0-2 5 0,-6-3 1 0,5-1 2 16,-2-1 1-16,-4-4 4 0,4-3 1 16,-3-3 2-16,3-3 4 0,-1-6 6 0,-1-2 7 15,2-5 11-15,-3-2 7 0,1-5-3 0,-4 0 0 16,-2-4-10-16,-1-4-14 0,1-2-3 0,0-4-14 16,2-1-8-16,2-2-15 0,6-1-37 0,4-4-54 15,5-5-120-15,2 9-233 0,0 4-1054 0</inkml:trace>
  <inkml:trace contextRef="#ctx0" brushRef="#br0" timeOffset="82060.6681">23796 1799 1064 0,'0'0'-41'15,"0"0"-32"-15,0 0 6 0,0 0 16 0,0 0 23 16,0 0 15-16,0 0 6 0,0 0 4 15,0 0 10-15,0 0 8 0,0 0 11 0,0 0 11 16,0 0 3-16,0 0-2 0,100 121 3 0,-100-113 4 16,0-1 7-16,-3-3 20 0,-3 1 35 15,3-4 42-15,-5 0 30 0,-1-1-1 0,-1 0-26 16,-1-5-44-16,0-3-37 0,0 1-18 0,0-3-12 16,2 0-7-16,1-4-5 0,2 3-5 0,0-2 1 15,4-1 1-15,1 0-1 0,1 0-3 0,0 0-17 16,5 1-20-16,5 1-26 0,5 1-20 15,0 0-9-15,5 4 0 0,1 0 3 0,5 4 12 16,-2 0 5-16,-2 3-1 0,5 0 10 0,-4 3 4 16,2 3 11-16,-4 2 9 0,0 3 8 0,-5 1 4 15,0 1 3-15,-3 1 4 0,-3 1-2 16,-1-1 0-16,-2 0 2 0,-3-1 1 0,1-1 2 16,-3-1 7-16,-1-2 0 0,-1-2 3 15,0-1 5-15,0-2 0 0,0-2 18 0,0-1 32 0,0-1 33 16,0 0 35-16,0 0 21 0,0 0-4 15,0 0-12-15,0 0-37 0,1-5-40 0,1-2-36 16,5-2-30-16,1-2-6 0,4-1 0 0,0 0 4 16,5 0 0-16,0-1 2 0,1 1 1 0,1 1-4 15,0 1 0-15,-1 3-2 0,-5 0-9 16,0 6-12-16,-3 1-12 0,-1 0-10 0,1 7-2 16,0 4 12-16,-2 6 5 0,-1 2 7 0,-2 4 14 15,-1 3 3-15,-2 2 4 0,-2-2 9 16,0 2-3-16,0-2 0 0,0-3-1 0,0-2-4 15,0-2-7-15,0-1-14 0,1-3-39 0,2-3-68 16,-1-3-81-16,5-3-99 0,-2-4-118 0,-1-1-899 16</inkml:trace>
  <inkml:trace contextRef="#ctx0" brushRef="#br0" timeOffset="82576.9513">24675 1937 788 0,'0'0'165'0,"0"0"-23"0,0 0-41 0,0 0-72 16,0 0-76-16,0 0-66 0,0 0 14 15,0 0 42-15,0 0 79 0,0 0 92 0,0 0 37 16,0 0 26-16,0 0-3 0,-48 20-21 0,28-17-31 16,0 0-33-16,1-2-26 0,3-1-19 0,1 0-8 15,4 0 1-15,2-2 13 0,7-3 12 16,1 1-4-16,1-3-12 0,3-1-31 0,5-2-26 16,4-2-13-16,6 1 2 0,2-2 7 0,1 1 15 15,1-1 9-15,0 0 5 0,3-1 1 0,-1 4 1 16,-3-4-5-16,0 5-6 0,-1 3-5 0,-3 3-13 15,-3 3-13-15,1 0-3 0,-1 7-7 16,-3 4 10-16,1 3 11 0,-1 1 5 0,-4 0 11 16,2 5-2-16,0-2 0 0,-3 0 0 0,3 2 0 15,-1-3 4-15,5 1 3 0,0-2 4 16,1-2 2-16,0-5 4 0,2-2 14 0,0-3 9 0,0-2 9 16,-1-2 15-16,-1 0 1 0,-3-6 0 15,2-2 0-15,0-2-10 0,-2-2-2 16,-1-4-1-16,1-2-1 0,-2 0 2 0,-2-3 2 15,1-1 0-15,0 0-6 0,-3 0-2 0,1-4-3 16,1-1-2-16,-3 1 15 0,3-3-8 0,-4-1-12 16,3 0-12-16,-2-6-24 0,4 0-8 0,-2 1-1 15,1 2 0-15,0 3-1 0,-4 9 6 0,2 8-5 16,-4 4-26-16,-1 8-44 0,0 1-44 16,0 9 6-16,0 7 25 0,0 11 47 0,-3 7 40 15,0 6 0-15,1 6-1 0,-1 2-1 0,0-2 3 16,1 0 1-16,2 1 1 0,0-3 5 15,6 0 2-15,0-4 0 0,5-1 1 0,2-5-1 16,0-3-3-16,5-4 5 0,1-1-3 0,-1-6-14 16,3-2-38-16,2-6-129 0,-9-2-252 0,-4-5-1087 0</inkml:trace>
  <inkml:trace contextRef="#ctx0" brushRef="#br0" timeOffset="83443.3955">26353 1642 1980 0,'0'0'133'0,"0"0"-40"0,0 0-74 15,0 0-127-15,0 0-34 0,0 0 12 0,0 0 37 16,0 0 87-16,0 0 12 0,0 0 1 15,-18 121 6-15,14-88 6 0,-2-1 3 0,-1-1 5 16,0-1 2-16,-1 0 3 0,-1-3-4 0,1-2 2 16,-2-2-3-16,1-4-5 0,2-4 6 0,-2-4 4 15,3-2 6-15,3-6 22 0,2-1 26 0,0-2 29 16,1 0 35-16,0 0 16 0,0-1-15 0,0-6-41 16,0-5-36-16,-1-2-42 0,1-3-15 15,0-3-3-15,1-2-6 0,4-1 3 16,1-2-4-16,4-3 3 0,-1 1-1 0,3-3-8 15,2 1-4-15,1-2-8 0,1 1-11 0,1-1-4 16,2 1-4-16,-2 2-1 0,1 0-4 0,-4 8 1 16,-2 6-7-16,-3 8-25 0,1 4-13 0,-3 4-6 15,2 7 2-15,0 6 27 0,-1 5 21 0,0 4 10 16,-2-1 11-16,-1 0 2 0,-1-2 0 16,-4 2 6-16,0-2 2 0,0-3 5 0,0 0 2 15,0-4 0-15,0-2 0 0,-2-3 2 0,1-5 3 16,1 0 9-16,0-3 17 0,0-1 23 15,0 0 31-15,0 0 23 0,4-5-16 0,4-1-28 16,3-5-31-16,5-3-33 0,1-2-3 0,4-2 2 16,4-2 1-16,0 1-3 0,1-1 2 0,-2 1-1 15,2 0-2-15,-2 4 4 0,-4-2-4 0,0 3-2 16,-3 1-3-16,-4 5-11 0,-2 4-19 16,-4 4-17-16,-3 2-10 0,1 8-1 0,-1 8 15 15,-2 4 17-15,-2 3 12 0,0 4 10 16,0 2 7-16,-2 0 5 0,-2 2 3 0,0-2 3 15,3-1-1-15,-2-1-1 0,2-1 1 0,0-3-3 16,1-3-3-16,0-2-10 0,0-4-42 0,0-2-124 16,0-4-243-16,1-5-1075 0</inkml:trace>
  <inkml:trace contextRef="#ctx0" brushRef="#br0" timeOffset="83713.3987">27169 1884 379 0,'0'0'117'15,"0"0"-80"-15,0 0 75 0,0 0 41 0,0 0 2 16,0 0 5-16,0 0 13 0,0 0 7 16,0 0 4-16,0 0-4 0,0 0-25 0,0 0-29 15,0 0-26-15,-131 76-22 0,112-79-21 0,5-2-11 16,1 1-10-16,4-3-7 0,3 1 2 15,3-1 2-15,3-1-8 0,0-2-6 0,3 1-12 16,7 0-14-16,2-2-9 0,5 0-5 0,1 1-8 0,2-1-12 16,4 2-25-16,-2 2-47 0,2 1-80 15,1 2-138-15,-9 2-188 0,-5 1-717 0</inkml:trace>
  <inkml:trace contextRef="#ctx0" brushRef="#br0" timeOffset="84611.4257">27628 1699 1602 0,'0'0'251'0,"0"0"-41"16,0 0-49-16,0 0-97 0,0 0-86 16,0 0-76-16,0 0-10 0,0 0 19 0,0 0 37 15,0 0 49-15,0 0 6 0,0 0-1 0,0 0-1 16,-53 138 2-16,44-115-3 0,1 1-2 15,2-1-3-15,-1-3-5 0,0-3-12 0,3-2-4 16,-2-1-6-16,3-4 0 0,-1-2 8 0,-1-1 9 0,4-4 4 16,0-3 11-16,-1 0 23 0,1 0 19 15,-4 0-3-15,1-3-3 0,-3 1-16 0,0-2-13 16,2 2 5-16,-3 1-5 0,3 1-6 0,0 0-9 16,0 1-7-16,0 5-2 0,3 0 2 0,0 1-1 15,2 1 2-15,0 2 8 0,3-1 0 16,7 1 3-16,1 2 1 0,2-2-12 0,1-1-13 15,2-1-12-15,1-2-16 0,-1-1-22 0,-2-2-33 16,-2 0-44-16,2-3-30 0,-2 0-13 16,-1 0 13-16,1-3 37 0,-1-2 48 0,0-2 47 15,-1-3 38-15,-1 2 25 0,-2-2-2 0,-2 1-5 16,1-4-7-16,-2 2-12 0,1-2-1 0,0-1 0 16,3 0 0-16,-1 0 8 0,0 0 8 15,2-1 11-15,1 0 13 0,-1 2 21 0,0 4 32 16,-2 2 35-16,-2 1 54 0,-1 5 45 0,-2 1 7 15,0 0-27-15,-2 0-66 0,0 0-89 16,0 0-65-16,0 3-3 0,0 6 10 0,0 3 38 16,0 1 42-16,0 1-1 0,0 1 0 0,0-1-9 15,0 2-12-15,0-1-7 0,0-3-9 0,0 1-4 16,2-3 2-16,2-1 1 0,2-2 10 0,4-1 10 16,0-1 5-16,0-1 3 0,3-3-3 0,3 0-9 15,0-1-10-15,1-3-3 0,2-4-6 16,0 0-1-16,-2-1 2 0,1-4 7 0,-1 2 5 15,-2-3 8-15,-1 1 6 0,-2-2-1 0,-2-1 2 16,-1 0-6-16,-3 2-5 0,-1 0-3 0,-4 2-8 16,-1 4-3-16,0 2-8 0,0 2-25 15,0 3-49-15,0 0-31 0,-5 6-3 0,0 6 17 16,0 4 44-16,0 2 28 0,0 4-1 0,1 1 6 16,4-1-4-16,0 2 0 0,5-2 5 15,4-1-8-15,4-2 0 0,-1-1-1 0,3-2-4 16,2-4 2-16,2-2 9 0,-1-2 1 0,3-4 3 15,-2-2 2-15,3-2-5 0,-1 0 0 0,-2-5 3 16,-1-3 4-16,1-4 9 0,-2-2 6 16,1-1 11-16,-5-2 9 0,1-2 9 0,-2 0 7 15,-4-1 4-15,3-3 3 0,-5 0 2 0,2-1 1 16,0-1-4-16,-1 0-9 0,-2-3-13 0,3 1-20 16,-2 0-10-16,0 1-14 0,4-2-8 0,-1 1-3 15,0 3-6-15,0 3 4 0,-3 8-2 0,0 4-20 16,-4 6-60-16,-2 3-22 0,1 6-3 15,0 8 19-15,2 4 58 0,-3 8 20 0,0 3 4 16,0 5 11-16,-3 4 4 0,0 4 5 16,-3 0 6-16,3 1-1 0,1-2 2 0,-1 0 4 15,1-1 0-15,2-5 1 0,0-1 1 0,0-5-3 16,0-4-10-16,5-2-30 0,-2-5-161 0,1-6-339 16,-1-6-817-16</inkml:trace>
  <inkml:trace contextRef="#ctx0" brushRef="#br0" timeOffset="84908.3883">28319 1952 2432 0,'0'0'26'0,"0"0"-8"0,0 0-16 0,0 0-5 0,0 0-3 16,0 0-6-16,121-21 2 0,-95 20-3 15,-1 1-4-15,0 0 0 0,-4 0-3 0,-5 0-4 16,-1 0-5-16,-2 0-4 0,-4 1-8 0,-1 0-4 16,-2 2 3-16,0-1 3 0,-3 2 9 0,2-3 6 15,-1 3 2-15,-1 1 6 0,3 1 4 16,-2 1 4-16,3 4 3 0,-2 2 2 0,1 1-1 16,2 4 6-16,-5 3 2 0,2-2 4 0,-1 4 4 15,-3-1 0-15,1 1 2 0,0 0 2 16,-2 1-3-16,0-1-10 0,0-1-56 0,0-5-246 15,0-5-1068-15</inkml:trace>
  <inkml:trace contextRef="#ctx0" brushRef="#br0" timeOffset="85078.4225">28788 1765 2759 0,'0'0'-72'0,"0"0"-33"16,0 0-112-16,0 0-142 0,0 0-181 0,0 0-868 15</inkml:trace>
  <inkml:trace contextRef="#ctx0" brushRef="#br0" timeOffset="85484.5985">29101 2223 634 0,'0'0'343'0,"0"0"-107"0,0 0-42 16,0 0 20-16,0 0 20 0,0 0-34 0,0 0-44 16,0 0-63-16,0 0-57 0,0 0-6 15,0 0-2-15,-125-72-5 0,108 59-7 0,6 2 1 16,2-1 2-16,6 1 0 0,2 1-1 0,1-2-7 16,2 0-12-16,8 2-16 0,3 0-9 0,8 2-6 15,6 1-1-15,2 3 9 0,2 3 3 16,0 1 4-16,1 3 1 0,-3 5 0 0,0 1 1 15,-5 1-1-15,-4 5 0 0,-1 0 0 0,-8 2-1 16,0-1 3-16,-4-1 3 0,-4 0 1 0,-3-1 3 16,0-3 3-16,0-1 5 0,0-3 8 0,-3-1 9 15,0-4 6-15,1 0 10 0,1-2 14 0,1 0 21 16,0 0 21-16,0 0 16 0,0 0 10 16,3-1-25-16,2-5-30 0,2-2-28 0,3-4-29 15,4-1 0-15,2-2 4 0,-1 0 2 0,4 1 2 16,0 0 4-16,-2 2-1 0,0 0-1 15,0 2 0-15,-6 2-7 0,-3 5-11 0,-5 1-20 16,4 2-19-16,-5 2-10 0,0 10-3 0,2 4 11 16,0 7 9-16,-3 6 10 0,-1 5 11 0,0 3 8 15,-3 1 5-15,-3 1-3 0,0 1-13 16,1-3-18-16,4 0-56 0,0-3-127 0,1-9-218 16,0-10-1030-16</inkml:trace>
  <inkml:trace contextRef="#ctx0" brushRef="#br0" timeOffset="85728.4063">30029 1746 1778 0,'0'0'76'0,"0"0"45"0,0 0-57 0,0 0-59 16,0 0-33-16,0 0-8 0,119 29 11 15,-113 9 12-15,-6 8 11 0,-1 7 10 0,-11 8 12 16,-5 7 16-16,-7 4 13 0,-1 5 9 0,-4 3 5 16,-1 0-4-16,1-4-6 0,-1-2-6 0,-1-7-8 15,0-6-6-15,-1-2-11 0,-7-5-27 0,-4-5-71 16,10-15-219-16,6-10-1156 0</inkml:trace>
  <inkml:trace contextRef="#ctx0" brushRef="#br0" timeOffset="86223.8778">20936 1017 1819 0,'0'0'1'16,"0"0"56"-16,0 0-47 0,0 0-42 0,0 0-13 15,0 0 15-15,0 0 32 0,0 0 12 0,-150 86 9 16,92-12-3-16,-6 23 5 0,0 17 10 0,10 2 6 16,20-2 5-16,14-9-5 0,17-2-4 0,12-7-10 15,17-6-21-15,17-4-48 0,13-6-101 0,-13-21-182 16,-11-20-1027-16</inkml:trace>
  <inkml:trace contextRef="#ctx0" brushRef="#br0" timeOffset="89672.1455">20776 13940 248 0,'0'0'163'0,"0"0"23"0,0 0 11 0,0 0-28 15,0 0 27-15,0 0 24 0,0 0 21 16,0 0 1-16,54-119-2 0,-51 109-23 0,1 2-24 16,-3 2-28-16,-1 4-41 0,0 0-33 0,0 2-52 15,0 0-58-15,0 3-57 0,-1 8-10 0,-3 6 8 16,1 10 30-16,1 11 42 0,-3 5 13 16,0 7 8-16,-2 4 3 0,3-3 1 15,-5 1-6-15,4-2-2 0,0-2-4 0,2-5-2 16,-3 0-4-16,4-5-5 0,-1-2-13 0,0-4-22 15,3 0-48-15,0-4-78 0,0-2-148 0,0-7-197 16,0-8-914-16</inkml:trace>
  <inkml:trace contextRef="#ctx0" brushRef="#br0" timeOffset="90201.5874">20404 13957 1173 0,'0'0'133'0,"0"0"13"0,0 0-20 15,0 0-35-15,0 0-30 0,0 0-16 0,0 0-14 16,0 0-17-16,0 0-4 0,0 0-5 15,140-60-4-15,-114 55 4 0,1 2-3 0,1 0 2 16,2 0 2-16,-1 0-6 0,-1 1 1 0,-3 0 2 16,1-1 2-16,-1 1 5 0,-3 0 4 0,-2 1 1 15,-1-1 0-15,-1 2-1 0,-5 0-6 0,1 3-5 16,0 3-4-16,-3 1 1 0,2 2 1 16,0 3 1-16,1 4 9 0,-2 5 4 0,-2 4 8 15,0 7 8-15,0 1 1 0,-3 5 1 0,-4-3-1 16,-1 2-7-16,-2 0-6 0,0 0-6 15,-1-3-7-15,-2-2-1 0,-5-3-3 0,1-2 2 16,2-5 0-16,-3-5 0 0,3-3 1 0,1-3-6 16,3-6-1-16,0 0-3 0,1-4 1 0,0-1 11 15,0 0 18-15,0 0 23 0,2-2-3 16,2-5-9-16,1-2-19 0,5-2-20 0,0-2 0 16,1-1 1-16,7-4 4 0,-1 1 1 0,2-2 0 15,-2 0-3-15,2 2-8 0,-3 2-11 0,-1 5-13 16,0 3-15-16,0 4-9 0,-2 3-1 15,3 2 10-15,-3 5 3 0,2 2 10 0,-1 3 6 16,-1 1 0-16,2 2 6 0,-3-1-2 0,-1 3-16 16,1-3-54-16,-1 0-138 0,-3-5-233 0,-1-4-631 0</inkml:trace>
  <inkml:trace contextRef="#ctx0" brushRef="#br0" timeOffset="90817.1665">21562 14237 414 0,'0'0'252'0,"0"0"-189"0,0 0 56 0,0 0 63 15,0 0 37-15,0 0-4 0,-119 10-34 0,102-10-60 16,0 0-47-16,5 0-27 0,2-1-18 16,1-2 9-16,6-1 9 0,0-2 5 0,3-2-8 15,0-2-24-15,4 0-20 0,5-2-16 0,3-2-7 16,3 0 7-16,3-1 1 0,3-1 2 0,1 4 4 15,2 1-6-15,-2 3 0 0,-2 3-3 16,1 5-3-16,1 0 3 0,-2 9 6 0,0 3 9 0,1 2 7 16,-2 4 7-16,1 1 4 0,0 1 3 15,-3 1-2-15,-2-3 2 0,1 0-6 0,-3 0-4 16,-1-3 3-16,1-2-8 0,-1-4 2 0,-2 0 2 16,-4-5 4-16,2-1 26 0,-1-3 25 15,-3 0 23-15,3-5 12 0,-1-5-7 0,1-2-15 16,0-3-16-16,-3-1-10 0,3-3-9 0,-4 0-1 15,6-2 4-15,-4 2 3 0,0 0 3 16,0-3-3-16,0 4-10 0,1 1-11 0,-1 1-12 16,1 2-10-16,-2 3-4 0,-2 4-8 0,2 2-11 15,-3 4-25-15,1 1-29 0,1 2-4 0,5 9 10 16,1 1 21-16,1 6 28 0,1 1 4 16,-1 1 5-16,-1 3 5 0,2-1 4 0,-2-3 2 15,-1 1-2-15,0-2 1 0,0-2-2 0,1 0-1 16,-1-5 4-16,-2-1-1 0,2-3 2 15,0-3 7-15,2-3 2 0,0-1 4 0,0 0 4 16,1-7-3-16,2-3 3 0,2-1-3 0,-1-3-2 16,4-1 4-16,0-2-4 0,-3-2 6 0,4 0 3 15,0-2 1-15,1-1 5 0,-2 1-2 0,-3-3-4 16,3 2-5-16,-6 3-6 0,2 3-4 0,-6 4-5 16,-1 4-7-16,-4 5-20 0,2 3-26 0,-3 0-9 15,5 8 1-15,-2 4 15 0,3 5 24 16,0 2 8-16,0 2 4 0,-1 2 5 0,1-1 0 15,0-1 2-15,2-1 0 0,1-1-4 0,0 0-9 16,1 0-32-16,4-2-51 0,-1-1-121 16,-4-4-267-16,-3-5-965 0</inkml:trace>
  <inkml:trace contextRef="#ctx0" brushRef="#br0" timeOffset="91544.8408">24092 13784 1785 0,'0'0'404'16,"0"0"-205"-16,0 0-21 0,0 0-40 0,0 0-78 0,0 0-46 15,0 0-41-15,0 0-16 0,0 0 6 16,0 0 15-16,0 0 22 0,0 0 7 0,-43 134-1 16,32-84-2-16,-2 3-1 0,3-1-6 0,2-3 3 15,0-1-2-15,7 1 0 0,0-5 1 0,1-4-2 16,0-2-9-16,0-6-21 0,0-4-39 0,0-3-67 15,1-4-138-15,0-7-214 0,-1-6-945 0</inkml:trace>
  <inkml:trace contextRef="#ctx0" brushRef="#br0" timeOffset="92187.4049">23651 13844 1993 0,'0'0'-14'0,"0"0"-7"15,0 0-13-15,0 0 8 0,0 0 10 0,139-29 16 16,-98 27 6-16,2-1 3 0,2 0 8 0,4-1 6 16,-1 2 4-16,-1-2 3 0,-2 2-1 0,-3-2-1 15,-2 2 2-15,-1-2 1 0,-5 1 6 0,-4-2 8 16,-1 0 9-16,-10 2 3 0,-6 2-1 15,-5-1-11-15,-6 2-19 0,-2 0-34 0,0 2-15 16,0 7 2-16,-1 5 10 0,-6 10 24 0,2 6 14 16,-5 5-1-16,0 7-9 0,1 0 2 15,0 1-4-15,5-2-4 0,-1-3 2 0,4-2-1 0,1-5-1 16,0-2-1-16,0-6-1 0,0-5-2 16,2-2-2-16,2-5-1 0,-1-3 3 0,-2-3-3 15,1-3 9-15,2-2 16 0,-3 0 17 0,0 0 24 16,0 0 8-16,1-5-13 0,4-4-19 15,-2-2-22-15,4-3-15 0,0-1-2 0,-2-1 3 16,2 3 3-16,-1-3-4 0,-3 3-1 0,5 0-7 16,-3 2-9-16,-1 2-3 0,2 2-16 15,-3 3-21-15,5 4-4 0,1 0-5 0,1 6 13 16,7 4 24-16,2 1 8 0,1 1 10 0,2 3 3 16,5-2 1-16,1-2 1 0,1 0-1 0,3 2 0 15,1-4-2-15,4-2 2 0,0-1 1 0,-1-3 0 16,-2-3 2-16,-3 0 3 0,-4-2 1 15,-5-5 5-15,-4-4 5 0,-2 0 2 0,-5-3 9 16,-1-1 3-16,-6-3-2 0,-1-1 2 0,-3-2-8 16,-1 0-2-16,-1 0-3 0,-6 2-7 0,-3 0-3 15,0 4-10-15,0 5-10 0,0 3-8 0,5 4-17 16,-3 3-8-16,5 3 0 0,-2 7 6 16,5 4 16-16,0 3 13 0,0 4 8 0,5 1 2 15,3 0 4-15,5-1 1 0,2 0 1 0,5-2 1 16,3-2 0-16,3-1-2 0,2-2-2 15,-1-1-5-15,1-4-5 0,0-3-15 0,-4-1-26 16,1-4-62-16,-4-1-128 0,-7 0-310 0,-5-1-966 0</inkml:trace>
  <inkml:trace contextRef="#ctx0" brushRef="#br0" timeOffset="92791.3087">26852 13879 1654 0,'0'0'74'15,"0"0"-20"-15,0 0-28 0,0 0-37 16,0 0-17-16,0 0-11 0,0 0-9 0,0 0 7 0,0 0 16 16,0 0 22-16,0 0 28 0,0 0 18 15,106 118 12-15,-106-82-1 0,0 2-5 0,-2 0-6 16,-3-3-7-16,-2-2-1 0,0-2 1 15,-4-3 2-15,1-4 7 0,0-2 6 0,-5-3 12 16,2-6 13-16,0-4 16 0,0-4 19 0,0-2 8 16,0-3-2-16,-1-3-14 0,-4-6-24 0,1-3-21 15,-2-1-17-15,-1-5-3 0,2 1 3 0,0-1 7 16,3-2 6-16,1 0-5 0,4 2-7 16,4-1-13-16,0 0-18 0,6 0-14 0,0-2-25 15,5-1-29-15,7-2-34 0,7-1-52 0,4 0-52 16,6 2-57-16,5 1-57 0,3 6-50 0,-2 2-73 15,-8 6-106-15,-11 4-349 0</inkml:trace>
  <inkml:trace contextRef="#ctx0" brushRef="#br0" timeOffset="93339.5286">27226 13896 1033 0,'0'0'240'0,"0"0"8"0,0 0-26 0,0 0-37 15,0 0-22-15,0 0-16 0,0 0-41 0,0 0-41 16,0 0-34-16,0 0-23 0,0 0-4 15,0 0 9-15,0 0 8 0,0 0 4 0,62 82-2 16,-62-52-4-16,0 2 2 0,0 1-5 0,0 0-3 16,0 0 0-16,0-1-8 0,0-1-3 0,0-3-1 15,0-1-4-15,0-4 2 0,0-2 2 0,0-4 1 16,0-4 2-16,0-5-3 0,0-4 1 0,0-2 11 16,0 0 23-16,0-2 38 0,-1 0 32 15,1-4-5-15,-1-3-18 0,-1-7-34 0,1-1-27 16,1-3 0-16,0-3 0 0,0 0 6 0,4-1-2 15,1-2-1-15,6 0-2 0,-1-2-14 16,4 0-6-16,2-1-9 0,3 0-15 0,3-3-3 16,2 3-7-16,-1 2-5 0,0 2 0 0,-2 8-8 15,-1 4-6-15,-5 7-7 0,1 4-5 0,-5 2-3 16,1 8 10-16,-1 4 12 0,-4 2 13 16,-1 4 16-16,-2 0 8 0,-3 0 4 0,-1 0 7 15,0-2-1-15,-1-1 2 0,-1-3 3 0,-2-2 4 16,0-4 4-16,3-3 4 0,0 0 6 15,-1-3 10-15,2-2 17 0,0 0 15 0,0 0 17 16,0 0-1-16,0-5-19 0,2-2-17 0,-1-4-24 16,3-3-10-16,2-2-4 0,0-2-2 0,1-2-1 15,3-1-2-15,3 1 3 0,1-1 3 0,2 0-3 16,0 1 5-16,3 1-12 0,-2 0-4 0,2 3-3 16,-3 2-10-16,0 3-2 0,-3 6-11 0,-2 3-12 15,-1 2-5-15,0 7 2 0,1 9 7 16,0 4 13-16,2 10 9 0,0 3 6 0,-1 7 7 15,0 3 2-15,-2 1 1 0,0 3 1 0,0-2 1 16,0-2 0-16,0-2-2 0,3-3 0 16,1-2-3-16,1-5-2 0,0-4-15 0,0-5-44 15,1-1-99-15,-6-7-250 0,-1-6-1184 0</inkml:trace>
  <inkml:trace contextRef="#ctx0" brushRef="#br0" timeOffset="94333.2675">3666 16286 956 0,'0'0'115'0,"0"0"-36"0,0 0 1 15,0 0 10-15,0 0 12 0,0 0 22 0,0 0 1 16,0 0-13-16,0 0-26 0,0 0-24 0,0 0-2 16,0 0 12-16,-9 1 13 0,18 4 4 15,1 0-6-15,3-2-8 0,-1 1-10 0,2 1-10 16,-1-2-8-16,5 1-13 0,1-2-3 0,4 2-9 15,6-2-5-15,6 1-4 0,7-1-9 16,8-1-12-16,5-1 1 0,1-1-10 0,-1-4-7 16,1-1 0-16,-3 0-22 0,-6 1-32 0,-4 2-84 15,-12-1-200-15,-14 3-1077 0</inkml:trace>
  <inkml:trace contextRef="#ctx0" brushRef="#br0" timeOffset="94879.3063">6223 16043 1845 0,'0'0'520'0,"0"0"-357"0,0 0-12 16,0 0-38-16,0 0-40 0,0 0-22 0,0 0-25 15,0 0-43-15,0 0-35 0,0 0-4 0,0 0 5 16,0 0 26-16,0 0 26 0,0 0 4 16,-34 158 3-16,30-108-1 0,2 3-2 0,1-5-2 15,1 0-3-15,0-4 0 0,0-2-2 0,0-1 2 16,0-5 2-16,0-2 0 0,0-6-1 0,0-1-12 16,-1-4-28-16,-4-1-76 0,2-2-137 15,2-7-270-15,-2-5-970 0</inkml:trace>
  <inkml:trace contextRef="#ctx0" brushRef="#br0" timeOffset="95299.4355">6137 15850 1805 0,'0'0'137'0,"0"0"-60"0,0 0-25 0,0 0-24 16,123-84-23-16,-98 77-5 0,-3 2 2 15,-2 3-7-15,1 2-2 0,-1 2-4 0,-1 7-8 16,-2 7 3-16,-4 2-1 0,-1 4 4 0,-3 3 7 16,-4 3 4-16,-2 1 2 0,-2 0 6 15,-3 2 5-15,-6 2 2 0,-2-2 3 0,-7 0-2 16,3-1-7-16,-5-1-5 0,0-2-4 0,0-1-9 15,-2-4-2-15,4-5 3 0,0-2 3 0,1-6 8 16,4-3 11-16,3-3 15 0,4-3 17 0,0 0 19 16,2 0 7-16,2-4 2 0,1-3-2 15,0-2-9-15,0 2-8 0,1-1-10 0,2 3-16 16,4 0-16-16,-1 4-15 0,3 1-11 0,5 0-4 16,-1 8 5-16,7 5 5 0,1 6 9 0,5 5 8 15,0 2 3-15,2 2-1 0,-2 1-3 16,0 0-2-16,1-1-5 0,-4-2-6 0,-1 1-20 15,2-3-43-15,-2 1-70 0,-6-2-176 0,-1-6-293 16,-9-6-799-16</inkml:trace>
  <inkml:trace contextRef="#ctx0" brushRef="#br0" timeOffset="95646.038">6815 16331 2369 0,'0'0'61'0,"0"0"-20"16,0 0-33-16,0 0-15 0,0 0 8 0,0 0 6 16,0 0 4-16,0 0 9 0,138-105-1 0,-117 88 4 15,0-2 2-15,-2 1-4 0,-6 0-3 16,0 0-2-16,-3 5-4 0,-2 1-1 0,-2 5 4 15,-5 3-7-15,-1 1-17 0,0 3-42 0,-3 2-40 16,-2 5-1-16,-4 9 17 0,-1 4 36 0,-2 8 41 16,-2 4 4-16,-2 4 0 0,3 1 4 0,-4-1-4 15,6-1-2-15,-1-3-1 0,4-2 1 16,1-4 3-16,5-1 3 0,2-6-4 0,0-3 1 16,8-2-7-16,4-2 0 0,3-4-4 0,5-3-7 15,4-1-16-15,1-4-53 0,4 0-126 16,-7-4-213-16,-6 1-985 0</inkml:trace>
  <inkml:trace contextRef="#ctx0" brushRef="#br0" timeOffset="96227.3351">7718 16218 1693 0,'0'0'354'0,"0"0"-138"0,0 0-64 16,0 0-55-16,0 0-47 0,0 0-24 0,0 0-18 16,0 0-12-16,0 0-1 0,0 0-1 0,-144-53 0 15,113 63 5-15,0 1 2 0,3 2-6 0,5 0-1 16,5 0-11-16,4-1-13 0,6-1-14 15,3-2-21-15,5-1-8 0,6-1 3 0,3-1 18 16,5-3 24-16,5-1 13 0,4-2 9 0,5-2 1 16,2-4-3-16,0-1 8 0,0-3 5 0,0 0 5 15,-2-1 10-15,-3-2 3 0,-5 0 11 16,0-1 13-16,-4 3 5 0,-4 0 14 0,-4 1-1 16,-3 3-4-16,-3 3-10 0,1 2-30 0,-3 2-50 15,0 4-26-15,0 8-5 0,0 7 13 16,-3 10 36-16,1 7 18 0,2 9-1 0,-4 2-4 15,-1 6-2-15,1-1-3 0,-2 1-2 0,2-1 2 16,-4-2-1-16,-1-3 4 0,-1-3 4 0,-1-3 3 16,-2-2 0-16,-4-3 2 0,4-4-3 0,-4-3 2 15,4-6 2-15,-4-6 6 0,5-4 11 0,0-6 10 16,0-3 12-16,2-3 7 0,2-1 7 16,-1-1 4-16,5-5-1 0,-2-5-5 0,5 0-10 15,1-7-18-15,0 0-10 0,1-2-12 16,9-2-8-16,2-1-4 0,4 3-5 0,3 1-3 15,-2 3-3-15,7 6-4 0,-1 5-3 0,0 4 0 16,2 1 2-16,-2 7 1 0,-1 2 2 0,-1 2-1 16,-2 1 0-16,-1 1 1 0,-5 0-6 0,0-1-13 15,0-1-21-15,-6-1-42 0,2-1-69 16,-1-3-163-16,-5-3-331 0,1 0-797 0</inkml:trace>
  <inkml:trace contextRef="#ctx0" brushRef="#br0" timeOffset="96766.3647">8179 16165 2041 0,'0'0'261'0,"0"0"-174"15,0 0-50-15,0 0-46 0,0 0-25 0,0 0 14 16,0 0 24-16,0 0 5 0,0 0 0 15,0 0-1-15,0 0-2 0,-44 136-3 0,44-111-1 16,0-1-5-16,5-2-5 0,0-4-2 0,5-2-1 16,0-4-1-16,4-1 0 0,1-2 5 0,3-3 6 15,-1-4 4-15,7-2 7 0,-1 0 1 0,0-6-3 16,4-3 3-16,-4-3 3 0,3 1 1 16,-2-2 7-16,-4-1 7 0,0 0 6 0,0-1 9 15,-7 0 6-15,1 1 1 0,-4 0 4 0,-5 4 0 16,0 2-1-16,-3 3-6 0,-2 3-13 15,0 2-20-15,0 0-26 0,0 0-41 0,0 3-15 16,0 5 6-16,0 3 15 0,0 6 34 0,1 1 14 16,1 1 3-16,6-1-1 0,-3-1 2 0,5 0 6 15,5-4-3-15,-2 0 3 0,7-2 3 0,0-4-2 16,6-1 6-16,0-3-2 0,3-3-2 16,2 0-2-16,1-4-4 0,1-3-1 0,-4-2-5 15,0-3 2-15,0 1-1 0,-1-3 5 0,-4 0 8 16,1-1 0-16,-4 0 11 0,-1-2 7 15,-6 1 9-15,-1 1 16 0,-4 0 6 0,-2 4-2 16,-5-1-4-16,-2 4-18 0,0 1-19 0,-1 1-15 16,-4 3-16-16,0 0-17 0,-2 3-8 0,1 0-9 15,-2 7-1-15,-1 4 3 0,1 4 7 0,2 1 2 16,-1 2-1-16,4 2 1 0,-1-1-9 0,4-1-1 16,0 0-4-16,0-2-16 0,2 0-27 15,3-1-55-15,-2-3-102 0,3 1-171 0,-3-5-406 16,-1-4-259-16</inkml:trace>
  <inkml:trace contextRef="#ctx0" brushRef="#br0" timeOffset="96927.2216">8750 15972 2499 0,'0'0'115'0,"0"0"-120"15,0 0-91-15,0 0-115 0,0 0-116 0,0 0-107 16,0 0-124-16,0 0-425 0</inkml:trace>
  <inkml:trace contextRef="#ctx0" brushRef="#br0" timeOffset="97210.2466">9280 16190 1253 0,'0'0'149'15,"0"0"-81"-15,0 0-25 0,0 0 4 0,0 0 18 16,0 0 27-16,0 0 12 0,0 0-13 16,0 0-11-16,121 77-17 0,-114-65-15 0,0 0-3 15,0-1-10-15,-4-1-5 0,-1 0-3 0,2-3-4 16,-4-2-1-16,0-1 4 0,0-2 14 16,0-2 22-16,0 0 24 0,0 0 29 0,0 0 15 15,0 0 9-15,0 0-15 0,0-4-29 0,2-5-28 16,0 0-32-16,3-4-14 0,1-1-6 15,4-4-4-15,3 0-3 0,4-1 2 0,1-1-4 16,1-1-3-16,1 1-6 0,-3-3-16 0,1 5-20 16,-1 1-33-16,-4 4-50 0,1 5-93 0,2 6-149 15,-5 2-238-15,-1 0-929 0</inkml:trace>
  <inkml:trace contextRef="#ctx0" brushRef="#br0" timeOffset="97790.9985">9852 16325 2216 0,'0'0'192'0,"0"0"-42"0,0 0-68 0,0 0-29 15,0 0-8-15,0 0 2 0,0 0 4 0,0 0-2 16,0 0 1-16,0 0-14 0,0 0-11 0,0 0-4 16,0 0-21-16,-17-48-5 0,21 46-4 15,3-1-7-15,-1 0 12 0,3 1-1 0,2-2 1 16,-1 0 4-16,0 1-6 0,2-1 2 0,1 0 1 15,3 0 1-15,0 0 2 0,-1-3 2 16,4 1 4-16,-1-1-6 0,-2 0 2 0,1-1 2 16,-1-1-3-16,-1 0 4 0,-2 0 3 0,-1-1 3 15,-2-1 3-15,-3-1 2 0,0 1 0 16,-5 2-1-16,-2-3-2 0,0 4-5 0,0 2-11 16,-7 1-17-16,-3 1-13 0,-5 4-8 0,-4 0 2 0,-5 6 8 15,-4 7 5-15,-1 3 7 0,-2 7-2 16,4 1-2-16,3 1 1 0,3 2-4 0,3-1 3 15,7-1-4-15,5 0-2 0,3-2 3 0,3-1-2 16,5-3 5-16,7-2 5 0,6 1 3 0,6-5 6 16,7-2 8-16,7-3 4 0,4-2 3 15,6-3 0-15,0-3 3 0,4 0-2 0,1-3 4 16,-1-7 6-16,-1 1 3 0,-1-5 6 0,-6-2 10 16,3 0 5-16,-7-2 7 0,-5-3 11 15,-2-1 0-15,-6-1 3 0,-6 0-8 0,-5 1-7 16,-5 1-8-16,-7 1-14 0,-4 4-10 0,-4 2-15 15,-9 3-18-15,-2 2-12 0,-4 5-9 0,1 3-2 16,2 1 4-16,-1 5-2 0,5 6-2 16,3 3-1-16,1 2 0 0,6 3 8 0,2 2 13 15,0 2 11-15,13 0 7 0,1 2 5 0,3-2 1 16,2 1 5-16,5-3 1 0,1 0 6 0,2-1 3 16,-1-2 1-16,1-2-1 0,-4 0-3 15,-4-1-5-15,-2-1-6 0,-6-1-5 0,-6-1-4 16,-4-2-8-16,-1-3-7 0,-5 2-5 0,-8-3-25 15,-7 0-73-15,2-1-209 0,5-2-1200 0</inkml:trace>
  <inkml:trace contextRef="#ctx0" brushRef="#br0" timeOffset="98539.4318">12358 16181 1851 0,'0'0'40'0,"0"0"-14"0,0 0-38 0,0 0-4 15,0 0 7-15,0 0 9 0,0 0 9 0,0 0-3 16,129-50 1-16,-105 50-4 0,0 1-6 16,-3 3 2-16,-1 7-5 0,0 3 1 0,-3 4 5 15,-3 3 3-15,-3 4 5 0,-1 2 5 0,-4 2 3 16,-4 0 1-16,-2 1 3 0,0-2 4 15,-8-3 6-15,-3 0 9 0,-2-3 7 0,-3-3 8 16,-1-3 5-16,-3-1 7 0,0-5 10 0,-1-3 10 16,-4-3 8-16,3-4 4 0,-2 0-6 0,0-7-7 15,2-3-9-15,1-1-10 0,2-3-4 16,4-1-3-16,2-1-9 0,6-2-3 0,1 0-9 16,2-3-14-16,4 0-15 0,1-2-19 0,9-3-20 15,4-1-16-15,3 2-20 0,3 0-20 16,4 2-31-16,3 3-36 0,2 6-37 0,-2 4-61 15,2 2-109-15,-7 5-150 0,-7 2-868 0</inkml:trace>
  <inkml:trace contextRef="#ctx0" brushRef="#br0" timeOffset="98912.4386">12871 16194 992 0,'0'0'370'0,"0"0"-88"15,0 0-68-15,0 0-54 0,0 0-37 0,0 0-40 16,0 0-30-16,0 0-26 0,0 0-17 15,0 0 0-15,0 0 3 0,0 0 2 0,0 0 9 16,82 40 0-16,-71-24-2 0,-2 1-1 0,2 0-6 16,-2 1 0-16,0 0 2 0,-2 3-4 0,0-3-1 15,0-2-3-15,-2-1-7 0,-1-3 0 16,-3-2-1-16,0-4-1 0,-1-1 5 0,0-3 14 16,0-1 23-16,0-1 25 0,0 0 27 0,0 0 11 15,0-1-14-15,0-4-24 0,0-3-29 0,1-3-21 16,0-2-4-16,4-2 3 0,-2-1 4 15,3-1 0-15,2-3 2 0,0 2-3 0,3-1-1 16,-1-1-3-16,2 2-7 0,0 0-1 0,-2 4-6 16,-2 3-11-16,-1 5-10 0,1 4-16 0,-4 2-6 15,5 3 4-15,2 7 9 0,2 7 10 16,0 3 6-16,0 3 0 0,-3 2 0 0,-1 2 2 0,1 0 0 16,-4 0 1-16,-1-1-3 0,1-2-4 15,-2-2-12-15,4-1-25 0,-3-3-42 16,2-2-76-16,-2-2-114 0,0-4-150 0,1-3-224 15,-3-4-545-15</inkml:trace>
  <inkml:trace contextRef="#ctx0" brushRef="#br0" timeOffset="99201.6018">13554 16330 1650 0,'0'0'197'0,"0"0"-2"15,0 0-49-15,0 0 1 0,0 0 20 0,0 0-13 16,0 0-22-16,0 0-25 0,122-90-32 0,-110 77-21 15,-1 3-12-15,-4-1-17 0,1 0-7 16,-4 0 0-16,2 0-7 0,-5 0 2 0,-1-1-2 16,0 0-11-16,0 4-8 0,-9 0-13 0,0 2-10 15,-3 3-4-15,-4 3 0 0,-1 0 5 0,-4 11 4 16,-3 2 5-16,0 7 5 0,3 4 2 16,1 2 7-16,0 4 0 0,4 0 5 0,2 0 3 15,5-4-2-15,5 0 3 0,3-5 3 0,1-1 4 16,3-4 3-16,7-2 0 0,10-2 0 15,1-3-2-15,9-3-1 0,9-4-5 0,3-2-12 16,7-5-16-16,-1-6-21 0,0-2-24 0,1-1-27 16,-7-2-46-16,-2-2-105 0,-11 5-290 0,-10 4-948 0</inkml:trace>
  <inkml:trace contextRef="#ctx0" brushRef="#br0" timeOffset="99691.259">15464 15627 2554 0,'0'0'47'0,"0"0"-17"0,0 0-48 16,0 0-7-16,0 0 15 0,0 0 14 0,-9 145 3 15,6-97-3-15,2 2 0 0,-1-1 3 0,1-1 3 16,-3 0 1-16,2-1 0 0,1 0-4 15,1-1-4-15,0-1-5 0,0-1-1 0,0-4-6 16,0-2-18-16,0-3-48 0,1-2-97 0,5-5-206 0,-4-8-506 16,0-7-212-16</inkml:trace>
  <inkml:trace contextRef="#ctx0" brushRef="#br0" timeOffset="100215.4234">15718 16298 2181 0,'0'0'124'16,"0"0"1"-16,0 0-36 0,0 0-9 0,0 0 2 16,0 0-6-16,0 0-13 0,0 0-13 15,120-112-15-15,-107 98-5 0,0 0-10 0,-7 1-4 16,1 2 0-16,-5 1-9 0,-2 2-2 0,0 1-7 15,-1 3-25-15,-8 1-14 0,-1 3-14 16,-1 0-7-16,-7 9 18 0,3 4 11 0,-5 5 14 16,0 4 5-16,2 1 0 0,3 2 5 0,0 1-3 15,4-2 2-15,7 0-1 0,-1-1-6 0,4-1-4 16,1-3-10-16,8-4-8 0,5-1-3 0,6-2-2 16,7-4 1-16,6-3 3 0,3-3-9 0,6-2-10 15,0 0-10-15,3-7-1 0,-3-4 16 16,-4-2 22-16,2-2 23 0,-2-4 18 0,-4 1 11 15,-2-1 16-15,-2-1 18 0,-6-2 20 0,-3 1 24 16,-2-1 8-16,-5 0-2 0,-3 1-10 0,-3 1-19 16,-5 2-15-16,-2 4-16 0,-2 2-15 15,-6 4-15-15,-2 3-17 0,-2 1-11 0,1 4-9 16,0 0-5-16,1 5-4 0,3 4-4 0,4 4 9 16,2 2-1-16,1 5 10 0,1 1 9 15,4 1 1-15,6 0 7 0,4-1 3 0,-2-1 0 16,4 0 2-16,-4-2 3 0,3-2-1 0,-4-1 0 15,-2-1 3-15,-5-4-2 0,1-1 3 16,-4-2 6-16,-2-2 1 0,0-2 7 0,-4 1 6 16,-9-2-4-16,-2-1-10 0,-6-1-16 0,-7 0-45 15,0 0-81-15,-2-1-135 0,8-2-293 0,8 1-938 0</inkml:trace>
  <inkml:trace contextRef="#ctx0" brushRef="#br0" timeOffset="100482.731">16718 16019 1795 0,'0'0'180'15,"0"0"-2"-15,0 0-78 0,0 0-27 0,0 0-5 16,0 0-2-16,0 0-9 0,0 0-10 0,0 0-8 16,0 0-19-16,0 0-8 0,0 0-9 0,0 0-7 15,0 0-5-15,-68 103-2 0,67-89-3 16,1 1 4-16,2-1 2 0,6 0 4 0,2 1 5 15,1-3 1-15,0 4 3 0,-1-2-3 0,2-2 1 16,-3 2-1-16,0-1-1 0,-1 0-1 16,-6 0 1-16,-2-1-1 0,0 0 2 0,-9 1 4 15,-2-1 0-15,-8-2-1 0,-1 0-4 0,-7 0-13 16,-2-2-31-16,-5-1-93 0,11-2-213 0,5-1-1124 16</inkml:trace>
  <inkml:trace contextRef="#ctx0" brushRef="#br0" timeOffset="101330.5818">18559 15611 2020 0,'0'0'713'0,"0"0"-591"0,0 0-7 16,0 0-56-16,0 0-39 0,0 0-39 0,0 0-24 16,0 0-3-16,0 0 3 0,0 0 22 15,0 0 17-15,0 0 3 0,-13 154 3 0,13-97 1 16,0-4-1-16,0-2 2 0,6-3-1 0,2-4-2 16,2-1-1-16,0-7-2 0,3-1 0 0,-3-5-1 15,0-6 2-15,-1-4 2 0,-3-4-1 16,-2-5 1-16,-4-4 1 0,0-4 5 0,0-2 21 15,0-1 9-15,-8-3 1 0,-7-4-8 0,-6-2-22 16,-7-1-15-16,-5-1-4 0,-6 3-7 0,-2 3-7 16,-4 2-4-16,0 3 0 0,1 0 2 0,-3 6 11 15,7 2 8-15,6 6 0 0,3 0 0 16,5 2-10-16,10-1-9 0,6-1-10 0,5-1-12 16,5-1-4-16,7-1 3 0,7 0 10 0,8-1 19 15,6-1 10-15,6-1 9 0,6-3-1 16,5 0-1-16,5-2 3 0,0-1-2 0,4-2 1 15,0 0 1-15,1 0-1 0,-1-5 3 0,0-2 5 16,-3-2 5-16,-2-2 10 0,-3-1 9 0,-4-2 9 16,-4 0 15-16,-6-3 12 0,-5 0 5 0,-6-1 3 15,-3 1-8-15,-8 0-5 0,-4 1-4 16,-4 1-7-16,-2-2-1 0,0 1-14 0,-6 3-9 16,-1 0-10-16,-2 4-16 0,0 4-7 0,2 2-12 15,1 3-10-15,0 0-6 0,2 5 2 0,0 4 4 16,3 5 9-16,1 2 7 0,0 2 7 15,0 1 3-15,5 1 1 0,1-1 1 0,1 2-2 16,0-3 3-16,-1-1 1 0,2 1-2 0,0-1-5 16,-1-2-20-16,1 1-41 0,2-2-94 0,-3-4-263 15,-3-3-1146-15</inkml:trace>
  <inkml:trace contextRef="#ctx0" brushRef="#br0" timeOffset="101507.1715">18973 15834 3028 0,'0'0'41'16,"0"0"-5"-16,0 0-69 0,0 0-87 16,0 0-59-16,0 0-58 0,0 0-102 0,0 0-218 15,0 0-882-15</inkml:trace>
  <inkml:trace contextRef="#ctx0" brushRef="#br0" timeOffset="102607.5146">19331 16151 1633 0,'0'0'182'0,"0"0"-65"16,0 0-40-16,0 0-29 0,0 0 4 15,0 0 2-15,0 0-2 0,0 0-2 0,0 0-4 16,0 0-3-16,0 0-3 0,0 0-8 15,0 0-8-15,51 114-3 0,-56-100-8 0,3-1-4 16,-3-1-4-16,1-3-1 0,3 0-2 0,-2-2 2 16,2-3-3-16,1-1-3 0,0-2 5 0,0-1 6 15,0 0 14-15,0 0 26 0,2 0 9 0,2-5-2 16,2-3-4-16,1-3-19 0,4-2-1 16,0-3 6-16,0-3 4 0,3 1 4 0,-1-2-4 15,0 0-10-15,-2 1-10 0,1 3-10 0,-1 0-5 16,-4 4-3-16,-2 4-8 0,2 5-11 0,-5 2-20 15,4 1-5-15,-1 4 0 0,3 8 5 16,0 3 17-16,2 5 6 0,-1 2 1 0,-3 2 6 16,2-1-1-16,-3 0 0 0,0 1 3 0,-2-4 1 15,1 1 3-15,-1-4 1 0,2-2 1 16,-2-3-4-16,0-3 0 0,3-3-1 0,-2-3 2 0,0-1 9 16,2-2 0-16,0 0 1 0,3-7-1 15,1-4-11-15,1-3-2 0,3-3 2 0,-3-1 2 16,3-3 6-16,0-1 5 0,0 0 1 15,4 0 4-15,-3 1-2 0,2-2-2 0,3 3-2 16,-4 2-5-16,3-1-5 0,-2 4-7 0,2 7-6 16,-3 2-5-16,3 3-4 0,1 3 2 0,-2 0 1 15,3 5 5-15,2 3 6 0,-2-1 1 0,0 3 4 16,0-1 2-16,1-2-2 0,-4 2 4 0,2-4 2 16,-2-2 0-16,-1 1 6 0,1-4 0 15,-5 0 8-15,-3 0 7 0,0 0 5 0,-6-1 16 16,0-4 3-16,-3-1 1 0,-1-3 1 0,0-2-14 15,0-1-5-15,-5-3-3 0,-2 0-8 16,-1 1-1-16,-2 0-7 0,0 4-9 0,-2 2-11 16,2 3-12-16,2 3-10 0,-2 2-9 0,5 0-4 15,1 4-3-15,3 5-4 0,1 4 3 0,0 4 8 16,4 0 1-16,3 3 11 0,7 0 6 16,1-1 1-16,5-1 11 0,1 0-2 0,3 0 3 15,2-3 3-15,4-2-2 0,1-1 5 0,0-4 6 16,1-2 3-16,-2-2 4 0,-1-2 6 15,-3-2-2-15,-1 0 1 0,-6-2 7 0,0-3 3 16,-5-5 4-16,1 0 12 0,-2-2 0 0,-2 1 2 0,-2-3 4 16,-3 3-14-16,-1-2 0 0,1 1-8 15,-2 1-13-15,-3 4-3 0,-1 0-10 0,0 3-10 16,0 2-12-16,0 2-19 0,0 0-31 0,0 0-4 16,0 6 10-16,0 4 22 0,1-1 32 0,0 6 7 15,1-2 0-15,-1 0-3 0,2 2 5 16,-1-5 1-16,0 2 2 0,4-2 6 0,-2-3-7 15,4 0 2-15,0-2 2 0,0-3-1 0,5 0 10 16,-1-2 3-16,3 0-2 0,0-3 3 16,5-3-3-16,-2-2 0 0,0-2 3 0,2-1 1 15,-2 0 7-15,1-2 4 0,0 0 3 0,-1 0-2 16,-4 2-9-16,3 1-8 0,-5 1-7 16,1 2-7-16,-3 4-6 0,0 1-5 0,3 2-4 15,-2 3-4-15,3 4 6 0,-2 1 1 0,2 0 2 16,1 3 6-16,2-1 2 0,-1 1 4 0,2-1 2 15,2 0 0-15,1-3-4 0,0 0 5 16,2-2 0-16,2-2 0 0,-1-3 8 0,3 0-5 16,0 0 4-16,-1-6 2 0,2-2-1 0,-2-2 3 15,0-2 2-15,-3-2 5 0,0-1 2 0,-6-1 9 16,1-1 1-16,-6-3-2 0,2-1 11 0,-4 0-2 16,-2-1 4-16,0 2 8 0,-1-2-13 0,-4 3-7 15,-1-3-5-15,0 3-15 0,-2 0-2 16,0 4-4-16,0 1-5 0,-2 3-2 0,0 6-5 15,2 2-11-15,-1 2-19 0,1 1-25 0,-1 2-12 16,1 6 4-16,-3 6 21 0,2 8 24 0,-3 5 11 16,3 7 4-16,1 2-5 0,0 2-2 15,0 1-4-15,0 0-18 0,0-2-30 0,5-1-50 16,0-1-93-16,-2-2-135 0,2-8-220 0,-3-11-936 0</inkml:trace>
  <inkml:trace contextRef="#ctx0" brushRef="#br0" timeOffset="102946.7758">21393 15475 2006 0,'0'0'465'15,"0"0"-361"-15,0 0-27 0,0 0-55 0,0 0-69 16,0 0-77-16,0 0-35 0,0 0-41 16,0 0-106-16,0 0-253 0,0 0-720 0</inkml:trace>
  <inkml:trace contextRef="#ctx0" brushRef="#br0" timeOffset="103473.7235">21936 16045 921 0,'0'0'481'0,"0"0"-396"16,0 0-7-16,0 0-16 0,0 0-4 0,0 0 16 15,0 0 14-15,0 0 8 0,0 0-3 16,0 0-11-16,0 0-9 0,0 0-8 0,0 0-8 15,0 0-5-15,-8 120-12 0,-4-110-6 0,-1-4-6 16,0-1-5-16,-1-1 6 0,4-4 0 0,1 0 7 16,4 0 5-16,-2-2-3 0,5-3 4 15,1-2-3-15,1-2-6 0,0-3 1 0,2-2-5 16,4-1-6-16,3-1 0 0,4-1-6 0,1-1-2 16,4 2-1-16,1 1-6 0,2 2-6 0,-2 4-4 15,1 2-9-15,-4 2-5 0,3 4-8 16,-1 1-8-16,-2 3-1 0,0 7 2 0,0 4 5 15,-1 5 8-15,-4 3 6 0,0 3 5 0,0-1 3 16,-4 0 2-16,0-1 1 0,-4-1 0 0,-1-4 1 16,3-2 0-16,-3-2-1 0,0-6-2 0,2 0 4 15,1-3 9-15,0-4 18 0,2-1 17 16,4 0 3-16,3-7 0 0,1-2-7 0,-1-3-5 16,3-2 10-16,1-3 7 0,-2 1 6 0,0-2 10 15,2-2-8-15,-5 2-6 0,5 2-11 0,-5 0-15 16,2 1-7-16,-4 3-10 0,-2 2-6 15,-2 4-6-15,-1 2-17 0,-4 4-19 0,0 0-13 16,4 4-6-16,-3 9 9 0,5 5 16 0,0 8 8 16,-3 2 8-16,2 7-6 0,-2 1-3 15,0-1-7-15,3 2-24 0,-3-1-35 0,3-2-99 16,1-8-194-16,-6-9-862 0</inkml:trace>
  <inkml:trace contextRef="#ctx0" brushRef="#br0" timeOffset="103977.5599">23724 15751 2272 0,'0'0'188'0,"0"0"20"0,0 0-43 15,0 0-58-15,0 0-32 0,0 0-23 0,0 0-34 16,0 0-58-16,0 0-17 0,0 0-2 0,0 0 15 15,0 0 37-15,-10 38 6 0,12 18 5 16,5 0 2-16,1-2 3 0,-3-5 1 0,2-1-2 16,0-3-1-16,-3-4-3 0,4-2-9 0,-5-4-5 15,2-2-13-15,-3-3-20 0,-2-4-54 0,0-4-127 16,0-8-304-16,0-5-996 0</inkml:trace>
  <inkml:trace contextRef="#ctx0" brushRef="#br0" timeOffset="104365.2092">23388 15770 1765 0,'0'0'130'0,"0"0"-94"16,0 0-11-16,138-91-4 0,-95 77-5 15,2 1 15-15,2 4 18 0,-2 0 19 0,1 4 13 16,-3 1 1-16,-5 2-5 0,-4 2-14 0,-4 0-12 15,-4 1-12-15,-6 5-15 0,-4 2-8 16,0 4-8-16,-3 4-5 0,-3 6 9 0,1 9 10 16,-1 4 8-16,-1 6 8 0,1 2-5 0,-2 1-4 15,-3-1-5-15,3-2-3 0,0 0-2 0,0-3-5 16,-3-2-3-16,1-4-7 0,-2-4-5 0,-2-4-1 16,3-5-4-16,-1-4 5 0,-3-7 2 0,3-2 0 15,-2-2 8-15,-1-4 10 0,0 0 15 0,0 0 16 16,2-2 6-16,1-6-8 0,0-2-9 15,3-1-7-15,1-3-1 0,-2-1 3 0,2 1-2 16,-1 1-5-16,2-1-10 0,-5 2-4 0,4 3-13 16,-4 3-13-16,2 3-23 0,-1 3-27 15,2 0-9-15,2 8-4 0,1 5 3 0,2 5 10 16,-1 4-13-16,1 3-28 0,1 0-52 0,-2 3-122 16,-1-9-235-16,-6-7-951 0</inkml:trace>
  <inkml:trace contextRef="#ctx0" brushRef="#br0" timeOffset="104957.4308">24713 16134 160 0,'0'0'201'0,"0"0"53"0,0 0 36 0,0 0-13 0,0 0-49 16,-142-2-71-16,116 1-67 0,-2-1-43 15,7-1-26-15,2 1-14 0,5-2 0 0,5 1 16 16,2-2 26-16,6 0 15 0,1-1 10 0,3-2-9 16,4-2-22-16,3-1-11 0,7 0-5 0,-3-1 3 15,6 1 9-15,1 1 5 0,-1 4 2 16,5 0-6-16,-4 3-12 0,-1 3-13 0,-2 2-8 16,0 6-5-16,1 5-2 0,0 5 2 0,-1 1 0 15,-3 3 1-15,3 1 3 0,-5 1-5 16,3-1 0-16,-4 0 1 0,-1-2 1 0,1-4 3 15,0-2 1-15,0-2 1 0,0-3 3 0,-1-2 9 16,1-5 14-16,-1-3 14 0,1 0 6 0,2 0 2 16,-1-7-3-16,0-4-3 0,1 1 1 15,-1-3 0-15,-2-2 3 0,0 0 8 0,0-1-2 16,-1 0 4-16,0 0-6 0,0-2-16 0,0 5-13 16,-1-1-17-16,-1 2-10 0,-1 1-2 0,0 2-3 15,-2 2-2-15,-2 2-8 0,-1 2-20 16,1 3-24-16,0 0 0 0,1 8 6 0,3 0 20 15,-1 2 24-15,1 2 3 0,1-1 3 0,0 1-6 16,-3-1 3-16,2 1 4 0,1-3-7 0,2-1 11 16,0-1 2-16,2-2 0 0,2-2 15 0,4 0-3 15,0-2-3-15,0-1 4 0,-1 0-6 16,2-3 1-16,-2 0 5 0,-2-2 0 0,0 1 9 16,-2-3 1-16,-3 1-1 0,-1-1-6 0,-3 2-9 15,-2 2-7-15,-2 2-10 0,-1 1-15 0,-1 0-23 16,0 3 0-16,1 5 6 0,1 5 8 15,2 3 15-15,-1 4 2 0,3-1-1 0,-2 2-3 16,4 0 0-16,0-2-15 0,0 1-26 0,5-2-42 16,1-2-87-16,4 0-208 0,-5-7-569 15,-4-4-296-15</inkml:trace>
  <inkml:trace contextRef="#ctx0" brushRef="#br0" timeOffset="105431.0018">26899 15416 2559 0,'0'0'88'0,"0"0"-11"0,0 0-72 0,0 0-33 16,0 0-5-16,0 0 14 0,0 0 32 16,0 0 6-16,-29 143 1 0,24-97-2 0,1 3-8 15,-1 2 1-15,1-1-1 0,1 0-2 0,-1-4 2 16,1-3-4-16,0-3-1 0,0-1-1 15,2-3-10-15,1-3-11 0,-1-3-24 0,1-5-56 16,0-2-105-16,0-9-247 0,0-5-1050 0</inkml:trace>
  <inkml:trace contextRef="#ctx0" brushRef="#br0" timeOffset="105879.3373">26601 15530 2475 0,'0'0'58'0,"0"0"-11"0,0 0-28 0,0 0-17 15,118-41 0-15,-83 36 4 0,4 2 4 0,0-2 9 16,4 1 6-16,-2 2 4 0,-1-2 4 16,1 2-1-16,-9-1-2 0,-2 0 1 0,-6 0-5 15,-4 2-4-15,-4-1-4 0,-6 2-7 16,-1 0-8-16,-4 0-8 0,-2 7-8 0,1 6-4 15,-2 6 0-15,2 9 7 0,-1 7 3 0,-2 5 5 16,1 5 6-16,0 4-3 0,0 4 3 0,1-1 0 16,-2-1-2-16,3-4 2 0,-1-4-1 0,1-2-1 15,0-5-2-15,0-4 1 0,-2-3 0 0,2-6 3 16,0-3 0-16,-2-5-1 0,3-5-1 16,-1-3 0-16,-3-5 2 0,1-1 11 0,0-1 19 15,-1 0 22-15,0 0 5 0,0-3-5 0,2-6-17 16,-2 1-15-16,3-3-1 0,0-1-2 15,-3 1-1-15,3 1-4 0,0-1-10 0,-1 3-6 16,-1 0-11-16,1 5-15 0,1 2-19 0,0 1 0 16,2 3 7-16,5 7 12 0,4 2 21 0,2 3 0 15,2 1 1-15,3 2-1 0,2-3-5 0,0 2 4 16,3-1-1-16,2-3-3 0,2-1-7 16,1 1-24-16,0-4-33 0,0-3-64 0,-1-2-134 15,-7-1-311-15,-7-3-939 0</inkml:trace>
  <inkml:trace contextRef="#ctx0" brushRef="#br0" timeOffset="106754.4928">27850 16061 819 0,'0'0'227'0,"0"0"-30"0,0 0-33 15,0 0-24-15,0 0-2 0,0 0 7 0,0 0-20 16,0 0-31-16,0 0-31 0,0 0-27 16,0 0-7-16,0 0 2 0,0 0 6 0,92-4 10 15,-72-1 4-15,-4 1 3 0,1-2 1 0,0-2-1 16,-5 2-3-16,-3-2 0 0,1-1-1 0,-5 2-9 16,-1-3-1-16,-4 0-7 0,0 1-7 15,-3 0-4-15,-4 0-17 0,-4 2-17 0,-5 1-11 16,-2 1-12-16,-3 4 5 0,-2 1 7 0,-2 3 5 15,1 6 7-15,2 3 0 0,5 2-1 16,1 3 1-16,4 0-1 0,4 0 4 0,0 0 1 16,7 0 2-16,1-3 7 0,2 1 3 0,9-1 9 15,2 0 7-15,6 0-2 0,4-3-3 0,2 0-6 16,6-2-7-16,6-2-5 0,-2 0-10 16,4 0-20-16,0-3-37 0,2-1-63 0,-2-1-152 15,-12-1-296-15,-8-1-872 0</inkml:trace>
  <inkml:trace contextRef="#ctx0" brushRef="#br0" timeOffset="107205.9937">29260 15899 1793 0,'0'0'68'0,"0"0"-10"0,0 0-26 0,0 0-23 16,0 0-9-16,0 0 0 0,0 0-1 0,0 0-2 15,0 0 0-15,127-12-2 0,-106 21-5 0,1 1-2 16,-5 4 0-16,2 3-1 0,-5 3 8 15,0 3 8-15,-4 2 8 0,-6 3 8 0,-1 2 4 16,-3 0 11-16,-3-1 6 0,-4-2 2 0,-7-1 13 16,2-6 3-16,-7 0 3 0,0-5 9 0,-3-4-3 15,0-2-2-15,-2-4 1 0,-2-4-3 16,-3-1 1-16,0-6-4 0,-2-4-4 0,0-6-6 16,0-2-14-16,1 0-6 0,0-1 3 0,7-2 0 15,1-1 6-15,5 1 4 0,5-1-8 16,3 3-2-16,2-2-8 0,6 3-14 0,1-1-17 15,6 1-20-15,5 0-22 0,5 2-20 0,7-2-25 16,5 2-32-16,7 0-33 0,4 3-30 16,2 4-46-16,0 1-68 0,0 4-98 0,-12 3-116 15,-11 0-441-15</inkml:trace>
  <inkml:trace contextRef="#ctx0" brushRef="#br0" timeOffset="107764.2713">29759 15920 613 0,'0'0'292'0,"0"0"18"0,0 0-9 0,0 0-6 15,0 0-2-15,0 0-29 0,0 0-61 16,0 0-62-16,0 0-70 0,0 0-52 0,0 0-21 16,0 0-7-16,0 0 4 0,39 39 12 0,-46-16-3 15,4 4 0-15,-3 2-1 0,3 3-1 16,-2-1 2-16,3 0-7 0,1-1-2 0,0-1-1 16,1 0-4-16,-1-2 7 0,1-1 2 0,0-2-2 15,0-5 4-15,0-2 0 0,-1-4 1 0,1-3 2 16,0-3-4-16,-2-3 1 0,2-2 5 15,0-2 11-15,-3 0 30 0,3 0 27 0,-1-1 7 16,0-5-1-16,0-4-26 0,0-2-26 0,-1-4-8 16,2-3-6-16,-2 0 9 0,2-3 0 15,2-1 1-15,2-1-2 0,7-3-7 0,-1-2 1 16,7-1-4-16,2 0-5 0,2-2-3 0,3 0-12 16,4 1-4-16,-2 4-3 0,1 4-4 0,-1 4-2 15,-3 5-1-15,-3 8-5 0,-2 2-4 0,-3 4-2 16,2 4-2-16,-4 6 1 0,-1 4 5 15,-2 3 3-15,0 2 5 0,-3 6 6 0,-5 0 4 16,-2 2 6-16,0-2 1 0,0 0 0 0,-4 0-1 16,-2-5 1-16,-3 1-1 0,4-4 2 0,-2-3 5 15,0-3 0-15,4-3 2 0,-1-2 3 0,3-3 8 16,1-2 17-16,0 0 15 0,0-1 17 16,0 0 4-16,0-1-8 0,4-5-17 0,0-2-24 15,4-4-3-15,3-2-8 0,5-3 2 16,-2-1 15-16,5-3-10 0,1 3 2 0,-1-2 0 15,2 0-12-15,1 0 4 0,-2 0-3 0,5 0-6 16,-2-1 2-16,-2 2-9 0,-1 4-2 0,-6 4-3 16,-3 4-14-16,-3 5-12 0,-2 2-3 0,-3 4-1 15,5 9 15-15,-3 4 10 0,3 8 5 16,-2 2 3-16,-2 5-2 0,-1 3 5 0,2 3-3 16,-3 2 1-16,-1-3 1 0,4 3-17 0,-2-2-22 15,0 1-62-15,2-1-174 0,-2-11-401 0,-3-10-904 16</inkml:trace>
</inkml:ink>
</file>

<file path=ppt/ink/ink4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22T04:20:27.849"/>
    </inkml:context>
    <inkml:brush xml:id="br0">
      <inkml:brushProperty name="width" value="0.05292" units="cm"/>
      <inkml:brushProperty name="height" value="0.05292" units="cm"/>
      <inkml:brushProperty name="color" value="#FF0000"/>
    </inkml:brush>
  </inkml:definitions>
  <inkml:trace contextRef="#ctx0" brushRef="#br0">28082 7196 656 0,'0'0'183'0,"0"0"-38"0,0 0 24 0,0 0 9 16,0 0-26-16,0 0-29 0,0 0-20 15,0 0-19-15,0 0-10 0,0 0-14 0,0 0-40 16,0 0-48-16,-18-78-42 0,14 86-19 0,-2 4 16 16,0 4 34-16,-4 7 30 0,1 2 12 0,0 5-4 15,3 2-1-15,-1-2-3 0,3 1-1 16,3-2 3-16,1-3 3 0,0 1 3 0,0-2 2 15,0-1 1-15,1-4-1 0,3-1-1 0,-2-1-5 16,3-2-17-16,-3 0-27 0,2-3-47 0,0 1-92 16,-3 0-96-16,0-4-73 0,1-2-322 0</inkml:trace>
  <inkml:trace contextRef="#ctx0" brushRef="#br0" timeOffset="215.5617">28378 7591 631 0,'0'0'85'0,"0"0"10"0,0 0-1 0,0 0-30 0,0 0-34 16,-120 67-25-16,100-55-31 0,3 1-69 15,3-4-118-15,6-2-457 0</inkml:trace>
  <inkml:trace contextRef="#ctx0" brushRef="#br0" timeOffset="567.9275">28916 7277 1281 0,'0'0'360'0,"0"0"-323"16,0 0-93-16,0 0-50 0,0 0-6 0,0 0 20 16,0 0 43-16,0 0 34 0,0 0 14 0,0 0 10 15,0 0-3-15,0 0-1 0,0 0-1 16,-29 100-6-16,24-81 0 0,0 0-1 0,-1 1-6 16,2-2-3-16,2 0-5 0,-2-1-5 0,1-1-11 15,2 1-34-15,-1-2-60 0,1-1-89 16,-2-7-519-16</inkml:trace>
  <inkml:trace contextRef="#ctx0" brushRef="#br0" timeOffset="904.5786">29424 7039 1146 0,'0'0'56'0,"0"0"22"0,0 0-18 16,0 0-12-16,0 0-26 0,0 0-10 0,0 0-1 15,124-33-6-15,-108 36-5 0,-4 3-13 0,-1 6-7 16,-3 2 7-16,-4 6 16 0,1 7 22 15,-4 5 20-15,-1 5 10 0,0 7 1 0,-3 3 7 16,-1 2 0-16,-5 5-9 0,-2-1-6 0,0 0-13 16,-2-1-9-16,-5-3-3 0,-2-1-6 15,-1-8-3-15,-7-2-12 0,-3-2-26 0,-2-3-62 16,-7-2-125-16,8-8-187 0,10-8-804 0</inkml:trace>
  <inkml:trace contextRef="#ctx0" brushRef="#br0" timeOffset="1175.4821">27940 6571 2359 0,'0'0'2'0,"0"0"-8"16,0 0-9-16,0 0 12 0,0 0 4 0,-120 107 4 15,91-60-2-15,4 7-1 0,3 5 6 16,5 5-3-16,4 2 2 0,8 2-10 0,5 2-24 16,2 1-58-16,14 1-85 0,4 1-167 0,-2-19-158 15,-5-19-756-15</inkml:trace>
  <inkml:trace contextRef="#ctx0" brushRef="#br0" timeOffset="4776.0631">9931 13593 225 0,'0'0'95'0,"0"0"-17"0,0 0-17 0,0 0-9 15,0 0-9-15,0 0-14 0,0 0-16 0,0 0-12 16,0 0-9-16,0 0-5 0,0 0-5 0,0 0-1 16,3 0 1-16,-3 0 3 0,0 0 3 0,1 0 7 15,-1 0 4-15,2 0 6 0,-2 1 7 16,2-1 2-16,0 1 4 0,0-1 3 0,1 1-3 16,1 0 0-16,0 0-2 0,4 2-5 0,1-2 2 15,-2 1-3-15,4 1 0 0,1-1 1 0,0 0-2 16,3 1 1-16,1-2 2 0,2 0-1 15,-1 2 1-15,1-1 0 0,4 0-2 0,-1 0 1 16,2 0 1-16,1 0 0 0,0-1 2 0,2 1 0 16,1 0 0-16,-2-1-1 0,4 0-2 0,-1 0-4 15,2 1-1-15,-1-1-1 0,3 1-1 16,0-1 0-16,0 1-1 0,0-2 0 0,2 1 0 16,1-1-1-16,0 0 0 0,1 1-1 0,-1-1-1 15,1 1 1-15,-3-1-1 0,-1 2 0 16,2-1 0-16,-3 0 0 0,-1 2 0 0,1-2 0 15,-1 1-1-15,-1 1 0 0,1-1 0 0,-1 1 0 16,1 0 1-16,-1 0-1 0,3-1 2 16,-1 0-1-16,0 1 0 0,0-2 2 0,2 2-1 15,-1-2 1-15,1 0 2 0,0 1-1 0,3-2 1 16,-1 1 2-16,5-1 1 0,-4 0 0 0,0 0 1 16,3 0-1-16,-1-1-2 0,1-2-1 0,2 1-1 15,1-1-1-15,2-1-1 0,-3 1 1 16,2 0-1-16,1-2-1 0,1 2 2 0,-3-1-2 15,1 2-1-15,1-1-1 0,-1 1 0 0,-3 0-1 16,2 1 1-16,-2-1 1 0,-3 0 1 0,0 1 0 16,0-1 0-16,-1 1 0 0,0-2 0 15,-3 2 1-15,1 1 0 0,0-1 2 0,-3 0-1 16,0 0-1-16,0-2 1 0,0 2 1 0,2 0 0 16,-2 1 1-16,0-1 0 0,0 0-1 0,0-1-2 15,3 0 0-15,-2 1-1 0,1-1 1 0,1 0 1 16,-1 2 0-16,-1-1 0 0,0 1-1 15,-2 0-1-15,0-1 0 0,0 1-2 0,0-1 2 16,0 1 2-16,0 0 0 0,-3 0 0 0,-2 0 0 16,4 0 0-16,-3 0 1 0,0 0-2 15,-1 0 4-15,1 0-2 0,-1 0 1 0,-1 0 0 16,-1 2-5-16,2-2 3 0,0 1 1 0,-4 1-1 16,4-1 3-16,0-1-1 0,3 1-1 15,-3-1 3-15,3 1-3 0,-3-1 1 0,2 0 0 16,1 0-2-16,1 0 1 0,-1 0-1 0,2 0 0 15,1 0 1-15,3 0 0 0,-2-1 2 0,-1 0 1 16,-1 1 1-16,0-1 4 0,0 1-5 0,0-2 1 16,0 2-2-16,-1 0-2 0,-2-1 1 0,3 1-1 15,-2 0 2-15,0 0 1 0,-2 0-2 0,1 0 0 16,3 0-1-16,-1 0-1 0,-2 0 2 16,0 0 1-16,1 0-1 0,-2 1 0 0,0 2-1 15,2-2 0-15,-5 0-2 0,5-1 2 0,-1 1 1 16,1 0 1-16,1 1 0 0,1-1-1 15,0-1 3-15,0 0 0 0,1 0 2 0,0 0 4 16,2 0-1-16,2 0 2 0,-1 0 1 0,3 0-2 16,0 0 2-16,2 0 0 0,1-1-1 0,3 1 2 15,1 0-1-15,-2 0 0 0,1 0 0 16,-2 0-4-16,5 0-1 0,-3 0 0 0,0 0 0 16,0 1 1-16,0 0 1 0,-6 0 0 0,3-1 3 15,-3 1-1-15,-4 0 2 0,0 1 1 16,1-1 1-16,-4 0 6 0,-5 0-1 0,-2 0 4 15,0 0 3-15,-6 1-5 0,1-1 2 0,-7-1-4 16,-1 1-4-16,-1 0-3 0,-6-1-11 0,1 1-8 16,-2 1-9-16,-2-1-14 0,0 0-15 0,0-1-14 15,0 1-12-15,0 1-22 0,0 1-32 16,-2 1-57-16,-3 0-138 0,3-2-526 0</inkml:trace>
  <inkml:trace contextRef="#ctx0" brushRef="#br0" timeOffset="9893.7424">22186 7157 840 0,'0'0'121'0,"0"0"54"0,0 0 14 0,0 0 0 15,0 0-18-15,0 0-25 0,0 0-19 0,0 0-7 16,0 0-15-16,0 0-22 0,0 0-27 0,0 0-38 16,4-107-63-16,-6 108-41 0,1 5-4 15,-1 5 15-15,-3 7 41 0,2 2 34 0,-3 7 4 16,3 1 0-16,-3 1-2 0,2-1 1 0,1-1-2 15,-2-2 2-15,4-2 2 0,-1 0-3 0,0-1 3 16,0-3 1-16,-1 0-6 0,2-2 4 16,0 0-8-16,-1-2-17 0,1 1-31 0,-4-1-76 15,4-3-103-15,-3 3-126 0,0-6-479 0,3-4 416 0</inkml:trace>
  <inkml:trace contextRef="#ctx0" brushRef="#br0" timeOffset="10098.9134">22484 7436 1256 0,'0'0'48'0,"0"0"-33"0,0 0 17 15,0 0 38-15,0 0-9 0,0 0-14 0,0 0-26 16,0 0-16-16,0 0-16 0,-119 116-21 0,105-100-42 15,-4 0-63-15,5 2-82 0,3-6-96 0,2-4-452 16</inkml:trace>
  <inkml:trace contextRef="#ctx0" brushRef="#br0" timeOffset="10500.8887">22858 7228 1041 0,'0'0'-49'0,"0"0"29"0,0 0-13 0,0 0 3 15,0 0-17-15,0 0-8 0,0 0-14 0,0 0-4 16,0 0 12-16,0 0 13 0,0 0 19 0,0 0 16 16,0 0 12-16,0 0 4 0,113 119 9 15,-114-99 7-15,-5-2 10 0,0-1 14 0,-1-2 18 16,-2-2 22-16,0-2 21 0,-3-1 24 0,2-4 17 16,-2-1 12-16,-1-3 7 0,-1-2 0 0,2 0-5 15,2-5-11-15,1-1-20 0,-2-4-27 16,3-1-31-16,3-1-23 0,-2-2-14 0,1-3-8 15,1 2-5-15,3-3-5 0,1 0-10 0,0 1-14 16,1 0-18-16,0 1-26 0,1 3-41 16,2 2-64-16,5 0-95 0,-5 3-137 0,3 3-732 0</inkml:trace>
  <inkml:trace contextRef="#ctx0" brushRef="#br0" timeOffset="10740.6479">23316 7029 1572 0,'0'0'104'0,"0"0"11"0,0 0-40 0,0 0-30 15,0 0-23-15,0 0-9 0,0 0-10 0,0 0-9 16,0 0-13-16,0 0-14 0,0 0-12 0,0 0-5 16,0 0 3-16,114 32 6 0,-113-5 15 0,0 6 11 15,-1 4 11-15,0 5 12 0,0 3 4 0,-2 3 4 16,-1 0 5-16,-5 0 5 0,0-1 0 15,-3-1-1-15,-2-4-10 0,-7-4-12 0,-7 1-18 16,-5-5-27-16,-6-2-73 0,-5-4-120 0,10-8-179 16,9-7-580-16</inkml:trace>
  <inkml:trace contextRef="#ctx0" brushRef="#br0" timeOffset="11073.8097">22279 6616 2049 0,'0'0'81'15,"0"0"-7"-15,0 0-24 0,0 0-42 0,0 0-23 16,0 0-4-16,0 0 4 0,-139 29 3 0,107 8 4 16,-2 9-5-16,-2 10-1 0,1 9 4 0,-1 4 6 15,5 8 9-15,8 2 0 0,2-2 4 16,5 5-4-16,11-4 2 0,5 0 2 0,0-3-3 16,6-3-1-16,7-4-7 0,0-7-12 0,0-7-22 15,-3-7-30-15,0-7-52 0,2-2-102 16,-2-3-137-16,-1-12-226 0,-1-7-224 0</inkml:trace>
  <inkml:trace contextRef="#ctx0" brushRef="#br0" timeOffset="15376.4216">21925 13700 354 0,'0'0'76'0,"0"0"24"0,0 0 7 0,0 0-17 16,0 0-11-16,0 0-4 0,0 0-6 15,0 0-2-15,0 0-1 0,0 0-3 0,0 0-8 16,0 0-5-16,8-60-4 0,-6 57-9 0,-1 1-8 16,1 0-8-16,2-1-8 0,-1 2-8 15,-1-1-6-15,4 1-6 0,-2 0-8 0,3 1-5 16,1 0-2-16,1 0 2 0,3 0 2 0,-1 0 2 16,2 3 1-16,-1 1 0 0,4 0-2 0,-3 2-3 15,0 2-3-15,2-2 2 0,-3 4 4 0,-1 0 5 16,-1 3 6-16,0 2 1 0,-3 2 1 15,-3 1 0-15,2 1 6 0,-4 2 9 0,-2 1 11 16,0 0 6-16,0 0 4 0,-7-2 6 0,1 1 7 16,-4-4 6-16,-5 2 5 0,3-3-1 0,-7-2 3 15,-1-3 3-15,-1-1 4 0,-1-1 7 0,-5-4 1 16,4-1 3-16,-3-2 9 0,2-2-3 16,3 0 0-16,-1-4-5 0,3-3-13 0,-1-3 0 15,2 0-2-15,5-2-6 0,3-4-6 0,0 0-12 16,7-2-15-16,1-3-14 0,2-2-14 15,7-3-16-15,9-2-21 0,5-3-27 0,1 0-33 16,3 1-26-16,1 2-26 0,1 8-24 0,-3 4-27 16,-3 5-38-16,3 5-57 0,-8 3-66 0,-5 2-382 0</inkml:trace>
  <inkml:trace contextRef="#ctx0" brushRef="#br0" timeOffset="15663.2016">22414 14061 636 0,'0'0'111'0,"0"0"-24"0,0 0 17 16,0 0 17-16,0 0 6 0,0 0 8 0,0 0-10 16,0 0-12-16,-34 121-26 0,24-105-27 0,0 1-23 15,-1 2-21-15,-2-1-11 0,1 0-25 16,0 1-51-16,1-2-62 0,2-1-123 0,1-5-138 16,4-3-496-16</inkml:trace>
  <inkml:trace contextRef="#ctx0" brushRef="#br0" timeOffset="16042.9694">22828 13814 610 0,'0'0'11'0,"0"0"0"16,0 0-17-16,0 0-5 0,0 0-4 0,0 0 6 15,0 0-7-15,0 0 5 0,0 0 7 0,0 0 4 16,0 0 16-16,0 0 14 0,0 0 5 16,93 73 10-16,-93-55 7 0,0 2 2 0,-3-2 12 15,-4-2 7-15,0 0 1 0,-1-4 8 0,-2-1-6 16,-3 0 3-16,1-4 7 0,1-2 9 15,0-1 13-15,-1-3 12 0,2-1 10 0,1 0-3 16,0-5-10-16,2-2-23 0,3-1-26 0,1-1-20 16,-2-2-18-16,5 0-14 0,0-1-11 0,0-1-9 15,1-3-12-15,6 0-12 0,1-1-16 16,2 0-27-16,-1-1-35 0,2 0-61 0,2 6-83 16,-1 1-112-16,-2 5-128 0,-1 3-258 0</inkml:trace>
  <inkml:trace contextRef="#ctx0" brushRef="#br0" timeOffset="16292.0106">23207 13751 1018 0,'0'0'184'0,"0"0"-27"15,0 0-21-15,0 0-39 0,0 0-56 0,0 0-21 0,0 0-13 16,0 0-3-16,0 0-4 0,0 0-3 0,118-46-1 15,-105 57-1-15,-3 3-1 0,0 7 2 16,1 4 6-16,-2 4 4 0,-2 6 6 0,-1 4 1 16,0 3-6-16,-3 2-2 0,2 3 0 0,-4 2-1 15,-1-2 3-15,0-1 1 0,-8-2-8 0,-5-2-9 16,-4-3-12-16,-7-5-29 0,-6-4-45 16,-6-5-101-16,10-7-200 0,6-8-548 0</inkml:trace>
  <inkml:trace contextRef="#ctx0" brushRef="#br0" timeOffset="16595.9055">21811 13144 2046 0,'0'0'66'0,"0"0"5"0,0 0-25 0,0 0-18 16,-139 65-7-16,107-16 1 0,1 12-2 15,3 9-2-15,7 6 0 0,9 5-7 0,4-1 0 16,7-2-1-16,2 1-3 0,10-5 2 0,5 1-17 15,4-1-32-15,3-3-99 0,-5-18-281 0,-5-15-1007 16</inkml:trace>
  <inkml:trace contextRef="#ctx0" brushRef="#br0" timeOffset="18089.5509">28923 13650 487 0,'0'0'46'0,"0"0"1"15,0 0 6-15,0 0-5 0,0 0 3 0,0 0 4 16,0 0 6-16,0 0 9 0,0 0 4 0,0 0 1 16,128-40-7-16,-109 38-12 0,1-1-17 15,-2 2-10-15,-1 1-10 0,-1 0-8 0,2 1-3 16,-4 4-9-16,3 1-5 0,-5 4-5 0,1 3-4 16,-3 3 6-16,-2 4 7 0,-1 5 12 0,-6 1 12 15,-1 4 7-15,0 1 10 0,-9 1 3 16,0-1 4-16,-2-1 2 0,-2-3-2 0,-3-4 0 15,3-1 1-15,-3-3 2 0,1-3 5 0,-3-2 10 16,-1-2 6-16,-1-2 6 0,0-4 4 0,-2-3-5 16,1-3-4-16,-1 0-6 0,1-5-6 15,0-3-5-15,3-2-8 0,1-1-6 0,4-3-7 16,1-2-4-16,2 0-1 0,2-3-6 0,0 0-4 16,6-2-9-16,2-2-11 0,0-1-11 0,10-4-18 15,2-3-21-15,7-1-29 0,2 1-25 16,6 3-24-16,0 5-19 0,-1 7-35 0,3 6-68 15,-9 4-138-15,-8 5-790 0</inkml:trace>
  <inkml:trace contextRef="#ctx0" brushRef="#br0" timeOffset="18327.6345">29508 13993 1818 0,'0'0'41'0,"0"0"-8"16,0 0-43-16,0 0-25 0,0 0 1 0,0 0 27 15,0 0 17-15,0 0 1 0,0 0 0 16,0 0-4-16,-31 120-2 0,30-97 0 0,-1 1-4 16,-1-1 0-16,1 1-5 0,0-2-11 0,2-3-22 15,-1-1-42-15,-1-2-84 0,1-4-142 16,-1-5-881-16</inkml:trace>
  <inkml:trace contextRef="#ctx0" brushRef="#br0" timeOffset="18577.3558">30041 13858 1579 0,'0'0'650'0,"0"0"-525"0,0 0-27 16,0 0-37-16,0 0-65 0,0 0-23 0,0 0-8 15,0 0 1-15,0 0 21 0,0 0 2 0,0 0 3 16,0 0 5-16,0 0-1 0,-44 144 5 16,41-112 4-16,-2 2-5 0,1-5-3 0,2 0-15 15,-3-3-29-15,2-1-44 0,1-4-65 0,-5 0-103 16,5-7-145-16,-1-6-919 0</inkml:trace>
  <inkml:trace contextRef="#ctx0" brushRef="#br0" timeOffset="18840.2926">30372 13514 1850 0,'0'0'28'0,"0"0"32"0,0 0-27 16,0 0-42-16,0 0-15 0,0 0 3 0,0 0 3 15,132 23 7-15,-113-3-1 0,-1 2-5 0,-5 6-5 16,2 2 0-16,-5 7 7 0,-5 8 8 16,1 6 7-16,-5 6 4 0,-1 6-4 0,0 5-1 15,-8 1 0-15,-3 2-3 0,-7 0-2 0,-3-4-3 16,-3-7-8-16,-7-5-14 0,-9-6-30 0,-7-7-90 15,13-13-166-15,7-11-882 0</inkml:trace>
  <inkml:trace contextRef="#ctx0" brushRef="#br0" timeOffset="19155.1348">29068 13316 2032 0,'0'0'104'16,"0"0"-25"-16,0 0-18 0,0 0-42 0,0 0-4 15,-131 92 5-15,96-40-2 0,7 9 5 16,1 7-7-16,4 6-3 0,5 0 0 0,8 3-7 16,5 0 1-16,5-2-1 0,0-1-4 0,5-1-4 15,5-6-18-15,1-3-46 0,0-5-108 0,-3-15-237 16,0-18-1015-16</inkml:trace>
</inkml:ink>
</file>

<file path=ppt/ink/ink4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06-10T04:14:28.994"/>
    </inkml:context>
    <inkml:brush xml:id="br0">
      <inkml:brushProperty name="width" value="0.05292" units="cm"/>
      <inkml:brushProperty name="height" value="0.05292" units="cm"/>
      <inkml:brushProperty name="color" value="#FF0000"/>
    </inkml:brush>
  </inkml:definitions>
  <inkml:trace contextRef="#ctx0" brushRef="#br0">32585 6386 147 0,'0'0'23'0,"0"0"7"16,0 0-1-16,0 0-7 16,0 0 1-16,0 0 3 15,0 0-1-15,15 0-11 16,-15 0-3-16,0 0-5 16,0 0-5-16,0 0 0 15,0 0-1-15,0 0 0 16,0 0-3-16,0 0-1 15,0 0-4-15,0 0-1 16,0 0-6-16,0 3 9 16,-9 4 5-16,-6 1 1 15,3-3 0-15,2-5 1 16,3 0 3-16,5 0 4 0,0 0 11 16,2 0 5-16,0-9-8 15,0-5-8-15,0 2-4 16,0 3 0-16,0 2 2 15,0 5-6-15,0 2 0 16,0 0-2-16,2 0-20 16,9 11-11-16,7 11 26 15,-1 5 5-15,-6-1 1 16,-3-1 1-16,-8-7-1 16,0-3 1-16,0-4 0 15,0-5-1-15,-3-3-2 16,1-3 3-16,-1 0 2 0,-1 0 7 15,-3 0 5 1,3-12-1-16,-2-6-6 0,3 0 3 16,3 5 1-16,0 3 5 15,0 2-10-15,0 6-2 16,0 2-1-16,0 0-3 16,0 0 0-16,0 0-10 15,0 0-5-15,0 0 0 16,0 0 0-16,0 0-4 15,-4 11 0-15,-14-2-40 16</inkml:trace>
</inkml:ink>
</file>

<file path=ppt/ink/ink4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12-02T11:26:28.853"/>
    </inkml:context>
    <inkml:brush xml:id="br0">
      <inkml:brushProperty name="width" value="0.05292" units="cm"/>
      <inkml:brushProperty name="height" value="0.05292" units="cm"/>
      <inkml:brushProperty name="color" value="#FF0000"/>
    </inkml:brush>
  </inkml:definitions>
  <inkml:trace contextRef="#ctx0" brushRef="#br0">24542 12221 89 0,'0'0'54'0,"0"0"-29"15,0 0 10-15,0 0 0 16,0 0-7-16,0 0-11 16,0 0-2-16,0 0-4 15,0 0-1-15,0 0-1 16,0 0-3-16,0 0 0 15,0 0 1-15,0 0-1 16,0 0 3-16,0 0 0 16,0 0 2-16,0 0-2 15,0 0 3-15,0 0-5 0,0 0 4 16,0 0 1 0,0 0-3-16,0 0 1 15,0 0-2-15,0 0-2 0,0 0 0 16,0 0-3-16,0 0 1 15,0 0-1-15,0 0 0 16,0 0-1-16,0 0 0 16,0 0 2-16,0 0-3 15,0 0 0-15,0 0-1 16,0 0 3-16,0 0-2 16,0 0 1-16,0 0 2 15,0 0-1-15,0 0 0 16,16 0-2-16,1 0-1 15,6 0 0-15,-1 0 0 16,0 0 0-16,3 0 1 0,2 0-1 16,-3 0 0-16,3 0 0 15,0 0 0-15,-3 0 0 16,-2 0 0-16,1 0 0 16,-1 0 0-16,2 0 0 15,5 0 0-15,0 0 0 16,5 0 2-16,0 1-2 15,-1 1 0-15,1 0-1 16,1 2 2-16,3 1-1 16,-3-2 1-16,-1 3-2 15,0-3 1-15,-1 2 0 16,1-3 0-16,-1 0 1 16,0-2-1-16,5 0 0 0,-1 0 0 15,4 0 2-15,-1 0-2 16,0 0 0-16,5 0 1 15,-3 0-1-15,3 0 0 16,-1 0 0-16,1 0-1 16,-1 0 2-16,2 0-2 15,-4-2 1-15,-5 2 0 16,-4 0 0-16,1 0 0 16,-2 0-3-16,-4 0 3 15,6-2 0-15,-2 0 1 16,-1-1-1-16,0 3 0 15,0-5 2-15,7 3-6 0,2-3 5 16,5 2-1-16,1-1 0 16,-3 0 0-16,-1 1 0 15,3 0 0-15,-5-1 0 16,2 2 0-16,-5-1 0 16,2 3 1-16,-1-1-1 15,-1 1 0-15,6 0 0 16,-3-2 0-16,2 2 0 15,1 0 2-15,3 0-2 16,2 0 0-16,-2 0 0 16,1 0 0-16,-5 2 0 15,-1 2 0-15,-1-2 0 16,-1 2 0-16,2 0 0 16,1 0 0-16,-4 0 1 15,-1 1-1-15,-2-5 0 0,-4 5 0 16,2-3-1-16,3 0 1 15,-5 1 0-15,-4-3-2 16,-2 0 1-16,-6 0 1 16,1 0-3-16,3 0 2 15,-1 0-1-15,0 0 1 16,1 3 1-16,-3 1 0 16,2 0-1-16,-6-2 1 15,-1 2 0-15,-1-2-2 16,-6-2 2-16,-1 1 0 15,-1 2-2-15,2-1 2 16,0-1-1-16,1 5 2 0,5-5-3 16,1 3 2-16,1 2-2 15,1-3-1-15,-1 4-2 16,-3-2 1-16,1-2 3 16,-5-1-3-16,-5 0 2 15,1-2 1-15,-3 0-4 16,-2 0 5-16,0 0-2 15,0 0-2-15,0 0 3 16,0 0 1-16,0 0-2 16,0 0 0-16,0 0 4 15,0 0-2-15,0 0 0 16,-7 0-11-16,-15 0-24 0,-12 0-24 16,1 0-238-16</inkml:trace>
  <inkml:trace contextRef="#ctx0" brushRef="#br0" timeOffset="666.1">27832 12037 286 0,'0'0'29'15,"0"0"-21"-15,0 0-6 16,0 0 6-16,0 0-1 16,0 0-5-16,0 9 0 0,0-9-1 15,0 1-1-15,0 0 0 16,0 6 0-16,5 6 0 15,15 2 6-15,6 7-5 16,8 4 5-16,1 1-5 16,2 1-1-16,-2 0 3 15,-4 0-3-15,1-3 2 16,-3 1 4-16,-8-3-5 16,0-5 3-16,-5-4 0 15,-8-2 1-15,1-4-4 16,-5-5 1-16,-4-2 0 15,0-1-1-15,0 0 0 16,0 0 2-16,0 0 1 0,0 0 5 16,0 2-6-16,0 0-3 15,-15 7 6-15,-10 1-2 16,-4-1-3-16,-6 5 0 16,-3 2 1-16,-7 0 0 15,-3 5 0-15,-6-2-1 16,-8 7-1-16,-3 1-15 15,1-4-55-15</inkml:trace>
  <inkml:trace contextRef="#ctx0" brushRef="#br0" timeOffset="1965.16">25013 12071 271 0,'0'0'36'0,"0"0"-22"15,0 0 9-15,0 0-2 16,0 0-2-16,0 0-2 16,0 7-5-16,-2-5 2 15,-10 0-2-15,-3 3-4 16,-3 1-2-16,-5 2 1 16,-4 5-1-16,-4 1-5 15,-2 1 5-15,-5 2-1 16,0-4 2-16,-2 1-3 15,2 0 2-15,2 1-3 16,1-3 0-16,-1-2 2 16,3-1-2-16,0 0-1 0,6-3 0 15,7-2 0-15,9 0-1 16,3-4-1-16,6 2 2 16,2-2 0-16,0 0-2 15,0 0 2-15,0 0 3 16,0 0 4-16,0 0 7 15,0 0 0-15,0 0-4 16,0 0-7-16,0 0-4 16,0-2-1-16,0-2-1 15,8 0-5-15,0 2-3 16,5 2 2-16,8 0 2 16,3 0 0-16,5 2-4 0,2 12 4 15,3 3-2-15,-1 2 4 16,3 1 1-16,-5 4 2 15,-2 0 0-15,0 5-1 16,-4 3-3-16,-3-1 1 16,-5 1-11-16,2 2-15 15,-9-6-46-15,-3-10-69 16</inkml:trace>
  <inkml:trace contextRef="#ctx0" brushRef="#br0" timeOffset="3549.58">25724 12529 463 0,'0'0'52'0,"0"0"-13"15,0 0 1-15,0 0-23 16,0 0-4-16,0 0 0 15,6-54-5-15,-6 54-3 16,0 0-5-16,0 0-2 16,0 0-2-16,0 0-1 15,0 0-2-15,0 24-7 16,4 7 13-16,-2 12 1 16,4 3 0-16,0-2-1 15,-4 0 1-15,3-4 0 16,-3-6 1-16,2 1 0 15,1-9 2-15,0-4-1 16,-1-5-2-16,-4-7 1 16,2-4-1-16,-2-2 1 0,0-1-1 15,0-3 0-15,0 0 4 16,0 0-4-16,0 0 7 16,0 0-2-16,0-11-3 15,-16-4-2-15,-9-4-6 16,-4 3-1-16,-8 3-1 15,1 2 1-15,-3 8-4 16,5 1 6-16,5 2 2 16,2 0 2-16,7 0-1 15,3 11 1-15,3 6-3 16,3-1 2-16,4 4-3 16,4-2 0-16,3 4 2 0,0 1-1 15,0 2 0-15,12 1 1 16,7-2 3-16,8-4-1 15,2-1 1-15,7-4 0 16,-2-5 1-16,4-3-1 16,0-7 7-16,-9 0-1 15,-3 0 4-15,-5-3 5 16,-6-9 0-16,-4-5-5 16,0 0 1-16,-4-5-4 15,-3 0 5-15,-4 2-12 16,0 0-7-16,-2 2-5 15,-23 2-38-15,-2 4-34 0,8 0-224 16</inkml:trace>
  <inkml:trace contextRef="#ctx0" brushRef="#br0" timeOffset="4083.3">26056 12781 353 0,'0'0'41'0,"0"0"-37"16,0 0 2-16,0 0 20 16,0 0 3-16,0 0-14 15,2 0-7-15,2 0 1 16,8 0-1-16,1 0-2 16,5 0-2-16,6 0-4 15,7 0 2-15,2 0-1 16,6 0 0-16,1 0-1 15,0 0 0-15,-4 0 0 16,-5 3 0-16,-7 0 0 16,-6 1-8-16,-9 2-25 15,-7-2-37-15,-2 2-38 16</inkml:trace>
  <inkml:trace contextRef="#ctx0" brushRef="#br0" timeOffset="4466.13">26056 12927 258 0,'0'0'85'0,"0"0"-71"0,0 0-1 16,0 0 21-16,0 0 7 15,0 0-13-15,2 0-14 16,4 0-3-16,10 0-3 16,4 0-2-16,2 0 1 15,7 3 3-15,5-1 3 16,3 0-6-16,9-2-3 15,-4 3 2-15,0-1-4 16,-6 0 0-16,-7 1-2 16,-6-1 0-16,-6 2-3 15,-9 2-25-15,-8 0-29 16,0-4-82-16</inkml:trace>
  <inkml:trace contextRef="#ctx0" brushRef="#br0" timeOffset="9622.94">27108 12621 248 0,'0'0'35'0,"0"0"-14"16,0 0 8-16,0 0 0 16,0 0-4-16,0 0-8 15,0 0 12-15,0 0-2 16,0-8-4-16,0 8-6 15,0 0-4-15,0 0-6 16,0 0-3-16,0 0-4 16,0 0 0-16,0 0-3 15,0 0 1-15,0 0-1 16,0 12-1-16,0 8 3 0,0 6 1 16,-2 3 0-16,-5 0 1 15,0 3-1-15,1 3 1 16,1-1-1-16,1 1 2 15,4 4-2-15,0-6 3 16,0 1-3-16,0-3 0 16,0-4 1-16,0-6 0 15,0-3 1-15,0-6-2 16,0-3 0-16,2-6 0 16,0-1-16-16,-2-2-41 15,0 0-64-15</inkml:trace>
  <inkml:trace contextRef="#ctx0" brushRef="#br0" timeOffset="10098.63">27055 12609 148 0,'0'0'133'16,"0"0"-107"-16,0 0-13 16,0 0 16-16,0 0-4 15,0 0-7-15,2 0-2 16,-2 0 2-16,0 0-10 16,0 0-2-16,0 8-1 15,-14 2-1-15,-6 5 9 0,-4 2-5 16,-3 1-2-1,-7 0 0-15,3-1-1 0,-4-3-3 16,4 1 2-16,-1-1-2 16,8 1-1-16,5-1-1 15,9-2-63-15,10-7-88 16</inkml:trace>
  <inkml:trace contextRef="#ctx0" brushRef="#br0" timeOffset="10716.66">26731 13133 275 0,'0'0'38'15,"0"0"-24"-15,0 0 3 16,0 0-6-16,0 0-3 16,0 0-6-16,41 0 12 15,-33 0-1-15,3 0-1 16,-2 0 4-16,3 3-4 15,0-1 3-15,2 5-4 16,2-4 5-16,2 1 1 16,4 3-8-16,4-4 6 15,1 1-3-15,6 2 1 0,12 1-11 16,4-2 4-16,11 2 1 16,0-4-1-16,-4 1 2 15,-2 1 0-15,-7-3 2 16,-7-2-5-16,-9 2 0 15,-6-2-3-15,-8 1 0 16,-7-1-1-16,-6 0 0 16,-4 2-1-16,0-2-2 15,0 2-27-15,-4 0-38 16,-25-2-74-16</inkml:trace>
  <inkml:trace contextRef="#ctx0" brushRef="#br0" timeOffset="30865.9">21011 699 300 0,'0'0'44'0,"0"0"-29"16,0 0-12-16,0 0-1 16,0 0 12-16,0 0 12 0,0 0 7 15,5-37-22-15,-5 34 24 16,0 3-11-16,0-2-4 16,0 2-3-16,0 0-3 15,0 0 0-15,0 0-3 16,0 0-1-16,0 0-3 15,0 0-5-15,0 0-2 16,0 0-3-16,0 0-2 16,0 9-9-16,0 21-1 15,0 9 10-15,0 10 5 16,0 1 0-16,0 0-1 16,0-2 0-16,0-1-1 0,0-6 2 15,0-2 0-15,0-8 2 16,0 0-2-16,0-6 1 15,0 0 0-15,0-2-1 16,2-6-5-16,0-2-6 16,-2-3-20-16,0-3-22 15,0-4-33-15,0-5-74 16</inkml:trace>
  <inkml:trace contextRef="#ctx0" brushRef="#br0" timeOffset="31234.4">20918 702 347 0,'0'0'59'0,"0"0"-48"16,0 0-7-16,0 0 25 15,0 0-1-15,0 0-17 0,8 0-6 16,5-3-1-16,12-2-2 15,8 0-2-15,15 1 1 16,10-1-1-16,2 2 0 16,2-1 0-16,-1 4-2 15,-10 0-4-15,-5 0-33 16,-10 0-8-16,-14 0-11 16,-11 4-72-16</inkml:trace>
  <inkml:trace contextRef="#ctx0" brushRef="#br0" timeOffset="31602.34">20924 1284 130 0,'0'0'105'16,"0"0"-88"-16,0 0-1 0,0 0 27 15,131 1-3 1,-85-1-25-16,4 0-2 0,2 0 2 15,-3-4-2-15,-3 0-6 16,-5 0-4-16,-10 2 0 16,-7 0-3-16,-6 2-1 15,-7 0-10-15,-6-2-20 16,-5-1-31-16,0 0-128 16</inkml:trace>
  <inkml:trace contextRef="#ctx0" brushRef="#br0" timeOffset="31907.98">20913 1028 94 0,'0'0'243'0,"0"0"-223"16,0 0-15-16,140-5-4 15,-90 2 7-15,-2 1 9 16,-3 0-11-16,-1 1-3 16,-1 1 0-16,-3-2-2 15,-2 2-1-15,-7 0 0 0,-4 0-17 16,-5 0-16-16,-3 0-50 15,-2 2-87-15</inkml:trace>
  <inkml:trace contextRef="#ctx0" brushRef="#br0" timeOffset="32327.49">21832 1183 245 0,'0'0'18'16,"0"0"-13"-16,0 0 1 0,-133 18-1 16,100-10 8-16,4 0 1 15,8 1-8-15,7-2-1 16,14 1-5-16,0 3-2 15,6 4 1-15,26 2 1 16,6-2 0-16,8 1 3 16,4 0-2-16,-6 0 0 15,-8-2-1-15,-14 2 2 16,-10-4-2-16,-10 2-2 16,-2-3 2-16,0 1 0 0,-16 0 4 15,-9-2 11-15,-6-2 6 16,-3-1 1-16,3-5-13 15,0 0 8-15,4-2-9 16,8 0-6-16,3 0-2 16,7 0-8-16,7-2-33 15,2-10-89-15</inkml:trace>
  <inkml:trace contextRef="#ctx0" brushRef="#br0" timeOffset="33904.36">21734 595 84 0,'0'0'149'16,"0"0"-127"-16,0 0 10 15,0 0 2-15,0 0-16 16,0 0 0-16,0-46 3 15,0 43-3-15,0-4 16 16,0 5-5-16,0-1-5 16,0-3 0-16,0 6-6 15,0-1 12-15,0-1 0 16,0 2-5-16,0-2-1 16,0 0-3-16,0 0-13 0,0 2-4 15,0 0-1-15,0 0-3 16,0 0-3-16,0 0-2 15,0 0-7-15,0 0-13 16,0 6-4-16,0 10 20 16,0 3 9-16,0 6 0 15,0-4 0-15,0 0 0 16,0-3-2-16,0 3 2 16,0-6-4-16,0 2-3 15,0 0-9-15,0-1-13 16,0 0-28-16,-10-5-46 15,-7-9-136-15</inkml:trace>
  <inkml:trace contextRef="#ctx0" brushRef="#br0" timeOffset="34241.71">21568 730 295 0,'0'0'29'0,"0"0"-25"15,0 0 5-15,0 0 16 0,0 0-6 16,0 0-10-16,81 5-2 15,-43-2 12-15,7-3-13 16,-1 0 4-16,-7 0-8 16,-8 0-2-16,-4 0 1 15,-9 0-2-15,-3 0 1 16,-6 0-19-16,-5 0-12 16,-2-3-28-16,0-5-103 15</inkml:trace>
  <inkml:trace contextRef="#ctx0" brushRef="#br0" timeOffset="34534.88">21522 417 370 0,'0'0'80'16,"0"0"-57"-16,0 0-14 15,0 0 5-15,0 0-7 16,0 0-4-16,75-10-3 16,-30 10-4-16,6 0 3 15,3 0-9-15,-3 0-21 0,-7 3-27 16,-3 11 16-16,-7 1-22 15,-5-1-53-15</inkml:trace>
  <inkml:trace contextRef="#ctx0" brushRef="#br0" timeOffset="35082.06">21967 631 87 0,'0'0'4'0,"0"0"11"16,0 0-4-16,0 0 26 15,0 0-12-15,0 0-9 16,2 81 9-16,-2-76-14 16,0 4 1-16,0-5 5 15,0 0-9-15,2-3-5 16,-2-1 7-16,0 3-2 16,0-3 9-16,0 0 4 15,0 0 5-15,0 0 6 0,0 0 11 16,0 0 8-16,0 0-12 15,4-7-4-15,2-9-28 16,3-1-5-16,1-5 1 16,4 1-1-16,-5 4-2 15,0 6 0-15,-4 5-1 16,-3 6 1-16,-2 0-5 16,2 0-15-16,3 0-7 15,1 9 1-15,5 13 20 16,-2 2 4-16,2 2 2 15,-4-1 0-15,0 0 0 16,-2-1 0-16,-5 0-1 16,0-5-10-16,0 2-42 0,0-10-7 15,0-8-110-15</inkml:trace>
  <inkml:trace contextRef="#ctx0" brushRef="#br0" timeOffset="35628.85">22195 621 31 0,'0'0'232'0,"0"0"-232"16,0 0-3-16,0 0 3 16,0 0 0-16,0 0 1 15,19 59 1-15,-15-50 3 16,0 0 12-16,-2-1-9 16,0 1 3-16,3-4-9 15,-5-1 0-15,2-1 3 16,-2-3-5-16,0 0 7 15,0 0 4-15,0 0 10 0,0 0 1 16,0 0 6-16,0 0 17 16,2 0 1-16,2 0-11 15,4-10-5-15,2-8-30 16,3 0 0-16,-1-1 1 16,1 2 1-16,-2 5-2 15,-6 2-1-15,2 6-1 16,-3 4 2-16,-4 0-2 15,2 0-8-15,2 0-16 16,-1 2-2-16,1 12 18 16,3 6 10-16,0 1 1 15,-5 1-1-15,0 2-1 16,2-4 1-16,-1 2-4 16,-3-2-21-16,0-2-27 15,0-4-5-15,0-8-73 0</inkml:trace>
  <inkml:trace contextRef="#ctx0" brushRef="#br0" timeOffset="36423.82">22523 746 274 0,'0'0'32'0,"0"0"-10"0,0 0 14 16,0 0-9-16,0 0 1 15,0 0 7-15,29-29-27 16,-20 15 16-16,-3 5-12 15,-2 0-2-15,-4 8 0 16,0 1 1-16,0-3-6 16,0 3-5-16,-4 0-12 15,-14 0 3-15,-2 0-6 16,-2 7 13-16,7 4-15 16,3 2 7-16,3 1 2 0,5-2 0 15,2 2 3-15,2 0 3 16,0-2-4-16,0 2-5 15,11-4-3-15,9-2 1 16,2-2 8-16,0-3 5 16,1-3 1-16,1 0-1 15,-2 0 6-15,1 0-1 16,-1 0 3-16,-4 0 2 16,2-5-3-16,0-3 0 15,1 0-5-15,-4-2 1 16,-1 2-1-16,-1 1-2 15,-1 5 0-15,-3 1-2 16,-1 1-1-16,2 0 1 16,-3 0 1-16,0 0-4 15,-3 1-1-15,4 8-2 0,-6 3 7 16,0 1-2-16,1-4 2 16,-5-1 0-16,0 0 1 15,0-4 0-15,0-2 1 16,0 0 0-16,0-2-1 15,0 0 2-15,0 0 6 16,0 0 2-16,0 0 15 16,0 0 12-16,0 0 0 15,6-12-12-15,4-4-23 16,5-6-2-16,3-2 2 0,-1-2-2 16,6-2 0-1,-5 2 0-15,-3 1-6 0,-1 9-1 16,-7 6-1-16,-1 4-8 15,-6 5-4-15,0 1-52 16,0 0-113-16</inkml:trace>
  <inkml:trace contextRef="#ctx0" brushRef="#br0" timeOffset="36881.4">23213 1041 339 0,'0'0'14'0,"0"0"-12"15,0 0-1-15,0 0 1 16,0 0 4-16,0 0-2 16,130 5 9-16,-94-3-3 15,-3-2 2-15,0 0-6 16,-4 0 2-16,-6 0-4 16,-4 0-4-16,-7 0-1 15,-8 0-37-15,-4 0-64 16</inkml:trace>
  <inkml:trace contextRef="#ctx0" brushRef="#br0" timeOffset="37230.89">23165 1226 225 0,'0'0'83'16,"0"0"-66"-16,0 0-2 16,0 0 20-16,0 0 0 15,0 0-11-15,98 0-4 0,-56 0-1 16,5 0-10-16,4-7 3 15,0 3 0-15,-4-2-5 16,-3 2 2-16,-10 2-5 16,-7-2-2-16,-9 2-2 15,-12-1 0-15,-6 3 0 16,0 0-32-16,-15 0-95 16</inkml:trace>
  <inkml:trace contextRef="#ctx0" brushRef="#br0" timeOffset="64096.7">26334 10251 35 0,'0'0'47'0,"0"0"-9"16,0 0-30-16,0 0 45 15,0 0-39-15,0 0-1 16,0 0 12-16,0 0-1 0,0-32-13 16,0 28 17-16,0 1-17 15,0 1-5-15,0 2 8 16,0 0-10-16,0-2 1 16,0 2-5-16,0 0 8 15,0 0-5-15,0-1 1 16,0 1-3-16,0-2 0 15,0 2 2-15,0-2-1 16,0-1 2-16,0 3-2 16,0 0 2-16,0-2-4 15,0 0 1-15,0 2-1 16,0 0 2-16,0 0-2 16,0 0 7-16,0-2-1 0,0 1-5 15,0 1 3-15,0-3-3 16,0 2-1-16,0 1 5 15,0 0 1-15,0 0 0 16,0 0 0-16,0 0 0 16,0 0-3-16,0 0 2 15,0 0 0-15,0 0-3 16,0 0 1-16,0 0-1 16,0 0-2-16,0 0-2 15,0 0 0-15,0 0 0 16,0 0-1-16,0 0 3 15,0 0 0-15,0 0-1 0,0 0 1 16,0 4 0 0,0-1 1-16,0-1-1 0,0 3 2 15,5-1-2-15,1 1 5 16,1 0-1-16,0 0 0 16,-1 4-2-16,3-4-2 15,3 6 2-15,-1-2-1 16,0 2 1-16,0-3-1 15,2 2-1-15,1-1 0 16,1-1 2-16,-1 4-2 16,1-3 1-16,-1 1-3 15,3 0 4-15,4 0-2 16,-1-3 0-16,4 5 2 16,-2-1 0-16,1-1-1 15,-1 0-1-15,-4-2 0 0,-2-1 0 16,-3-2 1-16,3 2-1 15,-1 2 0-15,1 1 0 16,1 2 0-16,2 0 0 16,-2 3 0-16,3-1 0 15,1-1 1-15,0 1 1 16,4 3-2-16,0-2 0 16,4 2 0-16,-3-1 1 15,1-2-1-15,0 0 0 16,-5 0 0-16,0-2 3 15,1 0 0-15,-3 0-1 16,-2 0 0-16,-2 0 0 0,1 2-1 16,1 0-1-16,1 0 0 15,2 0 1-15,1 1-1 16,1 0 2-16,-1 3-2 16,2-2 1-16,-1 2 1 15,2 2-2-15,-1-3 0 16,0 0 1-16,1-1-1 15,-1 1 1-15,-1 1-1 16,-4-4 0-16,2 1 0 16,-3 2 0-16,-3-3 0 15,-1 2 1-15,1-2-1 16,1 0 0-16,-1 2 0 16,6 3 0-16,-4 2 0 0,3 2 0 15,-1-3 0-15,-4-3 0 16,3-1 0-16,-3 2 1 15,-1-4-1-15,-1 2 0 16,-4-4 0-16,0 0-1 16,0 1 0-16,-1-6 1 15,-1 3 1-15,0 0-1 16,2-1 0-16,-3 0 0 16,1 0 0-16,2-2 0 15,-6 4 0-15,1-6 0 16,2 4 0-16,1-1 0 15,0-2 1-15,0 2-1 0,-3-3 0 16,0 0 2 0,-1-2-2-16,1-1 0 0,-4 1 0 15,2-3 0-15,-2 0 0 16,0 0 2-16,0 0-1 16,0 0-1-16,0 0 2 15,0 0 0-15,0 0-1 16,0 0 3-16,0 0 0 15,0 0-2-15,0 0 3 16,0 0-3-16,0 0-2 16,0-3 0-16,0-8-5 15,0-3-15-15,-4-7-49 16,-11-1-34-16</inkml:trace>
  <inkml:trace contextRef="#ctx0" brushRef="#br0" timeOffset="65169.68">27801 11136 131 0,'0'0'63'16,"0"0"-20"-16,0 0-14 15,0 0 11-15,0 0-29 16,0 0-3-16,9-14 4 15,-9 11 13-15,2 1-11 16,1 0 2-16,-3 0 11 16,2-1-19-16,-2 3 2 15,2-3 12-15,-2 3-9 16,2-2-2-16,-2 0-6 16,0 2-2-16,0-4 2 0,0 4 2 15,0-3-1-15,0 0-1 16,0-1-3-16,0 0 8 15,0 2-5-15,0 0-1 16,0-1 0-16,0 1 1 16,2 2-2-16,-2-1-1 15,0 1 1-15,0 0 6 16,0 0-5-16,0 0-1 16,0 0-3-16,0 0-1 15,0 0 0-15,0 0 1 16,2 0-4-16,-2 0 0 15,3 0 0-15,-1 3 2 0,3 12 2 16,1 2 0-16,-1 0 1 16,1 3-2-16,1 1 1 15,2-2 0-15,0 1 0 16,0-1 0-16,-1-2 0 16,0 0 0-16,-2-4 0 15,-2-1 1-15,1 0-1 16,1-2 0-16,0 2 0 15,-2-1 0-15,-4-2 1 16,2-1-1-16,0-1 0 16,-2-3-1-16,2-2 1 15,-2-1 1-15,0-1-1 16,0 0 1-16,0 0 0 16,0 0 2-16,0 0 0 15,0 0 0-15,0 0-2 0,0 0 0 16,0 0 2-16,0 0-1 15,0 0 2-15,0 0-1 16,0 0 3-16,0 0-5 16,0 0-1-16,0-1 0 15,-8-5 0-15,-4-1 0 16,-5 2-1-16,-2-2 1 16,-1 4-2-16,-2-1 1 15,0-3 1-15,-5 4-1 16,-4-4 1-16,0 1 0 15,-3 1 1-15,-1-3 2 16,6 0-1-16,0-4 1 0,6 0-3 16,8 1 2-16,6 2 0 15,4 4-2-15,3 1 0 16,2-1 0-16,0 5-1 16,0-3-2-16,0 1 3 15,0 0-9-15,0 2-13 16,0 0-3-16,-2 0-4 15,-5 0-7-15,-1 0-44 16,0 0-81-16</inkml:trace>
  <inkml:trace contextRef="#ctx0" brushRef="#br0" timeOffset="101463.4">24257 1023 60 0,'0'0'35'16,"0"0"5"-16,0 0-26 15,0 0-10-15,0 0 0 16,0 0 40-16,0 0-8 0,0 0-34 16,-10-17 8-16,10 16-7 15,0-3 1-15,0 1 8 16,0 3-7-16,0-2 17 15,0 2-6-15,0-2-8 16,0 1-2-16,0-2 12 16,0-1-11-16,0 2 6 15,0 2-6-15,0 0-3 16,-2 0 7-16,2 0-5 16,0 0-1-16,0 0 3 15,0 0 5-15,0 0-4 0,0 0-5 16,0 0 6-1,0 0-7-15,0-1-1 0,0 1-1 16,0 0 0-16,0 0 1 16,0 0 3-16,0 0-1 15,0 0 5-15,0-2-4 16,0 0 1-16,0 2-5 16,0-3-1-16,0 3 4 15,0-2 0-15,0 0-2 16,0 0-2-16,0 1 0 15,0-1 0-15,0-3 0 16,0 3 0-16,2 0 2 16,-2 0-2-16,6 1-2 15,-2-4 0-15,0 3 2 16,1-2 0-16,-1 2 1 0,5-2 0 16,-2 1-2-16,-3 3 0 15,3-3 0-15,-1 1-3 16,4-2-6-16,3 1 3 15,0-2 4-15,-1 3-18 16,1 0 21-16,-2 2 1 16,-2-2 3-16,2 0-2 15,-2 2-2-15,-2 0 0 16,-1 0 0-16,-4 0-2 16,3 0 2-16,1 0-22 15,-4 0 20-15,4 0 2 16,0 0 0-16,1 0 4 15,-3 0-7-15,2 0 3 0,2 0-2 16,-2 4 0-16,1 5 2 16,1-4 0-16,2 2 0 15,-3 2 0-15,1 2 0 16,2-1-2-16,-2 1 1 16,1 3 1-16,-3-2 0 15,2 2 0-15,-4 0 0 16,1 0-2-16,-1 2 2 15,-2-3 0-15,0 2 0 16,-2-2 1-16,0-1-2 16,0 2-3-16,0-2 4 15,0 0 3-15,0-3-3 0,0 4 0 16,0-3 0 0,0 1 1-16,-4 0 0 0,-3-3-1 15,3-2 0-15,-3 1 0 16,0-2 0-16,-1 2 1 15,-1-2 2-15,-1 1-3 16,4-3 0-16,-1 0 0 16,1 1 1-16,-4-2 1 15,4 0-2-15,-3-2 1 16,3 0-1-16,-8 0 5 16,-7 0-4-16,2 0 5 15,-6 0-1-15,5 0-4 16,5 0-1-16,-3 0 1 15,2 0 4-15,0 0-2 0,1-6 0 16,1-2-2-16,4-2 10 16,-1-3-4-16,-1-2-5 15,1-2-2-15,3-4 5 16,0-6 3-16,2-2-6 16,1-3-2-16,3-1-8 15,2-3 5-15,0 4 3 16,0 3-3-16,7 2 3 15,11 8-3-15,3 4 1 16,14 7-14-16,7 2 5 16,4 6-3-16,6 0 1 15,-5 0-7-15,-3 4-17 16,-6 4-94-16</inkml:trace>
  <inkml:trace contextRef="#ctx0" brushRef="#br0" timeOffset="102207.69">24970 1124 17 0,'0'0'64'0,"0"0"-19"0,0 0 3 15,0 0-2-15,0 0-2 16,0 0-13-16,0 0-9 16,-2 0-5-16,-5 0 1 15,1 0-7-15,2 0-10 16,-6-3 12-16,6-3-6 16,-3 0-6-16,1-1 10 15,3 2-5-15,0 0-5 0,3 1-1 16,0 3-1-1,0-1-5-15,0 2-25 0,12 0-1 16,11 0 12-16,0 0-13 16,-4 0 27-16,-3 7 5 15,-10 2-4-15,-6-1-3 16,0-2 4-16,0 1-9 16,-12 0 13-16,-11-3 0 15,-8-2 11-15,-6-2 15 16,6 0-11-16,7 0-9 15,8 0 10-15,7-4 13 16,9-5 0-16,0-3-29 16,3-1-12-16,23 1-21 15,6 3-1-15,-1 6-92 16</inkml:trace>
  <inkml:trace contextRef="#ctx0" brushRef="#br0" timeOffset="103555.19">25821 860 197 0,'0'0'65'0,"0"0"-31"0,0 0 1 16,0 0-8-16,0 0-3 16,0 0-3-16,0 0-11 15,0 0 13-15,-6 0-12 16,-7-2-9-16,-7-2-2 16,-5-2 1-16,-2 0-1 15,-2 2 0-15,-2-3 2 16,-3 2 4-16,1-2-3 15,6 2-1-15,7 1 5 16,7 2-5-16,9 0 2 16,1 2 2-16,3-1 0 15,0 1 2-15,0 0-2 16,0 0-2-16,0 0-2 0,0 0-2 16,0 0-2-16,0 0-1 15,0 0-6-15,-2 0 2 16,0 17 1-16,-2 5 6 15,-4 4 0-15,4 2 1 16,-2 2-1-16,-1 0 0 16,3-2 0-16,-4-1 0 15,2-1 1-15,2-2-1 16,-3-2 0-16,3-2 0 16,-2-3 2-16,0 0-1 15,4-3-1-15,-2 0 0 16,1-4 0-16,3-4-1 0,-2-2 1 15,2-4 0-15,0 2 0 16,0-2 0-16,0 0 1 16,0 0 0-16,0 0 1 15,0 0 2-15,0 0 4 16,0 0 2-16,0 0-1 16,2 0 7-16,13 0-11 15,4-9-5-15,3 2 0 16,1 2-1-16,3 0 0 15,1 2 1-15,2 3-8 16,0 0 4-16,-2 0-1 16,-1 0-2-16,-5 3 3 15,-4 11-2-15,1 0 0 0,-3 6 1 16,-3 0-1 0,-1 1 5-16,-5 2-1 0,-1 3-4 15,-5-2 2-15,0 0 3 16,0 0 0-16,-2-4-2 15,-14 3 0-15,0-4 1 16,-3-1 2-16,-8 3 0 16,-4-6 1-16,-2 2-1 15,-6-7 3-15,1-5 0 16,3-5 0-16,-1 0 8 16,5 0-4-16,4 0 5 15,5-12-2-15,4-1 20 0,5-6-14 16,4 4-5-1,5-1-10-15,4 5-1 0,0 7-10 16,0 4-37-16,0-4-68 16</inkml:trace>
  <inkml:trace contextRef="#ctx0" brushRef="#br0" timeOffset="125854.07">27084 10150 317 0,'0'0'30'16,"0"0"-11"-16,0 0 35 16,0 0 5-16,0 0-47 0,0 0 4 15,0 0-3 1,0-42 2-16,0 35-5 0,0 4 7 15,0-1-3-15,0 2-7 16,0 0-2-16,0 2 0 16,0 0-3-16,0 0-2 15,0 0-1-15,0 0-3 16,0 0-4-16,0 0 1 16,0 11 1-16,-3 12 4 15,-4 2 2-15,3-3 0 16,-1 1 0-16,1 0 0 15,-2-4 0-15,1 1 1 16,1 1-1-16,-1-4-1 16,0 0-3-16,1-2-5 0,0 2-13 15,1 0-17-15,1-5-28 16,-2-3-10-16,4-9-68 16</inkml:trace>
  <inkml:trace contextRef="#ctx0" brushRef="#br0" timeOffset="126154.22">27146 10066 325 0,'0'0'21'0,"0"0"-16"16,0 0 4-16,0 0-1 15,0 0-5-15,0 0 1 16,77 3 3-16,-40 2-2 16,-2 1-1-16,-1 0 0 15,-3 0-4-15,-4 3-1 16,-3 0-19-16,-6 3-34 15,-10 1-52-15</inkml:trace>
  <inkml:trace contextRef="#ctx0" brushRef="#br0" timeOffset="126469.9">27005 10441 305 0,'0'0'29'0,"0"0"-26"15,0 0-2-15,0 0 0 16,0 0-1-16,0 0 1 0,134 38-1 15,-89-29 2-15,0-2-2 16,-6 1 1-16,-5-1-1 16,-5-4-17-16,-9 1-2 15,-7-4-18-15,-6 0-35 16,-7 0-126-16</inkml:trace>
  <inkml:trace contextRef="#ctx0" brushRef="#br0" timeOffset="126743.25">26992 10258 337 0,'0'0'50'0,"0"0"-24"16,0 0-12-16,0 0 17 15,0 0-14-15,0 0-14 16,109-7-2-16,-62 7-1 16,1 0 2-16,6 0-2 15,-7 2-3-15,-2 10-32 16,-5 2-20-16,-8 0-14 16,-7 0-53-16</inkml:trace>
  <inkml:trace contextRef="#ctx0" brushRef="#br0" timeOffset="127249.93">27699 10513 101 0,'0'0'173'0,"0"0"-168"16,-119 0-2-16,73 0 0 15,3 0-3-15,8 0 0 16,12 0 2-16,8 0-1 16,11 0-1-16,4 0 0 15,0 0-6-15,6 11 6 16,17 0 0-16,8 5 4 16,0 1 3-16,2-2-2 0,-8-1 3 15,-10 0-2 1,-8-1-5-16,-5-6-1 0,-2 2 0 15,0-4 15-15,-5 2-4 16,-14-5 5-16,-8-1 1 16,-2-1 1-16,0 0-2 15,-2 0-1-15,4 0-6 16,-2-3-5-16,4-4-4 16,7 2-1-16,3-6-48 15,6 0-80-15</inkml:trace>
  <inkml:trace contextRef="#ctx0" brushRef="#br0" timeOffset="127715.73">27883 9904 340 0,'0'0'86'0,"0"0"-56"16,0 0-6-16,0 0-16 16,0 0-8-16,0 0 0 15,0-2-6-15,0 16 5 16,-8 4 1-16,1 4-1 15,-2-2 1-15,2 1 0 16,3 0 2-16,0-1-2 0,-1-1 0 16,3 2-22-1,-7-5-42-15,2-2-5 0,-6-9-116 16</inkml:trace>
  <inkml:trace contextRef="#ctx0" brushRef="#br0" timeOffset="127967.31">27611 10048 187 0,'0'0'127'15,"0"0"-121"-15,0 0-1 16,0 0 6-16,139 41-1 0,-108-36 3 15,-2 2-3-15,-4-4-8 16,-8 1-1-16,-1 1 1 16,-7-3-2-16,-5-2-9 15,-4 0-18-15,0 0-22 16,0 0-80-16</inkml:trace>
  <inkml:trace contextRef="#ctx0" brushRef="#br0" timeOffset="128203.28">27665 9823 70 0,'0'0'231'0,"0"0"-183"15,0 0-26-15,0 0 11 16,0 0-9-16,0 0-22 15,52-42 4-15,-35 40 6 16,3 0-6-16,5 2-6 16,6 0-7-16,5 0-30 15,6 10-40-15</inkml:trace>
  <inkml:trace contextRef="#ctx0" brushRef="#br0" timeOffset="128883.57">27910 9962 163 0,'0'0'142'0,"0"0"-138"16,0 0-4-16,0 0 0 15,0 0 2-15,0 0-1 16,44 42-1-16,-36-30 0 16,-2 3 0-16,-1 0 2 0,1-1-2 15,-2 0-1 1,2-2 1-16,-2-2 0 0,-2 0 0 15,-2-3 0-15,2-2 1 16,-2-3-1-16,0-2 0 16,0 0 3-16,0 0 6 15,0 0 24-15,0 0 3 16,5 0-18-16,1-7 3 16,8-5-21-16,1-5 0 15,6 2 2-15,1-2-2 16,-2 1-2-16,-2 6 2 15,-3 6-1-15,-3 2-3 0,-2 2-1 16,-1 0-2 0,-1 2-2-16,-2 14-3 0,-2 2 8 15,-4 2 3-15,0 0 0 16,0-1 1-16,0 1-1 16,0-3-4-16,0 2-4 15,0-8-41-15,-2-8-111 16</inkml:trace>
  <inkml:trace contextRef="#ctx0" brushRef="#br0" timeOffset="129363.85">28272 10024 353 0,'0'0'5'0,"0"0"-5"16,0 0-6-16,0 0 6 15,0 0-2-15,0 0 1 16,17 77 1-16,-12-61 0 16,-3-5 1-16,-2 1 0 15,2-3 0-15,-2-6-1 16,0 1 0-16,0-4 1 15,0 0 3-15,0 0 9 16,0 0 12-16,0 0 6 16,5-2-9-16,6-12-20 15,5-2 0-15,1 0-2 0,-1 2 0 16,-3 4 1-16,1 4-1 16,-8 4 0-16,-1 2 0 15,-1 0-6-15,0 0-9 16,6 18 12-16,-2 6 2 15,-1 2-4-15,-3 5 5 16,2-3 0-16,-6 0 0 16,0-3 3-16,0 0-2 15,0-4-1-15,0-2 0 16,0-3-1-16,0-4-27 16,0-6-15-16,0-4-84 15</inkml:trace>
  <inkml:trace contextRef="#ctx0" brushRef="#br0" timeOffset="129959.36">28590 10268 331 0,'0'0'58'0,"0"0"-53"15,0 0 21-15,0 0-7 16,0 0-2-16,0 0-1 16,97-37 1-16,-82 27-10 0,-5-3 0 15,0 3-4-15,-6 1 0 16,-4 2-3-16,0 1-4 16,0 5-7-16,0 1-3 15,-6 0 0-15,-10 0 3 16,3 6 8-16,-1 7 1 15,1 3 0-15,6 3 1 16,0-4 0-16,5 2 0 16,2-3 1-16,0-2-2 15,0-2 0-15,0-2 2 16,14 1 0-16,3-4 0 16,3 1 0-16,3-5 0 15,2 4 2-15,1-3-2 0,-2 4 2 16,-1 0-2-1,-3 4 0-15,-5 0-2 0,-1-3 1 16,-3 4 1-16,-4-5 0 16,-1 0 0-16,-4-4-1 15,-2 0 1-15,3-2 0 16,-3 0 1-16,0 0 2 16,0 0 4-16,0 0 17 15,2 0-6-15,5-10-4 16,4-5-7-16,5 1-1 15,3-1 0-15,8-4-1 16,2 4-2-16,2-2-3 0,-2 5-6 16,-6 7-14-1,-10-2-40-15,-13 2-93 0</inkml:trace>
  <inkml:trace contextRef="#ctx0" brushRef="#br0" timeOffset="139940.12">27981 6288 84 0,'0'0'5'0,"0"0"9"16,0 0 17-16,0 0-27 16,0 0 3-16,0 0 12 15,0 0 46-15,0-27-52 16,0 24 13-16,0-3-5 16,0 3-3-16,0-2 1 15,0-1-9-15,0 2 6 16,0-1 20-16,0 2-30 0,0-3 0 15,0 0-5-15,0 0 4 16,0 1-2-16,0 2 33 16,0-1-5-16,0-1-19 15,0 2-12-15,0-1 8 16,0 4 2-16,0 0 5 16,0-2 2-16,0 2-10 15,0 0-5-15,0 0-2 16,0 0 0-16,0 0 0 15,0 0-1-15,0 0-3 16,0 0-2-16,0 0 1 16,0 0-2-16,0 2 1 15,0 14 4-15,0 4 2 16,-8 6 0-16,-1 3-2 0,-5-2 3 16,-1 4-2-16,-1 3 1 15,1 2-1-15,-3 6 1 16,3 1 3-16,-4 6-3 15,2 1 0-15,-1 4 0 16,-3-4 2-16,0-1-2 16,-2-1 1-16,-1 1-1 15,-5-3-1-15,-1-1-1 16,1 1 2-16,0-4 0 16,7 2 0-16,-7 6 0 15,5-6-1-15,-3 1 1 16,-2 3 0-16,2-8 0 0,3 1-1 15,-1 5 1-15,3-7 1 16,2 3 0-16,-3-2-1 16,6-2 0-16,1 1 0 15,-1-1 0-15,1-3 0 16,1 6 0-16,-4-3 2 16,1-1-1-16,1-3-2 15,-3-2 2-15,1-3-1 16,2 1 0-16,-3 0 0 15,2 3 0-15,-2-1 0 16,0 0-1-16,0 4-2 16,0 0 2-16,-1 1-5 15,2 2 3-15,-1-1 1 0,1 1 0 16,2-5-1 0,-1 4 1-16,3-4 2 0,-3 3-3 15,0-2-1-15,0-1 4 16,0 1 0-16,3-4 0 15,-4 1-6-15,4-2 6 16,1 0 0-16,-1 0-3 16,-1 0-5-16,3 0-3 15,-3-2 10-15,3 2 0 16,-1 1 1-16,-1-2-6 16,4 2-10-16,-2-4 14 15,0-2 0-15,-1 3-1 16,1 2 2-16,-1-2-1 15,1 2-10-15,0-2 12 0,-1 2-1 16,1 1 0-16,-1-2 1 16,3 2-6-16,0-4 2 15,2 2 4-15,0 0 0 16,1 3 1-16,-2-1-4 16,4-1 3-16,1 0 0 15,-3-2 0-15,0-2 0 16,2-2 2-16,-3 2-2 15,5-1 1-15,-3-1-2 16,2-2 1-16,-1 0-2 16,3-2 1-16,-1 4 1 15,2 2 1-15,0-2 1 16,-3 2-4-16,-2-1 2 0,1-6 0 16,-1 1 0-16,-2 2 0 15,0 3 0-15,0 3 2 16,1 4-1-16,1 0-1 15,-2-5 0-15,4 0 0 16,-1-9-1-16,-1 3 4 16,3-7-5-16,-1 5 4 15,0-3-1-15,1 0 0 16,0-2-1-16,-1-2 0 16,3 1 0-16,0-6 5 15,-2-2-5-15,1-2 1 16,0-1 0-16,1 2-2 15,0-1 3-15,0-1-1 0,-2 0-1 16,-3-1 0-16,-5-1-8 16,4 0-37-16</inkml:trace>
  <inkml:trace contextRef="#ctx0" brushRef="#br0" timeOffset="141483.69">27991 6240 78 0,'0'0'46'0,"0"0"28"16,0 0-36-16,0 0-14 15,0 0 28-15,0 0-25 16,0 0-13-16,0-28 17 16,0 24-17-16,0-1 2 15,0 2 11-15,0 1 5 16,0 0-9-16,0 0-19 16,0 2 10-16,0 0-2 15,0 0-7-15,0 0-5 0,0 0 0 16,0 0-2-1,0 0-2-15,-2 0-1 16,-10 2 3-16,-3 12-2 0,-6 5 3 16,-1 2 2-16,-3 1-2 15,-1 1 2-15,-1-4 0 16,3 1-1-16,-3 0 0 16,0-2 0-16,4-1 1 15,4-2-2-15,1-5 2 16,7-6-1-16,1-4 2 15,6 0-2-15,0 0 0 16,2-4 1-16,-1-1 0 16,1-4 0-16,2 5 0 15,0 0 2-15,9-2 1 16,18 1-4-16,6-8-1 0,8-1 1 16,-3-4-2-16,-1-2 2 15,-1-4-2-15,-1 0-1 16,0 0-3-16,-4 2-1 15,-5 3 4-15,-8 7-1 16,-7 7 4-16,-4 3 0 16,-5 2 1-16,0 0-1 15,-2 0-3-15,0 0-3 16,0 7-2-16,0 14-1 16,0 5 5-16,0 4 2 15,0 0 2-15,0 0 0 16,0-2 0-16,0 2 2 0,0-3 0 15,0 1-2 1,3-7 0-16,5 0 2 0,-3-5 1 16,2-7-2-16,-3-2 0 15,-2-2-1-15,1-5-2 16,-3 7-4-16,0-7-47 16,-29 0-63-16</inkml:trace>
  <inkml:trace contextRef="#ctx0" brushRef="#br0" timeOffset="147061.87">26600 9784 233 0,'0'0'65'0,"0"0"-42"15,0 0 5-15,0 0-6 16,0 0-9-16,0 0 12 15,0 0 2-15,0 0 7 16,-9 0-15-16,9 0 0 0,0 0-6 16,0 0-6-16,0 0 3 15,0 0-1-15,0 0-2 16,0 0-2-16,0 0 2 16,0 0-5-16,0 0 7 15,0 0-5-15,7 0 0 16,12 0-2-16,6 0-2 15,-3 0 0-15,1-5 1 16,-6 1-1-16,-1-2 1 16,-5 2-1-16,-2 0 1 15,0 3-1-15,-5-2 0 16,1 2 0-16,-5 1 3 16,2 0-3-16,-2 0-4 0,0 0 4 15,0 0-1-15,2 0-7 16,2 4 7-16,4 8-1 15,1 7-1-15,-3 4 1 16,0 5 2-16,4 8-2 16,-1 2 1-16,-1 2 1 15,1 6 4-15,3-5-4 16,-6 0 0-16,3 2 0 16,-2-4 0-16,0 2-1 15,-3-5 1-15,0 0 0 16,-1-10 1-16,-1-3-1 15,0-2 1-15,0-7-1 0,0-3 0 16,-2-4 0 0,0-3 0-16,3-3 1 0,-3 2 3 15,0-3 3-15,0 0 9 16,0 0 21-16,2-15-11 16,3-6-24-16,3-13-2 15,3-6 0-15,3-8 0 16,1-5-2-16,3-3-10 15,-2 0 3-15,-5 4 6 16,0-2 1-16,-4 4-9 16,0 4 10-16,-3 3 1 15,-2 3-2-15,-2 1 2 16,3 2-1-16,-3 3 1 0,4 2 0 16,-2 6 0-1,2 2-2-15,1 4 2 0,0 2 0 16,-3 4 1-16,3 4-1 15,-5 3 0-15,2 5 0 16,-2 2 0-16,0 0-1 16,0 0 1-16,0 0-1 15,0-1-2-15,0 1 3 16,0 0 2-16,2 0-2 16,-2 0-2-16,0 0 2 15,0 0 2-15,0 0-1 16,0 0 0-16,0 0-1 0,0 0 0 15,0 0 0 1,2 0-2-16,-2 0 2 0,2 0 0 16,2 0-2-16,8 0-2 15,5 0 4-15,10 0 0 16,7 8 1-16,3 2-1 16,8 2-1-16,9 2 1 15,6 3 1-15,9 2 1 16,14 1-2-16,13 2 1 15,14 0 4-15,16 6-5 16,16 4-2-16,16 4 2 16,12 0 0-16,4 3 0 15,-16-10 0-15,-19 0 3 16,-30-5-3-16,-29-6 0 16,-20-2 0-16,-18-4-2 0,-11-7-3 15,-10 0-8-15,-10-5-3 16,-5 2-2-16,-6-2 7 15,0 0-7-15,0 0-12 16,0 0-26-16,-17 0-18 16,-14 0-63-16</inkml:trace>
  <inkml:trace contextRef="#ctx0" brushRef="#br0" timeOffset="148976.17">25225 7592 213 0,'0'0'43'0,"0"0"-41"15,0 0 1-15,0 0 16 16,0 0 15-16,0 0-9 15,88 0 4-15,-78 0 10 16,-4 0-12-16,0 0-6 16,-3 0 0-16,-1 0-9 15,3 0-7-15,-3 0 8 16,3-5-4-16,-1 4-5 16,0-2-2-16,-2 3-1 15,0-1 1-15,1 1-2 16,-1 0-2-16,0 0 1 0,0 0-1 15,3 0-1-15,6 1 0 16,2 20 1-16,5 7 0 16,-2 8 1-16,-3 6 0 15,-2 2 1-15,1 2 2 16,-6-4-2-16,-1 1-1 16,-1-5 1-16,-2-4 1 15,3-2 1-15,-2-6-2 16,-3-2 1-16,2-6-1 15,-2-6 0-15,0-6 1 16,0-3-1-16,0-3 1 16,0 0 1-16,0 0 3 15,0 0 25-15,0 0 4 16,0 0 1-16,0-9 1 16,2-11-25-16,2-9-8 0,1-2-3 15,1-8 0 1,1-7 1-16,2-8-1 0,2-8-2 15,0-4 0-15,3-6-2 16,3-3-8-16,1-3 12 16,0 1-5-16,0-1 5 15,-4 6-1-15,-6 11-3 16,1 11-5-16,-5 13 9 16,-2 15-3-16,1 10 2 15,-3 4 1-15,0 6-1 16,0 1-1-16,3 1-2 15,-3 0-2-15,0 0 1 0,0 0 2 16,0 0 0 0,0 0 0-16,0 0 3 0,0 0-2 15,0 0 0-15,0 0 2 16,2 0-1-16,-2 0 1 16,0 0 0-16,0 0-1 15,0 0 0-15,0 0 1 16,0 0-5-16,0 0 4 15,0 0 1-15,2 0-2 16,-2 0-2-16,9 0 1 16,9 0-1-16,11 0 4 15,11 0 1-15,9 3-1 16,13 3 0-16,5 0 0 0,6-2 0 16,6-1 0-1,-2-2 3-15,-1-1-1 0,-5 0-3 16,-6 0 1-16,-14 0 0 15,-6 0-1-15,-7-4-10 16,-9 3-12-16,-11-2-8 16,-5 3-4-16,-8 0-36 15,-5 0 0-15,0 11-17 16,-14-4-161-16</inkml:trace>
  <inkml:trace contextRef="#ctx0" brushRef="#br0" timeOffset="149553.53">25862 7596 17 0,'0'0'22'0,"0"0"23"16,0 0 6 0,0 0-1-16,0 0-18 0,-20 132-2 15,13-102 4-15,3 0-13 16,-3 1-10-16,2-6 2 16,1-2-5-16,0 0 2 15,4-2-3-15,-3-5-5 16,3 0 2-16,0-6-1 15,0-2-3-15,0-7-28 16,0-1-61-16,0 0-143 16</inkml:trace>
  <inkml:trace contextRef="#ctx0" brushRef="#br0" timeOffset="149837.99">25962 7548 326 0,'0'0'63'0,"0"0"-39"15,0 0-17-15,0 0-3 16,0 0-2-16,0 0-1 15,109-5 0-15,-80 5 1 16,2 0 0-16,-4 0-2 0,-5 0 0 16,-3 0 0-16,-9 0-16 15,-5 9-40-15,-5 0-44 16</inkml:trace>
  <inkml:trace contextRef="#ctx0" brushRef="#br0" timeOffset="150130.44">25817 7962 262 0,'0'0'8'0,"0"0"-7"16,0 0 20-16,0 0 14 15,0 0-6-15,0 0-9 16,65 19 6-16,-36-17-2 16,4 0-9-16,-2-1-4 15,-2-1-5-15,-2 0-2 16,-2 0-3-16,-10 0-1 16,-3 0-2-16,-4 0-19 15,-8 0-13-15,0-5-54 16</inkml:trace>
  <inkml:trace contextRef="#ctx0" brushRef="#br0" timeOffset="150343.3799">25842 7793 300 0,'0'0'31'15,"0"0"-24"-15,0 0 5 16,0 0 10-16,141-12-19 16,-106 12-3-16,3 0-6 15,2 0-31-15,-7 0-29 16,-2 3-74-16</inkml:trace>
  <inkml:trace contextRef="#ctx0" brushRef="#br0" timeOffset="150662.56">26417 7863 104 0,'0'0'39'0,"0"0"-7"16,0 0-14-16,0 0 0 16,0 0-1-16,0 0-2 15,-100 32-7-15,90-27 1 16,6 3-5-16,4-2-4 15,0 7 9-15,0-1 7 16,4 3 7-16,12 2-9 0,0-2-4 16,0 2-7-16,-8 0-3 15,-1-2 0-15,-5 1 5 16,-2-2-3-16,0-1-1 16,0-6 4-16,-7-2-4 15,-8-2 17-15,-3-3 6 16,-7 0-11-16,4 0-11 15,-2 0-2-15,3-12-68 16</inkml:trace>
  <inkml:trace contextRef="#ctx0" brushRef="#br0" timeOffset="151771.65">26218 7203 170 0,'0'0'18'0,"0"0"-18"15,0 0 4-15,0 0 1 16,0 0 1-16,0 0 2 15,0 21 0-15,0-16 21 16,4 2-15-16,0 4-5 16,2 0-4-16,-4 6 0 15,3-1 3-15,-3 4-8 16,0 0 6-16,0 0 0 16,-2 0-1-16,0 0 6 15,0-5-9-15,0-4 5 16,0-3-2-16,0-4 0 15,0-1 1-15,0-2-2 16,0-1 2-16,0 0 10 0,0 0 3 16,0 0 10-16,0 0 4 15,0 0 0-15,0 0-16 16,0-10-3-16,0-6-13 16,12-5 4-16,1 0-5 15,3-4 0-15,3 1 0 16,-1 4-10-16,-5 5-1 15,-4 7 5-15,-4 2 2 16,-3 6 1-16,1 0-6 16,1 0-18-16,0 0-7 15,1 14 23-15,-3 7 8 16,-2 0 3-16,0 1 0 16,0-2 1-16,0-4-1 0,0-2 1 15,0-2-1-15,0-6 0 16,0-2 0-16,0-4-1 15,0 0 2-15,0 0 2 16,0 0 7-16,0 0 8 16,0 0 14-16,4 0-12 15,3-4-17-15,4-12-3 16,5 0 2-16,-1-2-4 16,8-3 1-16,-4 4 1 15,0-1-1-15,-6 6-4 16,-4 6-2-16,-4 4 6 15,-3 0-1-15,-2 2-3 0,0 0-3 16,2 0-10 0,0 17 14-16,2 2 3 0,-4 0-1 15,2 4 1-15,-2-3 0 16,0-3 1-16,0 3 0 16,0-7 0-16,0 1 0 15,0 0-18-15,0-4-14 16,0-6-32-16,0-4-166 15</inkml:trace>
  <inkml:trace contextRef="#ctx0" brushRef="#br0" timeOffset="151990.73">26622 7325 154 0,'0'0'141'16,"0"0"-141"-16,0 0-7 16,0 0-8-16,0 0 15 15,0 0 9-15,13 96-2 16,-13-80-1-16,0-4-2 16,0-3-4-16,0-6-58 15</inkml:trace>
  <inkml:trace contextRef="#ctx0" brushRef="#br0" timeOffset="152229.3499">26571 7131 387 0,'0'0'42'0,"0"0"-42"16,0 0-65-16,0 0-52 16,0 0-67-16</inkml:trace>
  <inkml:trace contextRef="#ctx0" brushRef="#br0" timeOffset="152643.6">26814 7207 296 0,'0'0'29'0,"0"0"-28"16,0 0-1-16,0 0 0 15,0 0 0-15,0 0 0 0,24 80 0 16,-19-60 2 0,-1-2 0-16,0-4 2 0,-1 0 0 15,-1-6-4-15,-2 0 1 16,0-2 0-16,0 2 2 16,0 0-1-16,-2 1 2 15,-18 4-2-15,-2-1 2 16,-3 4-2-16,0-2-1 15,8 1-1-15,1-4 0 16,7 0 2-16,3-4-2 16,4-3-1-16,2 0 0 15,0-1 1-15,0-2 0 16,0 1 0-16,10-2 1 0,13 0 2 16,1 0 0-1,2 0-3-15,-1 0-7 0,-7 0-34 16,-5-2-121-16</inkml:trace>
  <inkml:trace contextRef="#ctx0" brushRef="#br0" timeOffset="153125.37">27128 7287 351 0,'0'0'0'16,"0"0"-2"-16,0 0-28 16,0 0 30-16,0 0-1 15,0 0 1-15,-2 90 0 16,-3-76 0-16,3-5 1 15,0 0 0-15,2-3-1 16,-2-4 1-16,2-2-1 16,0 3 2-16,-7-3-1 15,-5 0 3-15,-7 3 1 0,-8 3-4 16,-2 2 1 0,2 2-2-16,5 0 0 0,7 0-2 15,3-2 2-15,5-2 0 16,5-2-1-16,2 3 0 15,0-4 1-15,0 4 5 16,0 1 3-16,13-2-1 16,5-1-7-16,3-2-1 15,0-2-8-15,2-1-6 16,2 0 2-16,-1 0-15 16,-2-1-27-16,-4-12-38 15</inkml:trace>
  <inkml:trace contextRef="#ctx0" brushRef="#br0" timeOffset="153659.04">27268 7240 308 0,'0'0'25'0,"0"0"-25"15,0 0 0-15,0 0-1 16,0 0 1-16,0 0 0 16,-35 117 2-16,28-88 1 15,0-2-2-15,3-1 1 16,-3-4 3-16,3-2-4 0,2-6-1 16,2-3 1-16,0-4-1 15,0-4-2-15,0-3-9 16,0 0 4-16,0 0 7 15,0 0 13-15,2-3-8 16,11-11-4-16,3-2 0 16,1 0 7-16,4 2 3 15,-1 0-1-15,-3 2-8 16,2 0 8-16,-7 0 0 16,0 6-1-16,-5 0 0 15,-5 4-2-15,-2-1 5 16,0 3-10-16,0 0-2 15,0 0-2-15,0 0-3 0,0 0-8 16,-2 3 10-16,-8 11 2 16,4 0 1-16,1 1 0 15,5-3 0-15,0-1-3 16,0 1 1-16,0-1 2 16,14-1 6-16,3 1-5 15,8-3-1-15,-2 1-9 16,-4-8-27-16,-3-1-66 15</inkml:trace>
  <inkml:trace contextRef="#ctx0" brushRef="#br0" timeOffset="155875.77">20918 2252 337 0,'0'0'51'0,"0"0"17"16,0 0-49-16,0 0 33 15,0 0-37-15,0 0 25 16,0 0-25-16,-14-37-8 16,14 37-3-16,0 0-2 15,0 0-2-15,0 0-4 16,0 2-13-16,-2 28-6 16,2 11 9-16,0 11 14 15,-5 2 0-15,5-4 1 16,-2-1-2-16,2-10 1 15,0-7 0-15,0-1 3 16,0-5-3-16,0-2-1 0,0-1 0 16,0 1 1-16,2-1-17 15,5 0-16-15,2-4-73 16,-2-12-14-16</inkml:trace>
  <inkml:trace contextRef="#ctx0" brushRef="#br0" timeOffset="156177.5">21034 2305 336 0,'0'0'64'0,"0"0"-51"16,0 0-10-16,0 0 14 15,0 0 13-15,0 0-24 16,29-5-6-16,-1-7 0 16,13 0-3-16,17-3-1 15,4 6-3-15,-4 1-5 16,-5 6-7-16,-8 2 11 15,-7 0-11-15,-5 7 0 0,-10 20-47 16,-19 2-157-16</inkml:trace>
  <inkml:trace contextRef="#ctx0" brushRef="#br0" timeOffset="156483.5">20862 2791 207 0,'0'0'18'0,"0"0"2"16,0 0 28-1,0 0 3-15,0 0-20 0,0 0 9 16,138 24 0-16,-78-24-17 15,2 0-5-15,-6 0-11 16,-11 0-4-16,-14 0-1 16,-10 0-1-16,-8 0-1 15,-3 0 0-15,-5 0-18 16,-2-6-26-16,-3-2-14 16,0 0-114-16</inkml:trace>
  <inkml:trace contextRef="#ctx0" brushRef="#br0" timeOffset="156708.28">20897 2548 349 0,'0'0'58'16,"0"0"-52"-16,0 0-6 15,0 0 0-15,0 0 2 16,0 0-1-16,125 0-1 16,-73 0-9-16,8 0 3 15,7 0-39-15,4 4-54 16</inkml:trace>
  <inkml:trace contextRef="#ctx0" brushRef="#br0" timeOffset="157092.37">21649 2813 211 0,'0'0'46'0,"0"0"-43"15,0 0-2-15,0 0 0 0,0 0 0 16,0 0 2-16,-112 50-3 16,112-42 0-16,0 2 4 15,0 0 5-15,12-1-5 16,7 5 5-16,2-5-6 16,-2 3 2-16,-7 1-3 15,-6-3 0-15,-1-1-2 16,-5-1 0-16,0 1-2 15,-3-4 2-15,-21 2 3 16,-7-6 4-16,-5-1 2 16,-6 0-4-16,3 0-4 15,0 0-2-15,5 0-17 0,10-13-220 16</inkml:trace>
  <inkml:trace contextRef="#ctx0" brushRef="#br0" timeOffset="158043.13">21697 2181 170 0,'0'0'180'0,"0"0"-161"15,0 0-19-15,0 0-1 16,0 0-4-16,0 0 2 16,6 27 1-16,-6-5 2 0,2 2 0 15,-2 2 0-15,0-1 0 16,0 0 0-16,0-4 0 15,0-2 0-15,0-3 1 16,0-4-1-16,0-1 1 16,0-6 2-16,0-1-3 15,0-1 0-15,0-3 5 16,0 0-1-16,0 0 13 16,0 0 13-16,0 0 10 15,-6 0-5-15,2-9-26 16,0-9-9-16,0 0-2 15,4-2 2-15,0-6 0 0,0-4-1 16,12-2-11-16,9-2 5 16,-1 3-37-16,-2 9 13 15,-7 8 2-15,-2 6 26 16,-5 6 1-16,-2 2 2 16,1 0-10-16,2 0-24 15,-3 10 25-15,0 8 4 16,-2 0 3-16,0 3 2 15,0-6 1-15,0 2 0 16,0-5-1-16,0-2 0 16,0-3 1-16,0 0-1 15,-4-6 2-15,1 2 0 16,3-3 4-16,0 0 5 0,0 0 4 16,0 0 10-1,0-4-12-15,0-12-13 0,11-3 2 16,7 0-4-16,4-4-6 15,1 2-3-15,-6 4 10 16,-3 4-8-16,-5 6-4 16,-5 7 11-16,-2 0-5 15,6 0 1-15,-2 9 1 16,1 9 4-16,-1 4 0 16,-4-1 1-16,0 4 1 15,4-4-1-15,-6 4 0 16,2-4 5-16,-2 2-3 15,0-2-2-15,-2-7-9 16,-12-5-203-16</inkml:trace>
  <inkml:trace contextRef="#ctx0" brushRef="#br0" timeOffset="158291.8199">22054 2289 137 0,'0'0'8'16,"0"0"0"-16,0 0-2 0,0 0 13 15,0 0 4-15,0 0-13 16,14 115-5-16,-12-101-5 15,-2-8-12-15,0-6-154 16</inkml:trace>
  <inkml:trace contextRef="#ctx0" brushRef="#br0" timeOffset="158491.75">22081 2087 398 0,'0'0'91'0,"0"0"-91"16,0 0-37-16,0 0-55 15</inkml:trace>
  <inkml:trace contextRef="#ctx0" brushRef="#br0" timeOffset="158951.43">22373 2077 48 0,'0'0'405'0,"0"0"-405"16,0 0-10-16,0 0-41 16,0 0 40-16,0 0 9 15,30 64 4-15,-26-46-2 16,-2 0 0-16,-2 1 0 16,2-5 0-16,0 0 1 15,-2-4-1-15,2-5 0 16,-2 2-3-16,0 1 3 15,0 6 0-15,-24 3 0 16,-7 5 0-16,-3-1-2 0,3-1 1 16,6-5-1-16,8-1 0 15,3-3 2-15,10-5-2 16,4 0 1-16,0-2-3 16,0-2 3-16,0 1 1 15,0-3 0-15,0 0 4 16,14 0-2-16,1 0 7 15,7 0 1-15,1 0-3 16,1 0-1-16,-2-5-6 16,-1-3-28-16,-8-2 7 15,-7-4-122-15</inkml:trace>
  <inkml:trace contextRef="#ctx0" brushRef="#br0" timeOffset="159513.22">22710 2101 374 0,'0'0'49'0,"0"0"3"16,0 0-28-16,0 0-23 15,0 0-1-15,0 0-19 0,4 0-27 16,1 22 37 0,-3 7 9-16,2-1-2 0,0-2 2 15,4-2-3-15,-4-5-2 16,3 2 2-16,-5-7-6 16,0 0 0-16,-2-7-1 15,0 2-3-15,0-7-1 16,0-1-2-16,0-1 11 15,0 0 5-15,0 0 13 16,0 0 24-16,0 0 0 16,0 0-16-16,0 0-5 15,0 0-3-15,0 0-1 0,-4 0-4 16,-5 0-8-16,-1 0-2 16,-3 0 1-1,3 0-3-15,-2 5 3 0,3 3-2 16,1-2 3-16,3 2-2 15,2-1 1-15,-1-2-1 16,4-1 2-16,0-1-2 16,-2-3 2-16,2 0 0 15,0 3-4-15,0-1-1 16,2 0 1-16,18 0 4 16,7 0 0-16,4-2 0 15,1 0-29-15,-10 0-16 16,-7 0-74-16</inkml:trace>
  <inkml:trace contextRef="#ctx0" brushRef="#br0" timeOffset="159768.9">23051 2089 362 0,'0'0'103'15,"0"0"-103"-15,0 0-32 16,0 0 5-16,0 0 23 16,0 0 4-16,0 135 0 0,0-86-2 15,0-3-24-15,-4-2-8 16,4-9-38-16</inkml:trace>
  <inkml:trace contextRef="#ctx0" brushRef="#br0" timeOffset="160159.49">23209 2374 343 0,'0'0'79'0,"0"0"-40"16,0 0-18 0,0 0-4-16,0 0-16 0,0 0 8 15,105-78-7-15,-94 64-1 16,-5 2-1-16,-1 3-1 16,-5 2-9-16,0 5 5 15,0-1-3-15,0 3-11 16,-2 0 8-16,-13 0 1 15,-8 15 5-15,3 3 3 16,4 0 0-16,6-1 0 16,2 0 1-16,6-5 1 15,2-2-2-15,0-3 2 0,0 4 1 16,4-3 3-16,15-2 0 16,10 2 3-16,4-4 1 15,0-2-8-15,-1-2-11 16,-6 0-22-16,-7 0-30 15</inkml:trace>
  <inkml:trace contextRef="#ctx0" brushRef="#br0" timeOffset="160570.61">23753 2504 327 0,'0'0'105'15,"0"0"-76"-15,0 0-25 16,0 0 3-16,0 0-3 0,0 0 6 16,0 0-10-16,20 0 1 15,9 0 1-15,7 0 1 16,-3 0-3-16,5 0 1 15,-5 0-1-15,-2 0 0 16,-2 2-28-16,-2 2-16 16,-9 0-30-16,-13-4-97 15</inkml:trace>
  <inkml:trace contextRef="#ctx0" brushRef="#br0" timeOffset="160908.63">23653 2664 317 0,'0'0'52'0,"0"0"-45"16,0 0-6-16,0 0 5 16,0 0 9-16,0 0 4 15,133 0-6-15,-86 0 4 0,7 0 4 16,3 0-3 0,3 0-6-16,-4 0-3 15,-6-1-5-15,-8-2-3 0,-13 3-1 16,-7 0-6-16,-11 0-42 15,-11 0-77-15</inkml:trace>
  <inkml:trace contextRef="#ctx0" brushRef="#br0" timeOffset="172375.84">23780 2537 17 0,'0'0'108'0,"0"0"-58"16,0 0-33-16,0 0 19 15,0 0-7-15,0 0-19 16,0 0-8-16,0-17 3 16,0 15 19-16,0 0-5 15,0-1 6-15,0 0-14 16,0 1-5-16,0 0-2 16,0 0 2-16,0 0-1 15,0 2 5-15,0 0 1 16,0 0 1-16,0 0-2 15,0 0-1-15,0 0-2 0,0 0 0 16,0 0-2 0,0 0-2-16,0 0-3 0,0 0-2 15,11 0-1-15,7 0 0 16,6 0 3-16,12 0 1 16,10 0-1-16,14 2 2 15,8 0 5-15,-1 0-7 16,-5 0 6-16,-6 1-3 15,-12-3-1-15,-6 1-1 16,-11 1 0-16,-9-2-2 16,-9 0 1-16,-9 0-1 15,0 2-13-15,0-2-12 16,0 5-12-16,-20-5-21 16,-18 0-35-16</inkml:trace>
  <inkml:trace contextRef="#ctx0" brushRef="#br0" timeOffset="175070.01">24689 2293 191 0,'0'0'63'0,"0"0"-29"15,0 0-3-15,0 0 1 0,0 0-11 16,0 0-8-16,0 0 24 15,0-5 3-15,0-1-24 16,0 2 5-16,0-3-19 16,0 0 0-16,2-1 1 15,15-2-3-15,6-1 0 16,14 0-23-16,0-1 23 16,8 1 5-16,-3 4-5 15,0 2 0-15,-4 4-2 16,-5 1 2-16,-6 0 0 15,-6 0-5-15,-4 10-3 16,-7 9-5-16,-10 8 0 0,0 7 1 16,-17 2 7-16,-22 1 2 15,-17 1-1-15,-7-1 4 16,-8-5 0-16,-3-6 1 16,3-6-2-16,9-6 2 15,6-2 1-15,14-5 0 16,15-3-2-16,13-3 1 15,10-1-1-15,4 0 0 16,0 0 3-16,0 0-1 16,0 0 10-16,0 0 9 15,0 0-10-15,0 0-9 16,14 0-2-16,13 0-2 16,8 2 2-16,7 2 0 0,8 3 10 15,0-3-10-15,2 1 1 16,-3 0 1-16,-7 0 1 15,-11-3-3-15,-6 3-8 16,-14-1-10-16,-7-1-37 16,-4-3-65-16,0 0-68 15</inkml:trace>
  <inkml:trace contextRef="#ctx0" brushRef="#br0" timeOffset="175453.43">25414 2456 254 0,'0'0'12'16,"0"0"-12"-16,0 0 0 15,0 0 0-15,0 0 10 16,0 0 10-16,-38 2 1 0,24-2 22 16,1 0-28-16,2-2 16 15,6-2 5-15,3 0-11 16,2-2 6-16,0-1-11 15,0 2-17-15,0 1-3 16,0-1-7-16,0 5-13 16,2 0-35-16,5 0-37 15,0 0-48-15</inkml:trace>
  <inkml:trace contextRef="#ctx0" brushRef="#br0" timeOffset="176375.44">26268 2185 125 0,'0'0'57'16,"0"0"-27"-16,0 0 12 15,0 0-28-15,-148 0 3 16,108 0 4-16,0 0-10 16,4-1 2-16,3-6 15 15,10 1-11-15,8 1 12 16,1 1 3-16,10 4 7 15,0-3-25-15,4 3 4 0,0 0-10 16,0 0-7-16,0 0-1 16,0 0-4-16,-7 5-3 15,3 12 5-15,-3 5 0 16,0 6 2-16,3 0 0 16,-3 2 0-16,1-2 0 15,-1 1-2-15,-2-3 2 16,4-2 0-16,-1-2-1 15,4-2 2-15,-5-3 0 16,5-5 0-16,-1 0-1 16,1-7 0-16,2-3-1 15,0 0 1-15,0-2 0 0,0 0 0 16,0 0 0 0,0 0 0-16,0 0 0 15,0 0 3-15,7 0 2 0,22 0-4 16,7-2 10-16,1-2-10 15,-1 3-1-15,-5 1-1 16,0 0-3-16,0 0-3 16,-2 3 6-16,0 9 1 15,-4 2-7-15,-4 2-1 16,-9 0 3-16,-1 1 2 16,-3-2-2-16,-6-2 0 15,-2 1 0-15,0-5 4 16,0 3-1-16,-2-3 2 0,-19 1 1 15,-6-5 1 1,-8 2 2-16,-7-5 1 0,-3-2 3 16,-7 0-1-16,4 0 5 15,3 0-11-15,5 0 5 16,4 0 0-16,10 0-6 16,-3 0 0-16,2 0-17 15,4 0-116-15</inkml:trace>
  <inkml:trace contextRef="#ctx0" brushRef="#br0" timeOffset="180357.76">27989 868 365 0,'0'0'38'16,"0"0"-28"-16,0 0-6 15,0 0 8-15,0 0 5 16,0 0-8-16,0 0-2 0,0-5-6 16,0 5 2-1,0 0-3-15,0 0-3 0,0 0-8 16,0 14 4-16,0 15 4 16,-2 5 1-16,-2 5 2 15,2 5-4-15,-2-1 4 16,0 0 3-16,-3-7-3 15,3-1 0-15,2-6 1 16,-4 0 1-16,4-4 1 16,-2 1-2-16,-3 0-1 15,1 1-31-15,-3-10-45 16,2-11-106-16</inkml:trace>
  <inkml:trace contextRef="#ctx0" brushRef="#br0" timeOffset="180694.37">28000 950 388 0,'0'0'72'0,"0"0"-60"0,0 0-6 15,0 0 3-15,0 0-2 16,0 0 5-16,15 0-12 16,16 0-1-16,12-6 1 15,13 2 0-15,6-1 0 16,-4 2 0-16,-5 1-3 15,-6 2 3-15,-7 0-15 16,-5 0-2-16,-8 0-19 16,-9 5-16-16,-11 7-92 15</inkml:trace>
  <inkml:trace contextRef="#ctx0" brushRef="#br0" timeOffset="180986.76">27875 1337 197 0,'0'0'1'15,"0"0"4"-15,0 0 23 16,0 0 46-16,0 0-21 15,0 0-30-15,125 56 18 16,-72-49-7-16,5-4-20 0,-3 1-4 16,-1 1-4-1,-11-3-12-15,-5-2-1 0,-12 0-6 16,-10 0-41-16,-12 0 1 16,-4-7-143-16</inkml:trace>
  <inkml:trace contextRef="#ctx0" brushRef="#br0" timeOffset="181249.68">27877 1145 374 0,'0'0'39'16,"0"0"-26"-16,0 0-10 16,0 0 8-16,129-4-6 15,-89 4-4-15,9 0-1 16,11 0-1-16,7 0-10 16,3 0-15-16,-6 0-32 15,-13 4-95-15</inkml:trace>
  <inkml:trace contextRef="#ctx0" brushRef="#br0" timeOffset="181690.4499">28691 1339 325 0,'0'0'66'0,"0"0"-49"16,0 0-12 0,0 0-5-16,0 0 0 0,0 0 0 15,-56 17 1-15,25-12 1 16,4 3-2-1,9-1 0-15,7-2-1 0,7 3 1 16,4 1-1-16,0-2-3 16,0 4 0-16,8 0-2 15,15 1 4-15,4 2 2 16,-3-2 0-16,-2-1 10 16,-8-3-5-16,-8-3-5 15,-1 2 0-15,-5-4 0 16,0 6-4-16,0-3 4 15,0 1 0-15,-16 2 4 16,-15 0-2-16,-12 2-2 0,-8-6-11 16,2-5-40-1</inkml:trace>
  <inkml:trace contextRef="#ctx0" brushRef="#br0" timeOffset="182641.05">28619 509 258 0,'0'0'80'16,"0"0"-54"-16,0 0-14 15,0 0 16-15,0 0-22 16,0 0 6-16,0 0 20 16,25-24-3-16,-12 18-17 15,9 0-12-15,1 0 1 16,3 2 1-16,1 2-1 15,-4 2-1-15,-2 0-3 16,0 0 2-16,-6 8-2 0,1 11-6 16,-5 2-1-1,-4 7-1-15,-7 4 10 0,0 2-5 16,0 1 0-16,-12-6 4 16,-10 2 0-16,-4-7 2 15,-3-2 2-15,-2-6 4 16,2-6-6-16,-2-4 7 15,2-2 0-15,2-4 4 16,4 0-4-16,5 0 0 16,5-12 9-16,2-7-11 15,2 1 7-15,2-5 4 16,5-4-5-16,2-2-11 0,0-2-4 16,16 4-15-1,8 5-38-15,3 7-23 0,-3 6-118 16</inkml:trace>
  <inkml:trace contextRef="#ctx0" brushRef="#br0" timeOffset="183657.3892">29029 580 366 0,'0'0'29'0,"0"0"28"16,0 0-35-16,0 0-5 16,0 0 1-16,0 0-12 0,0-8-5 15,0 8-1-15,0 0-2 16,0 0-12-16,0 9 0 15,0 9 4-15,0 4 10 16,0 0-1-16,0-1 0 16,0 0 1-16,0-3 1 15,0-1-1-15,7-3 3 16,-1-4-3-16,-3-1 0 16,4-4 1-16,-5-3-1 15,-2-1 2-15,2-1-1 16,1 0 0-16,1 0 4 15,4 0 1-15,6 0 0 16,-1-14-5-16,3-3 4 0,2-5-3 16,0-2-1-16,-1-3 3 15,-1 0-2-15,-5 0-2 16,-1 7-9-16,-8 4 9 16,0 9-8-16,0 2 8 15,-2 5 0-15,0 0-11 16,0 0-22-16,0 10 1 15,0 15 26-15,0 0 4 16,0 3 1-16,0 0-3 16,0-1 4-16,0-5 4 15,0 0-4-15,2-6-4 16,5-3 4-16,-1 0 1 16,4-5 2-16,1-2-2 15,-1-2-1-15,4-1 0 0,-3-2 6 16,1-1 8-16,5 0 1 15,-1 0 16-15,4-10-26 16,-2-6 1-16,-5-3 12 16,5-2-11-16,-1-4-2 15,2-2 9-15,-1-6-14 16,-3-4 14-16,-1-4-7 16,-1-1-7-16,-5 2-5 15,-3 6-2-15,-2 10-11 16,-3 5 16-16,0 14-9 15,0 5 11-15,0 0 0 16,0 0-13-16,0 4-18 16,0 20 11-16,-8 14 16 15,-2 8-2-15,-1 6 4 0,1 4 0 16,-1-4 2-16,5-2 1 16,-4-5-1-16,8-6 0 15,2-7 3-15,0-6-3 16,0-3-11-16,0-9-40 15,0-12-108-15</inkml:trace>
  <inkml:trace contextRef="#ctx0" brushRef="#br0" timeOffset="183881.49">29360 560 264 0,'0'0'19'16,"0"0"-19"-16,0 0-7 15,112 23-25-15,-80-19-115 16</inkml:trace>
  <inkml:trace contextRef="#ctx0" brushRef="#br0" timeOffset="184825.6">29647 784 30 0,'0'0'217'16,"0"0"-208"-16,0 0 1 0,0 0 30 16,0 0 0-1,0 0-18-15,4 0-9 0,6 0 3 16,2-6-7-16,5-4-2 15,-4-5 10-15,-1 4-10 16,0-1 3-16,-3-3-2 16,-3 6-4-16,-1-1-2 15,-5 2 3-15,0 1-3 16,0 3-2-16,0 4-1 16,0 0-10-16,0 0-4 15,-7 0 0-15,-8 0 10 16,-5 4 4-16,5 6 1 15,-2 2-3-15,7 5 0 16,-2-2 3-16,5 2-1 16,1-1 1-16,4 1-5 0,0 0 5 15,0-3 0-15,2 1 0 16,0-2 0-16,0 1 0 16,0-2 0-16,0-5 0 15,6 2-1-15,7-3 0 16,5 0-2-16,5-2 2 15,6 0 1-15,2-4 0 16,2 0 5-16,-2 0-3 16,-2 0 8-16,-7-6-2 15,1-6 2-15,-7-2-7 16,-3 0-2-16,1-4 12 16,-6 0-4-16,-1-1-6 0,-1-1-1 15,-2 6-1-15,2 1-1 16,-4 2 1-16,0 6 2 15,0 1-3-15,-2 4 0 16,0 0-1-16,7 0-4 16,-1 0 1-16,6 0-3 15,1 15 4-15,-2 5-4 16,0 3 2-16,-4 0 1 16,-3 2 2-16,-2-1 1 15,-2-4 0-15,0-2 1 16,0-8 0-16,0-2 0 15,0-6-1-15,0 0 1 16,0-2 0-16,0 0 2 16,0 0 3-16,0 0 12 15,0 0 16-15,0 0 7 0,0-14-9 16,0-4-23-16,14-8-2 16,6-2-5-16,4-4 0 15,8-7-2-15,1 2 0 16,-2-1-4-16,-4 4-28 15,-9 10 26-15,-7 7-16 16,-11 11-5-16,0 6-29 16,-6 0-196-16</inkml:trace>
  <inkml:trace contextRef="#ctx0" brushRef="#br0" timeOffset="185290.25">30358 1285 313 0,'0'0'58'0,"0"0"-50"16,0 0-6-16,0 0-2 16,0 0 6-16,0 0-5 15,18 2 0-15,11 2 5 16,4-2 3-16,5 3 7 16,2-4-8-16,-2 3-7 0,2-2 6 15,-2 3-7-15,-4 0-26 16,-7-1-12-16,-12-2-64 15</inkml:trace>
  <inkml:trace contextRef="#ctx0" brushRef="#br0" timeOffset="185575.52">30236 1460 300 0,'0'0'37'0,"0"0"-17"0,0 0-5 16,0 0 9-16,0 0-10 15,0 0 4-15,102 0 1 16,-42 2 1-16,9-2-13 15,5 0-1-15,-3 0 2 16,-6 3-8-16,-7 2 0 16,-16-1-20-16,-18-1-32 15,-17-3-39-15</inkml:trace>
  <inkml:trace contextRef="#ctx0" brushRef="#br0" timeOffset="187819.27">26328 10423 45 0,'0'0'108'0,"0"0"-74"0,0 0-16 16,0 0 8-16,0 0-1 16,0 0-7-16,0 0-10 15,0 7-7-15,0-7 1 16,0 0-1-16,0 2 1 16,0-2-2-16,0 0 4 15,0 0-1-15,0 0 0 16,0 0 3-16,0 0-6 15,0 0 0-15,0 0 0 16,0 0-8-16,0 3-26 16,0-3-28-16,-7 0-16 15</inkml:trace>
  <inkml:trace contextRef="#ctx0" brushRef="#br0" timeOffset="189797.65">26168 10297 103 0,'0'0'81'16,"0"0"-23"-16,0 0-34 16,0 0 11-16,0 0 2 0,0 0-28 15,0 0 4-15,-54-44 15 16,47 34-20-16,-2-2 3 15,-4 0 4-15,-3-4-13 16,-8-2-2-16,-5-3 2 16,-10-1-2-16,-3-3 0 15,-7-8 2-15,-6-1-2 16,-5-8 1-16,0-2 0 16,2-4-1-16,2-4 6 15,0-2 6-15,-4-7-4 16,-7-1-2-16,-5-6 5 15,-3 0-10-15,-6 2 1 0,1 2 2 16,2 3-3 0,5 3 1-16,-1 3 6 0,3-1-3 15,0 1-5-15,-1 2 7 16,3 6-3-16,-2-1 0 16,-1 1-4-16,3 3-3 15,0-2 3-15,-7 0 1 16,1-3-1-16,-8-4 4 15,-2-1-8-15,2-3 4 16,4 1 0-16,-4-2 2 16,0-4-2-16,-1-3 1 15,-3-7-2-15,-2-6 2 16,2-6-2-16,0-1-3 0,2 6 4 16,3 4 2-1,1 9-2-15,1 6-2 0,2 4 0 16,0 5-2-16,3 2 1 15,3 3 0-15,-1 3 1 16,-2 0 1-16,-2 0-2 16,-1-1 3-16,-4-5-6 15,-3 2 1-15,2-3 0 16,-2 0-9-16,-4-3-5 16,0-1 19-16,-1-4 0 15,4-5-7-15,4 2-6 16,11-3 12-16,8 2 1 15,12-1 0-15,11 5 1 16,11 8 0-16,11 1 2 0,2 10 2 16,3 3-1-16,-2 4-3 15,-4 4 1-15,-1 1-1 16,-9 1-1-16,-11 1-1 16,-7 1-5-16,-6-1 4 15,-1 2 2-15,5 2 0 16,7 1 4-16,9 6-3 15,10-1 3-15,8 6 4 16,3 1-6-16,8 2 5 16,0 0 9-16,4 1-8 15,0 2-3-15,0-1 0 16,0-1 2-16,0 5-4 16,0-3-2-16,0 3 2 0,0 0-3 15,0 0-1-15,0 0-1 16,0 0-23-16,0 0-42 15,0 3-8-15,0 8 11 16,6-5-204-16</inkml:trace>
  <inkml:trace contextRef="#ctx0" brushRef="#br0" timeOffset="190724.04">21201 6216 93 0,'0'0'82'0,"0"0"-16"16,0 0-25-16,0 0 1 16,0 0-8-16,0 0-9 15,2 0-7-15,-2 0 14 16,0 0 5-16,0 0-15 16,0 0-12-16,0 0-3 15,0 0-1-15,0 0 0 16,0 0 0-16,0 0-6 15,0 0-1-15,0 0-1 16,-7 0-3-16,-9 1 5 16,-10 6 1-16,-10-2-1 15,-10 2 0-15,-10-5 0 16,-11 2 5-16,0-4-2 16,5 0-2-16,6 0 2 0,9 0-3 15,13 0 0-15,14 0 3 16,9 0-2-16,9 0-1 15,2 0 0-15,0 0 0 16,0 0 3-16,0 0-1 16,0 0 1-16,0 0-3 15,0 0 0-15,0 0-3 16,4 0 1-16,10 4-5 16,4 8 7-16,2 2-3 15,3 6 3-15,5 2 0 16,1 9-1-16,2 5-1 15,3 4 2-15,-6 4-1 0,-3-4 1 16,-5 1 0 0,-5-2-3-16,-5-3 0 0,-10 0-17 15,0-6-23-15,-18-6-29 16,-13-10-48-16</inkml:trace>
  <inkml:trace contextRef="#ctx0" brushRef="#br0" timeOffset="192223.78">21346 8097 193 0,'0'0'184'0,"0"0"-138"15,0 0 6-15,0 0 11 16,0 0-26-16,0 0-23 0,0 0-7 16,10-39 13-16,-5 36-15 15,-1-5 8-15,1 2-2 16,6-4-10-16,2-1 2 15,8-3-2-15,5-3 0 16,3 0-1-16,-2 2 0 16,0 1 2-16,-5-1-2 15,-2 3 0-15,-2 3 2 16,-9 2-2-16,-3 6 2 16,-3 1-2-16,-3 0-1 15,0 0 0-15,0 0 1 16,4 0-25-16,3 17-15 15,4 14 26-15,2 8 12 16,1 10 1-16,-1 1 0 0,1 1-1 16,-3 4 2-16,-3-6 2 15,2-6-2-15,-1-3 0 16,-3-5 0-16,4-5 0 16,-4-6 0-16,-4-9 0 15,0-6 0-15,-2-5 0 16,0-4 1-16,0 0 0 15,0 0 4-15,0 0 19 16,3 0 16-16,1-16-10 16,2-10-19-16,2-7-5 15,5-9-2-15,0-6-4 0,1-12 0 16,6-8 1 0,-1-6-1-16,6-5 1 0,0-1-1 15,-6 2-10-15,2 3-13 16,-7 4-6-16,-6 17 11 15,-1 14 6-15,-5 18 11 16,-2 8 0-16,2 7 1 16,-2 6 0-16,2 1-1 15,-2 0-3-15,2 0 3 16,-2 0-5-16,0 0 1 16,0 0-1-16,0 0 0 15,0 0-4-15,2 0 3 16,2 0 4-16,-4 0-1 15,0 0 4-15,2 0-1 16,0 0 0-16,0 0 1 0,2 1 0 16,3 6-2-1,-1-6-1-15,6 5 2 0,1 2 1 16,5 0 0-16,9 5 0 16,4 1 0-16,11 4 0 15,14 2 0-15,4 0-1 16,11 2 0-16,6 0 1 15,-6-2 0-15,0-3 1 16,-6 0-1-16,-10-5 0 16,-6-2-2-16,-11-2-25 15,-11-4-22-15,-11-4-10 16,-12 0-36-16,-4 0-114 0</inkml:trace>
  <inkml:trace contextRef="#ctx0" brushRef="#br0" timeOffset="192673.0799">21983 8328 337 0,'0'0'35'0,"0"0"14"16,0 0 11-16,0 0-45 15,0 0 1-15,0 0-13 16,2-22-3-16,-2 22-6 16,0 8-1-16,0 14 3 15,0 7 2-15,-4 6 1 0,0 1 2 16,2 2 1-16,-6-1-1 16,0-3-1-16,-3-1 0 15,-1-1 2-15,-1-2-2 16,-1-4 0-16,1-2-13 15,0-9-46-15,-3-9-18 16,5-6-232-16</inkml:trace>
  <inkml:trace contextRef="#ctx0" brushRef="#br0" timeOffset="192934.94">21977 8179 86 0,'0'0'306'16,"0"0"-270"-16,0 0-31 16,0 0 2-16,0 0-5 15,0 0-2-15,122-11 3 16,-73 11-3-16,5 3 1 15,1 11-2-15,1 4-12 16,-12 5-34-16,-10-4-29 16,-16 1-126-16</inkml:trace>
  <inkml:trace contextRef="#ctx0" brushRef="#br0" timeOffset="193183.72">21950 8735 75 0,'0'0'120'0,"0"0"-73"16,0 0-20-16,0 0 22 15,0 0-7-15,0 0-24 16,82 70-2-16,-42-64-7 15,0 2-2-15,2-4-7 0,-5 1-3 16,-14-5-22 0,-4 0-64-16</inkml:trace>
  <inkml:trace contextRef="#ctx0" brushRef="#br0" timeOffset="193407.4799">21961 8603 345 0,'0'0'44'0,"0"0"-25"0,0 0-13 16,0 0-5-16,0 0-1 15,149 0-17-15,-102 7-23 16,6 3-49-16,3-2 2 15</inkml:trace>
  <inkml:trace contextRef="#ctx0" brushRef="#br0" timeOffset="193655.71">22457 8693 70 0,'0'0'49'0,"0"0"-40"15,0 0 4-15,0 0 0 16,0 0 1-16,0 0-10 15,-104 63-4-15,104-49 0 16,23 7 15-16,8-1 11 0,2 2-7 16,-8-2-15-16,-12 1-1 15,-7-2-3-15,-6-3-3 16,0-2 0-16,-10-2 3 16,-15-3 5-16,-2-6 5 15,-4-3 18-15,-3 0-15 16,5 0-10-16,7 0-3 15,9-8-78-15</inkml:trace>
  <inkml:trace contextRef="#ctx0" brushRef="#br0" timeOffset="194423.52">22471 8047 79 0,'0'0'50'0,"0"0"-3"16,0 0-22-16,0 0 3 16,0 0-13-16,0 0-5 15,103-16-3-15,-92 20 1 16,-2 12-6-16,-3 6-2 16,-1 4 0-16,-5 4-1 15,0 0 0-15,0 0 2 16,0-2 14-16,-9-2-1 0,-9-4-7 15,1-1 17-15,-4-7-3 16,2-4-9-16,-6-5 8 16,0-2 7-16,-4-3 3 15,0 0-8-15,5-8-5 16,1-13-4-16,6-3-5 16,3-1-6-16,5-8 1 15,7 1-2-15,2-2-2 16,0 0-13-16,11 5-58 15,16 8-11-15,4 5-85 16</inkml:trace>
  <inkml:trace contextRef="#ctx0" brushRef="#br0" timeOffset="195342.09">22756 8066 142 0,'0'0'151'0,"0"0"-120"0,0 0-22 16,0 0-9-16,0 0 0 15,0 0-2-15,0 12-2 16,0 7 4-16,0 8 0 16,-4-2 0-16,-7 5 3 15,-1-2 7-15,6 0-7 16,-3-3 0-16,5-2 2 15,0-3-3-15,4-1 3 16,0-5-5-16,0-3 2 16,0-4 4-16,0-3-3 15,0-4-3-15,0 0 7 0,8 0 9 16,11 0 7 0,-2-14-3-16,8-10-16 0,-5-3 2 15,-1-6-6-15,4-6-2 16,-8 5 1-16,-3-2-15 15,-8 9 10-15,-2 7 6 16,-2 9-1-16,0 7-2 16,0 4 3-16,0 0-16 15,0 0-8-15,0 18 13 16,0 6 5-16,-4 6 4 16,-5 0 1-16,4 0 0 15,1 1-2-15,-1-6 3 16,5-2 0-16,0-8-1 0,0 0 1 15,0-5 0-15,0-3 0 16,9 0 2-16,1-5 4 16,0-2 5-16,4 0 10 15,-1 0-8-15,3 0 6 16,-3-9-5-16,0-5 3 16,1-1 10-16,-1-5-21 15,3-3 0-15,-3 1 4 16,1-2 5-16,-3-2-8 15,0-4 4-15,-2-4-3 16,-2-4-8-16,-1 1-2 16,-2 0-12-16,-1 7-2 15,-3 12 3-15,0 8 6 16,0 6 3-16,0 4-4 0,0 0-32 16,0 12 4-16,0 22 29 15,-9 10 6-15,-2 4 0 16,2 5 1-16,0-4 0 15,0-5 1-15,3-2-1 16,-2-3 1-16,2-8-1 16,-1-2 1-16,3-5 2 15,0-8-3-15,0-2-6 16,-2-12-56-16</inkml:trace>
  <inkml:trace contextRef="#ctx0" brushRef="#br0" timeOffset="195561.5">22910 8157 216 0,'0'0'158'0,"0"0"-134"16,0 0-19-16,0 0-5 15,0 0-1-15,0 0-1 16,97 11-14-16,-69 3-31 16,1-2-131-16</inkml:trace>
  <inkml:trace contextRef="#ctx0" brushRef="#br0" timeOffset="196191.47">23131 8418 111 0,'0'0'162'0,"0"0"-141"16,0 0-17-16,0 0 3 15,0 0 14-15,0 0-11 16,38 12-1-16,-31-12 3 15,-1 0 5-15,6 0-7 16,-4-6-9-16,1-6 23 0,-5-2-18 16,0-1 8-16,-4 6-1 15,0 0-12-15,0 4 3 16,-10 3-4-16,-10 2-20 16,-4 0 7-16,1 6 6 15,3 16 2-15,7 4 0 16,4 1 2-16,9-1 3 15,0 6 0-15,0-5 0 16,13-1 0-16,12-4 1 16,0-4-1-16,1-4 1 15,0-5-1-15,-3-5 2 16,-3-3 6-16,-2-1-7 0,0 0 2 16,-5 0 7-16,-4 0-10 15,-2 0 0-15,-3 0 0 16,0 2-3-16,3 9-1 15,-4-4-1-15,1 4 3 16,-1-3 0-16,-3-2 1 16,0-5 2-16,0-1-1 15,0 0 2-15,0 0 7 16,2 0 35-16,0 0 6 16,4 0-3-16,5-3-16 15,5-13-31-15,5-2 6 16,0-1-5-16,6-3-1 15,0 6-1-15,-2 4-24 0,-5 6-22 16,-7 6-45-16,-11 0-66 16</inkml:trace>
  <inkml:trace contextRef="#ctx0" brushRef="#br0" timeOffset="-207024.66">31711 1168 151 0,'0'0'68'15,"0"0"-24"-15,0 0-2 16,0 0-5-16,0 0-16 0,0 0-2 15,0 0 12-15,0-8-16 16,0 7 0-16,0-3 18 16,0 2-16-16,0-3 9 15,0 3-11-15,0-1 0 16,0 1-4-16,0 0 14 16,0 2-2-16,0 0-7 15,0-3-4-15,0 2-3 16,0 1 3-16,0-2-11 15,0 2 6-15,0 0 1 0,0 0-3 16,0 0-4 0,0 0 1-16,0 0-2 0,0 0-4 15,0 0 0-15,0 0-11 16,0 0-9-16,0 0 1 16,0 0 5-16,0 2 7 15,-4 9 3-15,-7 6 8 16,-1 0 0-16,-3 4 0 15,-3-1 0-15,-7 6 0 16,-6 4 0-16,-3 3 0 16,-1 1 2-16,-1-2-2 15,3-5 1-15,2 1-1 16,2-1 0-16,4-5 2 16,5-5-2-16,7 0 0 15,2-10 0-15,6 2-2 0,0-5 2 16,5-3-1-1,0 2 1-15,0-2 0 0,0-1 0 16,0 0 0-16,0 0 0 16,0 0 1-16,0 0-1 15,0 0 8-15,0 0-5 16,7 0 5-16,27 0-4 16,15 0-3-16,4 0-1 15,3 0-1-15,7 0 1 16,-1 0-4-16,0 0 0 15,-6 0-6-15,-14 0 8 16,-11 4-9-16,-12-1-2 0,-11 1-23 16,-6 1-17-1,-2 0-36-15,-2-5 25 16,-27 0-125-16</inkml:trace>
  <inkml:trace contextRef="#ctx0" brushRef="#br0" timeOffset="-206701.8292">31561 1289 281 0,'0'0'74'0,"0"0"-74"15,0 0-27-15,0 0 27 16,0 0 4-16,0 0 1 16,-8 137 7-16,6-96-10 15,-1 3 15-15,3 0-13 16,0 2 5-16,0-5-2 16,-2-3-1-16,0-1-4 15,-3-8-1-15,-2 5 2 16,-1-1-1-16,-5-4-2 15,-1 0-2-15,3-11-54 0,1-14-195 16</inkml:trace>
  <inkml:trace contextRef="#ctx0" brushRef="#br0" timeOffset="-206363.4">32083 1685 211 0,'0'0'9'0,"0"0"10"16,0 0 43-16,0 0-11 16,0 0-13-16,0 0-12 15,-40 0 1-15,23-11-1 16,-1-4-20-16,-1 2-6 16,6 1-8-16,5 2-38 15,6 2 0-15,2-4-165 16</inkml:trace>
  <inkml:trace contextRef="#ctx0" brushRef="#br0" timeOffset="-205557.3799">32763 1358 404 0,'0'0'12'16,"0"0"-12"-16,0 0 1 0,0 0 3 15,0 0-1-15,0 0-3 16,-16 0 2-16,-5 0 2 16,-8 0-1-16,0 0-1 15,0 0 9-15,6 0-7 16,-2-7 0-16,5 1 9 16,5 0 8-16,-1 2-16 15,9 2 8-15,3 2-12 16,2 0-1-16,0 0-1 15,-3 0-4-15,-1 6-2 0,-2 14 2 16,2 2 4 0,-1 6 1-16,-1 2 0 0,3 1 0 15,-2 1 1-15,1-2 1 16,1-2-2 0,3-2 0-16,-2-4 1 0,2-6 0 15,2-4-1-15,0-2-1 16,0-8 1-16,0 2 0 15,0-4 1-15,0 0-1 16,0 0 0-16,0 0 2 16,0 0 1-16,15 0 0 15,14 0 7-15,8 0-7 16,-1 0-2-16,0-8 0 16,-7 2-1-16,-3 6 0 15,-3 0-2-15,-1 0-5 0,-3 8-4 16,-4 12 6-1,1 8-1-15,-3 4 0 0,-2 8 1 16,-4 0 0-16,-7-1 4 16,0-3 1-16,0-7-2 15,-18-2-1-15,-9-8 2 16,-11 1 1-16,-9-8 1 16,-4-5 10-16,-9-5-10 15,2-2 9-15,2 0-2 16,3-2-2-16,6-10-3 15,6-2-3-15,12 0-9 16,14-9-49-16,11 4-60 0</inkml:trace>
  <inkml:trace contextRef="#ctx0" brushRef="#br0" timeOffset="-204272.93">31673 1146 238 0,'0'0'61'0,"0"0"-45"16,0 0 15-16,0 0-5 16,0 0-13-16,0 0-9 15,-2-5-4-15,-7 5-1 16,-5 0 0-16,-6 10-1 16,1 6 1-16,-6 4 0 15,2-1 1-15,1 4 0 16,-2 0 1-16,-3-2 0 0,-2 4 6 15,-2-2-4-15,2 0-2 16,2-2 3-16,5-3-1 16,2-3-3-16,2-4 1 15,5-1 1-15,1-2-1 16,6-1-1-16,1-3 0 16,1-3 0-16,2 4 0 15,0-1 1-15,-1-3-1 16,1 3 0-16,2-1 0 15,0-3 0-15,-3 2-1 16,3-2-2-16,0 0 3 16,0 0 0-16,0 0 2 0,0 0 0 15,10 0 12-15,9 0 10 16,4 0-5-16,2 0-10 16,-1 0-3-16,2-2 0 15,1 2-6-15,4 0 0 16,8 0 1-16,3 0-5 15,7 0 4-15,0 0-5 16,4 0 1-16,1 0-1 16,-8 2-3-16,-9 0 1 15,-18 0-11-15,-7-1 1 16,-12 1-12-16,0 0-72 16</inkml:trace>
  <inkml:trace contextRef="#ctx0" brushRef="#br0" timeOffset="-203791.06">31588 1238 74 0,'0'0'18'15,"0"0"70"-15,0 0-73 16,0 0 22-16,0 0 0 16,-24 111-14-16,21-80-11 15,1-4 5-15,2 4-7 16,-4 3 6-16,0 0-3 16,-1 3-8-16,-2 4 4 15,3-1-8-15,-5 0 6 16,2 2-7-16,1-2 5 0,1 1-4 15,0-4 3 1,3-2-4-16,2-5 0 0,0 2-7 16,-2-11-48-16,-2-7-144 15</inkml:trace>
  <inkml:trace contextRef="#ctx0" brushRef="#br0" timeOffset="-138743.97">13187 12497 210 0,'0'0'22'0,"0"0"-5"15,0 0 15-15,0 0-5 16,0 0-8-16,0 0-2 16,0 0 1-16,0 0 4 15,0 0-2-15,0 0 5 0,0 0-4 16,0 0-1 0,0 0-1-16,0 0 1 0,0 0-2 15,0 0 3-15,0 0-7 16,0 0-4-16,0 0-5 15,0 0 1-15,0 0-4 16,0 0-2-16,0 0-2 16,0 0-2-16,0 7-2 15,0 5-5-15,0 15 1 16,0 6 9-16,0 8 1 16,0 5 1-16,0 3-1 15,0 0-1-15,0 1 1 16,2 3 2-16,-2 1-2 15,0-4 0-15,0-2 0 0,0-6 0 16,0-6 0-16,0-4 1 16,0-6-1-16,0-2 2 15,0-4-2-15,0-6 0 16,0-6 2-16,0-4-2 16,0-1 0-16,0-3 2 15,0 1-1-15,0-1 4 16,0 0 2-16,0 0 10 15,-7-5 13-15,-1-13-27 16,-6-6-1-16,-1-3 0 16,-6 3-2-16,-3 0 1 15,-3 4-1-15,1 4-1 16,-1 6 1-16,-2 7-3 0,2 3 0 16,-2 0 0-16,0 0 3 15,0 20-2-15,2 3-3 16,0 3 5-16,3 0-2 15,4 3 2-15,0 0-2 16,5 2 2-16,1-2 0 16,5-2-1-16,5-1 1 15,4-1-7-15,0-4-4 16,0 1 3-16,9-4 4 16,13 0-2-16,9-6 1 15,5-4 0-15,6-3 1 16,3-5 4-16,-3 0 0 15,-7-3 0-15,-4-14 2 16,-8-2 0-16,-3-1 1 0,-4-4 3 16,-9 0 6-16,-5 0-8 15,-2 2-4-15,0 4-2 16,-9 2 0-16,-11 6-14 16,-9 10-27-16,2 0-59 15,5 0-177-15</inkml:trace>
  <inkml:trace contextRef="#ctx0" brushRef="#br0" timeOffset="-137377.66">13626 12982 331 0,'0'0'53'0,"0"0"-35"16,0 0 9-16,0 0 6 15,0 0-16-15,0 0-10 16,-2 3-1-16,2 0 1 16,0-3 3-16,0 2 2 0,0-2-4 15,0 0 2 1,0 2-5-16,0-2-3 0,0 0-1 16,22 0-1-16,11 0 2 15,12 0-4-15,13 0 3 16,5 0-1-16,-1 0 1 15,0 0-1-15,-8 0-1 16,-10 0 0-16,-13 0-1 16,-8 5-12-16,-14 4-12 15,-9 2-26-15,0 1-62 16,-34 2-43-16</inkml:trace>
  <inkml:trace contextRef="#ctx0" brushRef="#br0" timeOffset="-137140.63">13590 13207 128 0,'0'0'232'15,"0"0"-216"-15,0 0-10 16,0 0 8-16,0 0 30 15,0 0-26-15,72 1-8 16,-47-1-2-16,2 0-1 16,8 0-2-16,11 0-2 15,10 0-3-15,9 4-5 0,7 5-36 16,3-5-61-16,-4-4-130 16</inkml:trace>
  <inkml:trace contextRef="#ctx0" brushRef="#br0" timeOffset="-136458.94">15144 12835 292 0,'0'0'178'0,"0"0"-147"15,0 0-30-15,0 0 3 16,0 0-3-16,0 0-1 16,24-38-9-16,-24 38-6 15,-13 19 4-15,-7 11 7 16,-4 12 3-16,2 7-1 15,-3 10 0-15,0 0 1 16,3-1 2-16,-2-9-2 16,-5-3 2-16,-4-1 1 15,-4-3-1-15,-7-4 0 16,-3-4 6-16,-2-4-3 0,-2-6-3 16,7-6 3-16,1-7-2 15,7-4-1-15,9-7 8 16,3 0 7-16,6 0 18 15,4-10-7-15,4-4-3 16,1-1-9-16,-1-8-1 16,6-1-7-16,2-6-7 15,2-9 2-15,0 0-2 16,0-12-2-16,6-2-2 16,10 2-6-16,-1 3-1 15,2 8 5-15,-4 14 5 16,0 6 1-16,-2 14-4 15,1 6 3-15,3 0-8 0,5 14 3 16,7 18-4-16,9 14 8 16,1 8-5-16,9 4 4 15,-2 4 1-15,0-1 1 16,3-3 1-16,5-2 0 16,0-3 3-16,4-2-1 15,0-5 0-15,-4-1-2 16,-12-8 5-16,-11-1-5 15,-23-4-28-15,-6-13-116 16</inkml:trace>
  <inkml:trace contextRef="#ctx0" brushRef="#br0" timeOffset="-125760.26">12779 14301 123 0,'0'0'64'0,"0"0"-47"16,0 0 42-16,0 0-37 15,0 0 20-15,0 0-16 0,0 0 3 16,-6-40-10 0,3 37 4-16,0-4 3 0,3 3-1 15,0 0-14-15,-2 2-2 16,2 2 17-16,-2 0-9 15,2 0-6-15,0 0-6 16,0 0-3-16,-2 0-2 16,2 0-3-16,0 0 2 15,0 0-5-15,0 10-1 16,0 14 6-16,0 2 1 16,-2 10 0-16,-2 4-3 15,-1 3 6-15,-1 5-5 16,-4 0 6-16,6 0-6 15,-3-2 2-15,1-6 0 16,-2-8 0-16,4-2 1 0,2-5-1 16,0-4 1-1,2-4-1-15,0-4-11 0,0-4-16 16,0-4-17-16,0-5-38 16,0 0-39-16</inkml:trace>
  <inkml:trace contextRef="#ctx0" brushRef="#br0" timeOffset="-125415.49">12788 14205 344 0,'0'0'37'15,"0"0"-23"-15,0 0-8 16,0 0 8-16,0 0-5 16,0 0-6-16,60-14-2 15,-24 8 1-15,4-2-2 16,2 2 0-16,-2 1 0 15,1 0 0-15,-6 3 0 16,-6 2 0-16,-7 0-2 16,-6 0-18-16,-7 0-32 0,-7 7-27 15,-2 7-125-15</inkml:trace>
  <inkml:trace contextRef="#ctx0" brushRef="#br0" timeOffset="-125106.93">12719 14672 269 0,'0'0'39'15,"0"0"-36"-15,0 0-2 16,0 0 5-16,0 0 22 15,0 0-18-15,17 19 5 16,2-14 16-16,7-1-7 16,10 0 0-16,8 0-7 15,5 0-15-15,1-2 4 16,-6-2-3-16,-6 0-2 16,-7 0 0-16,-6 0-1 15,-9 0-28-15,-12 0-47 16,-4 0-40-16</inkml:trace>
  <inkml:trace contextRef="#ctx0" brushRef="#br0" timeOffset="-124837.27">12707 14459 350 0,'0'0'14'16,"0"0"-4"-16,0 0-1 15,0 0 16-15,0 0-6 16,0 0-18-16,97-23-1 0,-57 17 0 16,4 6-1-16,1-3 1 15,-1 3 0-15,-1 0-3 16,-3 0-29-16,-2 0-15 15,-7 0-69-15</inkml:trace>
  <inkml:trace contextRef="#ctx0" brushRef="#br0" timeOffset="-124397.13">13412 14558 244 0,'0'0'57'0,"0"0"-53"16,0 0 0-16,0 0 12 16,0 0-13-16,0 0 3 15,-38 20 3-15,21-14-5 16,5 2-4-16,5 0 2 15,5 2-2-15,2-2 1 16,0 0-1-16,0 2 0 16,2-1-1-16,21 5 2 15,2-1-1-15,1-3 1 0,-4-1 0 16,-6 3-1 0,-1-1-2-16,-5 1 2 0,-4-1 1 15,-6 1 0-15,0-4-1 16,0 1 14-16,0-3-1 15,-14-2 0-15,-1 0 3 16,-3-1 3-16,-1-3-5 16,-4 0-5-16,5 0-6 15,1 0-3-15,1 0-31 16,3-8-36-16,1-9-115 16</inkml:trace>
  <inkml:trace contextRef="#ctx0" brushRef="#br0" timeOffset="-124050.26">13334 14512 257 0,'0'0'63'0,"0"0"-49"16,0 0 1-16,0 0-6 16,0 0-2-16,0 0-3 15,67 0-2-15,-47 0 4 0,1 0 5 16,-4 0-5-16,-3 0-2 15,-4 0-4-15,-5 0 3 16,-3 0-3-16,0 0-3 16,-2 0-25-16,0 0-73 15</inkml:trace>
  <inkml:trace contextRef="#ctx0" brushRef="#br0" timeOffset="-123045.03">13506 14516 84 0,'0'0'135'0,"0"0"-97"16,0 0-6-16,0 0-4 16,0 0-21-16,0 0 0 15,-7-14 4-15,0 9-2 0,-2 3 18 16,-1 2-14-16,-9-1-8 16,1 1 1-16,1 0-2 15,-6 0-1-15,6 0 1 16,3 0-2-16,-1 3-1 15,6 6 0-15,0 1-1 16,0 3 0-16,2-4 0 16,2 5 0-16,1-5 0 15,2 0 0-15,0-4 0 16,2 0-1-16,0-1 1 0,0-1 0 16,0-3 0-1,0 5 0-15,0-5-2 0,0 2-2 16,0 4 4-16,4-2 0 15,3 2 0-15,0-2 3 16,2 2-2-16,2 0-1 16,-2 1 0-16,0-4 0 15,4 3 0-15,-2 2 1 16,2-6-1-16,6 2 0 16,-4-1 0-16,1 2 1 15,-3-1 2-15,1 0-3 16,1 3-2-16,-1-2 2 15,1 2 0-15,-1 0 0 16,-3 7 0-16,-1-6-1 16,-3 2 2-16,-2 4-1 0,-5-4 0 15,0 6 0-15,0-6 0 16,0 5 3-16,-7-3 7 16,-8 0 3-16,-8-1-1 15,-4-2 6-15,-6-2-8 16,2-7 1-16,2 0 1 15,2 0-10-15,9 0 2 16,2 0-2-16,8 0-2 16,3-12-8-16,3-1-37 15,2-1-56-15</inkml:trace>
  <inkml:trace contextRef="#ctx0" brushRef="#br0" timeOffset="-122565.39">13940 14471 122 0,'0'0'246'16,"0"0"-235"-16,0 0-7 15,0 0 10-15,0 0 4 16,0 0-4-16,-2 0-6 0,7 0 1 16,11 0-1-1,7 0-4-15,4 0-1 0,4 0-2 16,1 0 3-16,1 5-3 15,1-1-1-15,-3 4-20 16,-2-2-38-16,-11-3-31 16</inkml:trace>
  <inkml:trace contextRef="#ctx0" brushRef="#br0" timeOffset="-122242.81">13953 14664 294 0,'0'0'50'0,"0"0"-47"15,0 0 2-15,0 0 34 16,0 0-1-16,0 0-25 15,19 4 5-15,-3-4-2 16,10 0-10-16,8 0-3 16,8 0-3-16,2 0 2 15,1 0 0-15,-1 0 0 0,-1 0-2 16,-3 4-2 0,-2 0-18-16,-5 0-45 0,-4 0-34 15</inkml:trace>
  <inkml:trace contextRef="#ctx0" brushRef="#br0" timeOffset="-121628.05">14841 14575 387 0,'0'0'67'16,"0"0"-41"-16,0 0-21 16,0 0 8-16,0 0 1 15,0 0 0-15,9-41-11 16,4 27 0-16,7-2-3 15,7 0 0-15,6 4 0 16,3-2 0-16,2 6 2 16,-2 0-2-16,-3 1 0 15,-1 7-2-15,-6 0 2 16,-8 0 0-16,-4 0-5 16,-6 16 3-16,-8 12-9 15,0 9-1-15,-16 9 1 0,-21 6 6 16,-14 2 0-1,-7-4 2-15,-4-2 3 0,4-6 0 16,4-8 0-16,11-5 0 16,7-7 0-16,15-10 1 15,7-5-1-15,7 0 1 16,7-7 1-16,0 0 3 16,0 0 6-16,0 0-1 15,0 0 8-15,9 0 5 16,11 0-17-16,5-8-5 15,-1 2-1-15,3 1 2 0,0 5-2 16,4 0 0 0,4 0-2-16,8 0 2 0,3 11-4 15,4 1-10-15,-3-3-11 16,-7 0-14-16,-5-1-45 16,-8-6-74-16</inkml:trace>
  <inkml:trace contextRef="#ctx0" brushRef="#br0" timeOffset="-121349.96">15604 14807 325 0,'0'0'63'0,"0"0"-56"16,0 0 17-16,0 0 5 15,0 0 1-15,0 0-21 16,-94-12-4-16,84 10-3 16,6-3-1-16,2 1-1 15,2 0-15-15,0-4-78 16,2 2-19-16,18-6-150 15</inkml:trace>
  <inkml:trace contextRef="#ctx0" brushRef="#br0" timeOffset="-120728.15">16370 14529 328 0,'0'0'51'16,"0"0"-14"-16,0 0-24 16,0 0 11-16,0 0-16 15,0 0-7-15,-114-39-1 16,66 34 0-16,5 2 1 0,7-3 1 16,7 6 8-16,9-5 4 15,7 2-7-15,9 3-4 16,1 0-3-16,1 0-1 15,0 8-4-15,-2 13 1 16,1 16-2-16,3-1 6 16,0 1 0-16,0-2 2 15,0-3-1-15,0-3-1 16,0-2 1-16,0-8 0 16,0-6-1-16,0-3 0 15,0-2 1-15,0 0-1 16,5-8 2-16,-3 2 1 15,2-2 5-15,3 0 2 16,6 0 2-16,14 0 0 16,6 0-4-16,10-6-7 0,-1 1 0 15,-1-2-1-15,1 7-6 16,-5 0 1-16,1 0-3 16,-1 3 1-16,-8 10 5 15,-8-1 2-15,-5 7-7 16,-7-1 4-16,-9 2-5 15,0 0 3-15,0 2 2 16,-23-3 3-16,-12 4 0 16,-9-5 8-16,-8-2 1 15,-2-6-4-15,-2-4-3 16,8-6 3-16,3 0-1 16,7 0-2-16,11 0-2 0,10 0 0 15,8-9-27-15,9-4-26 16,0-3-159-16</inkml:trace>
  <inkml:trace contextRef="#ctx0" brushRef="#br0" timeOffset="-119512.36">17536 14425 382 0,'0'0'57'0,"0"0"-35"0,0 0-17 15,0 0 8-15,0 0-13 16,0 0-5-16,0 7 4 15,-9 23-4-15,-6 10 4 16,-6 10 2-16,-1-4-1 16,-3 6 4-16,-4-6-2 15,-2 0 2-15,-2 0 4 16,-7-4-3-16,-4-2-4 16,-8-1 7-16,-6-3-7 15,-11-6 11-15,-3-2-10 16,-1-14 3-16,4-4-4 15,11-8 0-15,11-2 2 16,14 0-1-16,10 0-1 0,10-12 5 16,7-8-4-1,4-4 3-15,2-8 0 0,0-5-5 16,21-6-1-16,8-6 0 16,4 3-8-16,-1 0 3 15,-5 8 2-15,-7 8 3 16,-2 11 1-16,-7 6 0 15,-2 9 0-15,-1 2-2 16,2 2 0-16,5 0-3 16,7 2 2-16,-1 15 0 15,0 0 2-15,2 5-1 16,0 0 2-16,1 6 0 0,3 4 0 16,-3 2 1-16,1 3 3 15,-3-4-4-15,3 8 1 16,0-3 2-16,-2-2-2 15,4-1-1-15,0 0 4 16,0-5-3-16,2 2 2 16,-2-10-3-16,-3-2 0 15,-4-4-5-15,-6-6-20 16,-8-6-37-16,-6-4-59 16</inkml:trace>
  <inkml:trace contextRef="#ctx0" brushRef="#br0" timeOffset="-118809.24">17801 14587 166 0,'0'0'162'16,"0"0"-143"-16,0 0-13 16,0 0 23-16,0 0-15 15,0 0-2-15,45-26-10 16,-25 20 3-16,2 5 2 16,-1 1 3-16,-4 0 1 15,-1 0-7-15,-3 0 2 16,-1 0-6-16,-6 0-1 15,-4 4 1-15,-2 8 0 16,0 5-4-16,0 0 3 16,0 5 1-16,-16 2 0 15,-11-2 5-15,-4-3-4 0,-2 4 2 16,-1-3 1-16,8-2-2 16,4-4 3-16,8-8-5 15,8-2 2-15,3-4-1 16,3 3 3-16,0-3 0 15,0 0 1-15,0 0 3 16,0 0 0-16,0 0 1 16,0 0 2-16,0 0 1 15,3 0 2-15,15 0-3 16,8 0-2-16,10 0-6 16,2 0-2-16,-3 0 3 15,-3 0-3-15,-8 1 0 0,-6-1 0 16,-5 0-1-16,-4 0 0 15,-7 0-6-15,-2 3-29 16,0 2-31-16,-6-5-40 16,-21 0-53-16</inkml:trace>
  <inkml:trace contextRef="#ctx0" brushRef="#br0" timeOffset="-118011.69">17620 14541 293 0,'0'0'27'0,"0"0"-19"16,0 0 6-16,0 0-7 15,0 0-5-15,0 0-1 0,32-1 2 16,-14 1 0 0,1-2 1-16,4 2 0 0,-1-2 1 15,5 0 1-15,-2 2 2 16,4 0-2-16,0 0-3 15,-1 0 0-15,-1 0 1 16,0 0-2-16,-2 0-1 16,-3 0 2-16,-2 0-1 15,-2 0-2-15,-7 0 1 16,-2 0 2-16,-2 0-3 16,-3 4 0-16,0 1-3 15,-2 4 3-15,1 1-1 16,-3 3 1-16,0-1 1 15,0 5 4-15,0 1 2 16,-5 2-2-16,-14 2 7 0,-8 0 1 16,-10 0-7-1,-2-4 4-15,-5 5-10 0,-2-11 7 16,7 2-4-16,5-5 2 16,12-3-1-16,7 1 0 15,7-6-3-15,6-1 1 16,2 2-2-16,0-2 4 15,0 0-2-15,0 0 5 16,0 0 8-16,0 0 7 16,0 0-4-16,0 0-1 15,0 0-6-15,0 0 2 16,0 0-7-16,16 0-4 0,11 0-2 16,8 0-2-1,7 0 2-15,4 0 0 0,2 0-1 16,1 0 1-16,-2 0 1 15,-2 0-1-15,-5 0 0 16,-11 0 0-16,-11 0-1 16,-10 2 1-16,-5-2-2 15,-3 5-17-15,-11-5-34 16,-36 0-67-16,-18 0-140 16</inkml:trace>
  <inkml:trace contextRef="#ctx0" brushRef="#br0" timeOffset="-49515.37">13442 16044 319 0,'0'0'8'16,"0"0"12"-16,0 0-8 15,0 0 21-15,0 0-2 16,0 0-6-16,0 0-5 15,0-32-5-15,0 32 1 16,0 0-7-16,0 0-3 16,0 0-6-16,0 0 0 15,0 10-6-15,-4 20 6 16,-9 5-1-16,-5 16 1 0,-3 2 2 16,-11 6 0-1,-3 3 0-15,-8 1 0 0,-1-2-1 16,-6-2 1-16,-5-7 0 15,-3-1 3-15,-5-12-4 16,-4-3 0-16,1-10 3 16,-1-7-3-16,3-6-1 15,3-8-14-15,6-1-1 16,5-4 7-16,10 0 0 16,9 0 7-16,6-4 0 15,7-14 2-15,10-9 5 16,8-5-5-16,0-12-1 0,0-10-2 15,20-4 0 1,1 0 1-16,4 3-1 0,2 13 2 16,-2 10 0-16,2 11 2 15,2 10-2-15,0 11-1 16,6 0-1-16,5 23-3 16,7 13 3-16,4 8 2 15,0 5 8-15,1 4 2 16,-6-2-4-16,2-2-2 15,-6-1-1-15,-7-8 0 16,-1-3-3-16,-10-11 2 16,1-4-2-16,-3-5-7 15,3 2-8-15,-3-6-22 16,-4-4-44-16,-2 1-18 16</inkml:trace>
  <inkml:trace contextRef="#ctx0" brushRef="#br0" timeOffset="-49184.83">13687 16455 307 0,'0'0'65'0,"0"0"-54"16,0 0-5-16,144 0 8 15,-79 0-4-15,2 0-3 16,0 0-5-16,-9 0 2 15,-12 0-4-15,-15 0-3 16,-13 0-26-16,-18 0-38 16,0 0-224-16</inkml:trace>
  <inkml:trace contextRef="#ctx0" brushRef="#br0" timeOffset="-48959.03">13745 16629 264 0,'0'0'43'0,"0"0"-22"15,0 0-2-15,0 0 12 16,0 0-11-16,148 0-2 16,-109 0-5-16,-4 0 5 15,3 0-10-15,0 0-5 16,0 0-3-16,-2 0-18 15,-3 0-66-15,-8 0-205 16</inkml:trace>
  <inkml:trace contextRef="#ctx0" brushRef="#br0">14613 16540 404 0,'0'0'51'0,"0"0"-15"0,0 0 17 15,0 0-37-15,0 0 0 16,0 0-7-16,50-73-5 15,-33 56 3-15,3 3-4 16,-1 1-3-16,-2 1-2 16,-5 2 2-16,-4 6 0 15,-5-1 0-15,-1 5 2 16,-2 0-2-16,2 0-11 16,4 23 0-16,4 12 9 15,1 14 1-15,0-1 2 16,0 6-1-16</inkml:trace>
  <inkml:trace contextRef="#ctx0" brushRef="#br0" timeOffset="-47632.84">15664 16211 398 0,'0'0'10'16,"0"0"-8"-16,0 0-2 15,0 0-4-15,0 0 1 16,0 0-2-16,0 0 5 15,-7 87 2-15,7-60-2 16,0 1 2-16,0-3-2 16,0-2 1-16,0-1 2 15,0-4-2-15,0-4-1 16,0-2-3-16,5-2-30 0,3-6-24 16,-1-4-125-16</inkml:trace>
  <inkml:trace contextRef="#ctx0" brushRef="#br0" timeOffset="-47381.6599">15907 16120 352 0,'0'0'19'0,"0"0"-5"16,133-8 3-16,-83 8 14 16,-4 0-19-16,-5 0-7 15,-12 0-3-15,-8 0-2 16,-11 4-13-16,-10 13-58 16,-2-8-161-16</inkml:trace>
  <inkml:trace contextRef="#ctx0" brushRef="#br0" timeOffset="-47138">15635 16543 391 0,'0'0'35'0,"0"0"-31"15,0 0 13-15,116-3 3 16,-74-2-13-16,5 5-3 16,4 0-4-16,0 0 2 15,-4 0-2-15,-7 0 0 16,-11 0-15-16,-11 0-60 16,-14 0-38-16</inkml:trace>
  <inkml:trace contextRef="#ctx0" brushRef="#br0" timeOffset="-46792.86">15561 16378 349 0,'0'0'42'16,"0"0"-24"-16,0 0 5 16,0 0-5-16,0 0-12 0,124-27-4 15,-76 22-1-15,1-2 5 16,4-3-3-16,0 6 3 15,1-1-6-15,-7 5 1 16,-5 0-1-16,-13 0 0 16,-4 0-16-16,-10 0-71 15,-1 0-140-15</inkml:trace>
  <inkml:trace contextRef="#ctx0" brushRef="#br0" timeOffset="-46464.42">16357 16387 263 0,'0'0'90'16,"0"0"-84"-16,0 0-5 16,0 0 1-16,0 0-2 15,0 0 1-15,-80 22-1 16,75-16 0-16,5 2-3 15,0 0 3-15,0 6 0 16,15-4 0-16,6 4 0 16,-1-2 0-16,0 2 3 15,-6-1-3-15,-10 4 2 0,-4-2-3 16,0-1 1 0,-2-2 0-16,-25-7 2 0,-7-1 7 15,-3 0-7-15,-4 0-2 16,-1 0-2-16,2-2-27 15,6 2-35-15</inkml:trace>
  <inkml:trace contextRef="#ctx0" brushRef="#br0" timeOffset="-46113.86">15365 16811 359 0,'0'0'10'15,"0"0"-5"-15,158 5 12 16,-77-5 19-16,8 0-16 15,13 0 6-15,8 0 8 16,8 0-6-16,2 0-5 16,-2 0-12-16,-11 4-3 15,-22-2-5-15,-29 6-3 16,-27-4-1-16,-23 10-16 0,-6 4-66 16,-45-6-50-1,-22 2-135-15</inkml:trace>
  <inkml:trace contextRef="#ctx0" brushRef="#br0" timeOffset="-44842.89">15471 17115 211 0,'0'0'113'16,"0"0"-67"-16,128-19-35 16,-84 19-7-16,-2 0-2 15,-7 0-1-15,-6 0 0 16,-12 2 0-16,-5 11-1 16,-10 0-21-16,-2 5 4 15,0 9 8-15,-21 4 8 16,-8 4-1-16,-4-3-32 15,-5 0-100-15</inkml:trace>
  <inkml:trace contextRef="#ctx0" brushRef="#br0" timeOffset="-44197.05">16235 17293 38 0,'0'0'320'16,"0"0"-258"-16,0 0-27 15,0 0 5-15,0 0-11 16,0 0-12-16,-64-16-16 16,60 14 2-16,2-3-2 0,2 5 1 15,0-3-2-15,0-1-3 16,0-1-17-16,0 5-9 15,0 0-20-15,-7 0-43 16,-3 0-137-16</inkml:trace>
  <inkml:trace contextRef="#ctx0" brushRef="#br0" timeOffset="-43531.6199">17055 17316 92 0,'0'0'252'0,"0"0"-167"15,0 0-16-15,0 0-43 16,0 0-23-16,-134-72-3 0,85 63 7 16,0-3 1-1,7 1 18-15,5 4-2 0,6-3-10 16,10 6-11-16,4 4-3 15,2 0 0-15,4 0-1 16,-2 0-3-16,-3 21 0 16,3 8 0-16,6 0 1 15,0 3-25-15,5-1-9 16,2-7 28-16,0 2 2 16,0-8 2-16,0-4 5 15,0-2 0-15,0-7-8 16,0 0 5-16,0-1 3 0,0-4-3 15,7 0 3-15,4 0 0 16,9 0 2-16,4 0 2 16,11 0-3-16,8 0-1 15,-3 0 0-15,3 4-1 16,-7 5 1-16,-5 4-20 16,-2 6-40-16,-7-2 23 15,-4 6 30-15,-8 3 7 16,-4-3 0-16,-6 4 1 15,0-10 10-15,-8 2-1 16,-9-1-5-16,-8-6-5 16,-12-3 0-16,-15 0-28 15,-10-4-58-15,-7-5-128 16</inkml:trace>
  <inkml:trace contextRef="#ctx0" brushRef="#br0" timeOffset="-37682.1899">14638 16586 214 0,'0'0'34'16,"0"0"-8"-16,0 0-6 16,0 0-3-16,0 0 0 15,0 0-7-15,0 0 1 16,15-43 6-16,-9 35-5 15,0 0 1-15,3 1 0 16,-1 0 11-16,2 2-10 16,1-4-3-16,3 1 3 0,1 2-8 15,3-2-1-15,-1 0-2 16,4 1 1-16,-1 0-4 16,-3 1 4-16,1-2 8 15,-5 3-8-15,-1 0 0 16,-5 3 0-16,-3 2-2 15,-2-2-1-15,0 2 2 16,-2 0-1-16,0-4 6 16,0 4-3-16,0-4 2 15,0 4-1-15,0 0-4 16,0 0 2-16,0 0-4 16,2 0-5-16,1 12 2 0,5 16 0 15,6 12 3-15,-1 8 0 16,3 3 0-16,-1 2 2 15,-1 0-2-15,-3-4 0 16,3 6 0-16,-5-1 1 16,1 2-1-16,2 2 0 15,-5 4 0-15,-1-4 0 16,-2-3 0-16,-4-9-1 16,0-8-1-16,2-10-49 15,-2-1 28-15,0-6 10 16,3-7 6-16,-3-3 4 15,2-4 3-15,3-2 0 16,-5-5 1-16,0 0-1 0,0 0-1 16,0 0 1-16,2 0 8 15,0 0 13-15,-2 0 0 16,0 0 2-16,3-5 0 16,1-13-4-16,7-5-7 15,0-2 1-15,0-11-6 16,3-8-5-16,-1 1 3 15,-4-5-5-15,0-1 1 16,-2 0 3-16,-5-5 0 16,2 6-3-16,-4-6 0 15,2 0 2-15,1 0-1 16,3-7 1-16,2 2-1 16,2-8 3-16,1-1-5 15,-1 2 2-15,3 4-1 0,-5-4 1 16,2 3-1-16,-6 5-1 15,-2 4 0-15,0 9 0 16,-2 4 0-16,0 1 0 16,0 9 0-16,0 4 0 15,0 4-1-15,0 1 2 16,0 5 2-16,0 0-3 16,0 8-2-16,0-3 2 15,0 5 2-15,0-1-2 16,0 3 0-16,0 5 2 15,0 0-2-15,0-5 1 16,0 5-1-16,0 0 2 16,0 0-2-16,0 0 0 0,0 0 0 15,0-4 2-15,0 4-2 16,0-3 0-16,0-2-2 16,0 3 2-16,5-5 0 15,1-2 0-15,2 3 0 16,3-2 0-16,1-1 0 15,7 9 0-15,8-9 0 16,8 9 0-16,12 0-1 16,24 0 0-16,23 0 0 15,26 0 1-15,25 9 1 0,18 0-1 16,13-6 0 0,0-3 0-16,-7 0 0 0,-22 0 2 15,-28 0-2-15,-30 5 0 16,-31-5 0-16,-27 2-10 15,-31 5-23-15,-4 6-70 16,-50 1 12-16,-24-6-2 16</inkml:trace>
  <inkml:trace contextRef="#ctx0" brushRef="#br0" timeOffset="-36698.9">15465 17070 214 0,'0'0'55'0,"0"0"-30"16,0 0 5-16,0 0 4 15,0 0-11-15,0 0-7 16,0 0 7-16,0 0 3 16,0 0-3-16,0 0-13 15,0 0-9-15,0 0 2 16,0 0-3-16,0 0 4 16,0 0 0-16,0 0 3 0,0 0-2 15,0 0 5-15,2 0-1 16,0 0 5-16,4 0-5 15,0 0-5-15,5 0-2 16,0 0-1-16,2-4 0 16,6-4-1-16,-2 7 0 15,10-4 0-15,2 5 0 16,2-4 0-16,5 4 0 16,-3 0-1-16,0 0 1 15,-4 0 0-15,-4 0 0 16,-5 9 0-16,-2 0-3 15,-4 4 2-15,-6 1 0 16,-1 4 0-16,-7 4-1 0,0-1-1 16,0 2 3-16,-15 5-3 15,-10-2 0-15,0-8 2 16,-2 0 1-16,3-4-32 16,0-2 4-16,-1-3-6 15,0 5 2-15,1-5-1 16,1-5 8-16,2 6-30 15,4-6-26-15,5 1-5 16</inkml:trace>
  <inkml:trace contextRef="#ctx0" brushRef="#br0" timeOffset="-33615.33">15570 17133 204 0,'0'0'43'16,"0"0"-19"-16,0 0 22 16,0 0-16-16,0 0-20 15,0 0 3-15,0 0 13 16,27-53-2-16,-23 47-4 15,1 2-1-15,3-4-10 16,-1-2 5-16,2 3-1 16,0-4 0-16,2 3-9 15,-2-2 5-15,0 2-8 16,0-1 1-16,-1 4-2 16,0 1 1-16,-2 1 0 15,3-4 1-15,1 3-1 16,-2 1-1-16,1-2 0 0,-1 5 2 15,2 0-2-15,-1 0 0 16,-1 0 0-16,4 8-2 16,-1 15 1-16,-3 0-1 15,0 7 2-15,-6-2 3 16,-2 7 0-16,0-8-3 16,-2 4 2-16,-14 1-1 15,-7-6-1-15,-6 1 0 16,-4 0 3-16,0-1-2 15,-1-4-1-15,1 0 1 0,0-8 0 16,4 0 0 0,2-6 1-16,6-5-2 0,6 0 1 15,3-3-1-15,6 0 2 16,4 0 0-16,2 4-2 16,0-4 4-16,0 0-3 15,0 5-1-15,0-5 0 16,0 0-1-16,0 0 1 15,0 0 1-15,0 0 3 16,0 0-3-16,0 0-1 16,0 0 6-16,2 3-1 15,12 1 7-15,3-2-6 16,8 3 1-16,6-2 1 16,9 6 2-16,9 0-3 15,11 5 1-15,1-2-6 0,-1-1 2 16,-6 1-4-1,-8 1 1-15,-5-3-1 0,-10 3 0 16,-12-8 0-16,-5 0 0 16,-10-1 0-16,-4-4-7 15,0 0-14-15,0 0-21 16,-20 0-10-16,-11 0 24 16,-11 0-5-16,-1-14-40 15,7-4-117-15</inkml:trace>
  <inkml:trace contextRef="#ctx0" brushRef="#br0" timeOffset="-33245.65">16073 17128 205 0,'0'0'24'0,"0"0"-4"0,0 0 20 15,0 0-15-15,0 0-5 16,0 0-1-16,17-8-3 16,-17 8-14-16,0 0 4 15,0 0 0-15,0 0 9 16,0 0 3-16,0 0-5 16,0 0-12-16,0-1-1 15,0-7-47-15</inkml:trace>
</inkml:ink>
</file>

<file path=ppt/ink/ink4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12-10T06:48:52.303"/>
    </inkml:context>
    <inkml:brush xml:id="br0">
      <inkml:brushProperty name="width" value="0.05292" units="cm"/>
      <inkml:brushProperty name="height" value="0.05292" units="cm"/>
      <inkml:brushProperty name="color" value="#FF0000"/>
    </inkml:brush>
  </inkml:definitions>
  <inkml:trace contextRef="#ctx0" brushRef="#br0">13372 12371 112 0,'0'0'73'15,"0"0"-54"-15,0 0-7 0,0 0 15 16,0 0 0-1,0 0-23-15,0 0 3 0,0 0-5 16,9-5 1-16,-9 3-2 16,0 2-1-16,0 0 0 15,0 0 1-15,0-1-1 16,0-2 1-16,0 3 8 16,0-2-1-16,0 0 0 15,0 2-1-15,0 0-2 16,0-2-1-16,0 2 0 15,0-3 6-15,0 3-2 16,0-3-5-16,0-1-3 16,0 0 4-16,-11-2-4 15,-7-2 0-15,-4 0-2 0,-7 0 2 16,2 3 0-16,0 0-1 16,-2 3 1-16,0 0 0 15,-2-1 0-15,0 3-1 16,-1 0 1-16,1 0 0 15,-2 0 0-15,0 0-2 16,-3 0 2-16,3 0 0 16,2 0 0-16,1 0 0 15,4 0 0-15,-1 0-1 16,4 3 1-16,-4 3-1 16,4 4-3-16,-2 4 4 15,-4-1 0-15,0 2 0 16,0 2 0-16,-2 0-1 0,2 1 1 15,2 2 0-15,2 0 0 16,0 2 0-16,6 2-1 16,-1 2 2-16,-3 4-2 15,4-2 2-15,-2 3-1 16,1 3 0-16,3 0 0 16,-4-2 0-16,6 4 0 15,3 0 0-15,-1 1 0 16,4 2 0-16,0-3 0 15,0-2 0-15,3-1-1 16,2-3 1-16,-2 2 0 16,6 3 0-16,0-3 0 0,0-1 0 15,0 1 0 1,0-2 1-16,12 2 0 0,1-2-1 16,5 0 2-16,2 0-2 15,4-1 0-15,8 0 1 16,1 0 0-16,6 0 0 15,0-4 0-15,-3-1-1 16,4-3 3-16,0-4-3 16,2 1 2-16,6 0-1 15,0-4 0-15,2-3 2 16,3-2-1-16,8-1 4 16,-1 1-3-16,2-5 5 15,0 0-5-15,-4-4-1 16,-5 0-2-16,1 0 1 15,-2 0 2-15,-4 0-3 0,1 0 3 16,-1-4-3-16,-4-10 0 16,-9-2 1-16,1-3 0 15,-7-5 0-15,-2-2 0 16,0-2-1-16,-3-4 0 16,3-1 3-16,-2-6-3 15,-4-3 0-15,0-1 0 16,-7-3 1-16,-4-2-1 15,1 0 0-15,1-6 0 16,-5-6 0-16,-1-8 0 16,-2-5 1-16,-2 4-1 15,-2 4 1-15,0 9 9 0,0 5-8 16,-10 2 9-16,-17-1-11 16,-13-1-1-16,-12 0-1 15,-8 0 1-15,-6 5 1 16,-9 7-9-16,9 14 3 15,1 12-4-15,7 10-28 16,0 3-18-16,8 0-47 16</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3T03:53:57.941"/>
    </inkml:context>
    <inkml:brush xml:id="br0">
      <inkml:brushProperty name="width" value="0.05292" units="cm"/>
      <inkml:brushProperty name="height" value="0.05292" units="cm"/>
      <inkml:brushProperty name="color" value="#FF0000"/>
    </inkml:brush>
  </inkml:definitions>
  <inkml:trace contextRef="#ctx0" brushRef="#br0">11464 10131 49 0,'0'0'55'16,"0"0"14"-16,0 0 11 0,0 0-2 0,0 0-12 15,0 0-15-15,0 0-15 0,0 0-8 0,0 0-1 16,0 0-1-16,0 0 0 0,0 0 7 16,0-8 9-16,0 8 4 0,0 0 6 0,0 0 0 15,0 0-7-15,0 0-5 0,0 0-3 0,0 0-9 16,0 0-8-16,0 0-6 0,0 0-8 0,0 0-1 16,0 0-1-16,0 0 0 0,0 0 3 15,0 0 1-15,0 0 3 0,0 0 5 0,0 0 16 16,0 0 18-16,0 0 15 0,0 0 15 0,0 0 1 15,0 0-2-15,0 0-4 0,0 0-11 0,0 0-5 16,0 0-5-16,0 0-6 0,1 0-6 0,-1 0-2 16,0 0-3-16,0 0-1 0,0 0 1 15,0 0-4-15,0 0 0 0,0 0 2 0,1 0 1 16,-1 0 4-16,0 0 6 0,0 0 4 0,2 0 1 16,-2 0 1-16,0 0-4 0,0 0-4 15,0 0-3-15,1 0-2 0,-1-2 1 0,0 2-1 16,1 0-1-16,-1 0 0 0,1-1-4 0,-1 1 0 15,3-1-1-15,-2 0-2 0,-1 0 6 0,2-1-2 16,0-1-8-16,3-3-7 0,0-1-13 16,3-2-5-16,2 0 0 0,-1-1-2 0,0 0 2 15,2 0-1-15,0-1 1 0,0 0 1 0,2-1-1 16,2-1-1-16,1-1-1 0,1-3 0 0,5-4 2 16,2-2-1-16,5-5 5 0,2-2-4 0,4-5-2 15,1-5 3-15,4-2 0 0,4-4 0 16,1-4 3-16,2-3-1 0,0-7-1 15,5-2 2-15,1-1-1 0,-1-1 0 0,2-2-2 0,-2 6-1 16,-5 2-2-16,2 3-2 0,-8 6 0 0,-4 6-2 16,-2 6 1-16,-9 9-2 0,-1 7 2 15,-6 4-2-15,-4 6-1 0,-3 2 0 0,-2 3-3 16,-2 0 2-16,0 2-4 0,-3 0-5 0,2 1-4 16,-4-1-3-16,2 1-2 0,-2 3-1 0,-2-3-8 15,-1 3-19-15,0 0-22 0,0 0-38 16,0 0-41-16,0 0-57 0,0 0-93 0,-1 0-89 15,0 0-11-15,-2 2-6 0,2-1-238 0</inkml:trace>
  <inkml:trace contextRef="#ctx0" brushRef="#br0" timeOffset="857.3124">12187 8895 0 0,'0'0'291'0,"0"0"-165"0,0 0-9 16,0 0-10-16,0 0-8 0,0 0 0 0,0 0-4 15,0 0-6-15,0 0-3 0,0 0-6 0,0 0-2 16,0 0-5-16,0 0-7 0,-1-8-5 15,1 7-6-15,0 1 0 0,1 0-1 0,-1-1-5 16,2-1-5-16,-2 1-10 0,1 0-9 0,0 0-6 16,0 0-7-16,3-2-5 0,0 1 2 15,-1 0-5-15,4 1-1 0,1-1 0 0,1 0-4 16,4-1 6-16,3 0 1 0,0 0-1 0,4-1 3 16,2 1-4-16,3 0 0 0,-1-1 2 0,5 0-2 15,-1-2 3-15,1 0 0 0,-1 0-1 16,0-1 1-16,1 2 2 0,-4-2 2 0,1 0 4 15,-5 1 3-15,0-1 0 0,-2 1 0 0,-5 1 2 16,1 2-1-16,-3-2 2 0,-5 1 5 0,-1 2 3 16,-1 1 11-16,-3 0 8 0,-1 1 8 0,-1 0 5 15,0 0 0-15,0 0-2 0,0 0-10 0,0 0-10 16,0 0-10-16,0 0-12 0,0 0-7 16,0 0-7-16,-1 0-13 0,1 0-8 0,0 0-17 15,0 0-20-15,0 0-13 0,0 1-17 0,0 2 11 16,0 1 22-16,0 2 19 0,0 1 30 0,0 4 4 15,0 1-4-15,0 0 3 0,0 3-5 16,0 1 1-16,0 3 1 0,0-1-1 0,0 2 6 16,0 1-1-16,0 0 4 0,1-1 1 0,-1 0-2 15,0 1 1-15,0 0-3 0,0-3 1 16,0 1 0-16,0-1-1 0,1-2 4 0,0-1-2 16,0 0 1-16,2-2 1 0,0 0-4 0,-2-2-3 15,0 1-5-15,3-1-18 0,0 1-50 16,-1-1-109-16,1-3-177 0,1-3-899 0</inkml:trace>
  <inkml:trace contextRef="#ctx0" brushRef="#br0" timeOffset="7240.6613">11167 7753 271 0,'0'0'113'0,"0"0"-4"0,0 0-20 0,0 0-18 15,0 0-15-15,0 0-7 0,0 0-2 0,0 0 2 16,0 0 1-16,0 0 5 0,0 0-1 16,0 0-4-16,-1-32-9 0,1 32-17 0,0 0-17 15,0 0-14-15,-1 0-13 0,1 0-10 0,0 0 1 16,-3 1 9-16,3 2 11 0,0 1 15 0,-2 0 9 16,0 1 3-16,0 0 4 0,0-2 2 15,0 1 3-15,1-1 5 0,0 0 1 0,0 0-1 16,0-1-1-16,-2 2-1 0,2 0-1 0,-1-1 1 15,-1 0-4-15,0 2-3 0,1 0-5 16,-3 2-7-16,1 3-4 0,0 1-3 0,-1 4 5 16,0 3 6-16,-2 3 9 0,1 2 4 0,-1 1-7 0,1 2-5 15,1-1-6-15,-1 2-1 0,1-2 2 16,-1 1-2-16,2 0 2 0,-4-3 3 0,5 0-1 16,-2-2 7-16,0 0 4 0,0-2-7 15,2-3 4-15,0 0-2 0,-1-2-3 0,1-3 4 16,0-1-3-16,0-2-2 0,1-1 1 0,-2-1 3 15,2-1 7-15,-1-3 6 0,2 1 5 0,-1-3 10 16,2 1 10-16,0-1 8 0,0 0 11 0,0 0 7 16,0 0 2-16,0 0 3 0,0 0-2 15,0 0-2-15,0 0-1 0,0-4-14 0,2 0-15 16,0-2-12-16,1-2-21 0,-1-3-7 0,2-1-4 16,1-2-10-16,-1-2 3 0,2-2-7 15,-1-1 1-15,1-2 3 0,2-2-3 0,-1-2 8 16,0 1-2-16,1-1 1 0,0-3 1 0,-2 1-4 15,1-2-1-15,0 0 0 0,-3-2-3 0,5 0 2 16,-4-1 1-16,1 6-2 0,-2 0 2 16,2 3-4-16,-1 0-3 0,0 3 3 0,-1 2-1 15,1 0 3-15,0 3 2 0,0 0-5 0,1 2 4 16,-1 2 0-16,0 1-2 0,1-1 2 16,-1 3-9-16,2-1-5 0,1 1-1 0,-1 2-7 15,0 0-4-15,2 2-2 0,1 0-6 0,0 2 1 0,-2 1 4 16,3 1 2-16,-1 0 5 0,0 2-1 15,2 4 2-15,0 2 0 0,2 4-1 0,-1 3 3 16,-1 3 1-16,3 5 4 0,-3 3 6 0,2 6 8 16,-4 1 2-16,0 3 5 0,0 0 3 0,0 3-5 15,-3 0 4-15,1-1-2 0,-2-3-4 16,3-2-2-16,-3-4-1 0,0-2-1 0,3-1 0 16,-2-3 0-16,-2-1 1 0,3-3-2 0,-2-3-1 15,-1-1-4-15,0-3-13 0,-1-3-21 16,-2-2-33-16,1-2-64 0,-2-3-127 0,0 1-167 15,-1-3-930-15</inkml:trace>
  <inkml:trace contextRef="#ctx0" brushRef="#br0" timeOffset="7686.9706">11151 7980 289 0,'0'0'74'16,"0"0"-46"-16,0 0-3 0,0 0 14 0,0 0 12 16,0 0 1-16,0 0 2 0,0 0 1 15,0 0 9-15,0 0 10 0,0 0 9 0,0 0 14 16,0 0 14-16,0 0 16 0,50 8 12 0,-49-8-2 16,-1 0-20-16,1 0-25 0,1 0-33 0,0 0-27 15,2-2-14-15,0 1-12 0,2-2-3 16,0 1-1-16,2 1 0 0,2-1 1 0,2-1-2 15,2 0-1-15,3 1-2 0,1-1-2 0,4 1 0 16,2-1 1-16,1 2-3 0,0 0-2 0,-1 0-4 16,0 1-6-16,0 0-3 0,-4 0-9 0,-2 0-13 15,-3 0-18-15,-4 0-39 0,-3 0-71 16,-6 0-95-16,0 0-83 0,-2 0-387 0</inkml:trace>
  <inkml:trace contextRef="#ctx0" brushRef="#br0" timeOffset="8319.2085">12253 7788 233 0,'0'0'124'0,"0"0"25"0,0 0-4 16,0 0-14-16,0 0-8 0,0 0-8 0,0 0-7 16,0 0-1-16,0 0-5 0,0 0-12 0,0 0-24 15,0 0-25-15,0 0-21 0,0 0-11 0,-64-79 0 16,45 78-5-16,-3 1-3 0,-4 1-3 15,0 5-7-15,-1 3-1 0,0 3-4 0,-1 2 1 16,1 3 3-16,-1 1 0 0,5 1 5 0,-1 2-1 16,3-1-6-16,5 1 1 0,0-1-2 0,4 1-2 15,2 1 5-15,5-2-2 0,2-2 2 0,1-2 2 16,2 1 2-16,2-4 6 0,3 1 8 0,3-2 6 16,1 0 10-16,1-2 2 0,4-1 3 15,-2-2 6-15,3-1-3 0,3 0 10 0,1-2 0 16,1-1 3-16,4-2 3 0,0-1-7 15,-2 0-3-15,2 0-5 0,1 0-7 0,-3-3 0 16,0-2-4-16,-3 1 2 0,-1-2-2 0,-7 1-2 16,-2 0 1-16,-1 0-6 0,-4 0-1 0,0 0-5 15,-3 4-13-15,-1-1-14 0,0-1-39 0,0 2-69 16,0 1-132-16,-1 0-125 0,-2 0-129 16,2 0-187-16</inkml:trace>
  <inkml:trace contextRef="#ctx0" brushRef="#br0" timeOffset="8717.4862">12705 7719 678 0,'0'0'186'0,"0"0"30"0,0 0-9 0,0 0-45 16,0 0-30-16,0 0-28 0,0 0-22 15,0 0-34-15,0 0-48 0,0 0-67 0,0 0-22 16,0 0-7-16,0 0 24 0,0 0 50 0,-16 14 17 15,8 10 17-15,1 1 2 0,-3 1 2 16,2 2 0-16,0 1-1 0,-2-1-2 0,4-1-1 16,1 0-3-16,0-2 0 0,0 0-1 0,2-3 4 15,-2 1 0-15,3-3-2 0,1-1-1 0,-2-1-4 16,2-1-1-16,0 0 0 0,-1-2 0 16,2-1-6-16,0 0-7 0,0-4-17 0,0 0-40 15,-1-2-94-15,1-2-127 0,0-2-811 0</inkml:trace>
  <inkml:trace contextRef="#ctx0" brushRef="#br0" timeOffset="9105.2567">13182 7813 968 0,'0'0'46'0,"0"0"-12"0,0 0-45 16,0 0-2-16,0 0 17 0,0 0 31 16,0 0 35-16,0 0 10 0,0 0 4 0,0 0-9 15,-140 36-14-15,100-26-13 0,-3 1-15 0,0-2-10 16,-1 1-7-16,3-1-3 0,2-3-2 16,6 2 1-16,5-3-1 0,8-1 2 0,5-1 0 15,3-1-2-15,6-1 2 0,3-1 2 0,3 1 1 16,0-1-1-16,0 0-7 0,3 0-5 0,0 1 5 15,5 2 7-15,2 0 12 0,4 2 2 16,1 0-5-16,3-1-5 0,2 3-7 0,0 0-4 0,3 1-3 16,-1 2-3-16,0 2-2 0,4-1 0 15,-4 4 0-15,1 0-1 0,1 0 4 0,-1 0-1 16,-1 1-3-16,-1-1 2 0,-1-1-5 0,0 1-2 16,-5-4-7-16,0 2-13 0,-4-2-27 15,-1 0-53-15,-5-3-87 0,-2-3-128 16,-2-2-817-16</inkml:trace>
  <inkml:trace contextRef="#ctx0" brushRef="#br0" timeOffset="20080.4026">23350 10023 0 0,'0'0'59'0,"0"0"32"0,0 0 9 15,0 0-1-15,0 0-1 0,0 0 0 0,0 0-7 16,0 0-5-16,0 0-6 0,0 0-8 16,0 0-6-16,0 0-4 0,3 0-10 0,-3 0-10 15,0 0-5-15,0 1-10 0,0-1-3 0,0 0-4 16,0 0-3-16,0 0-1 0,0 0-1 16,1 0 3-16,-1 0 3 0,0 1 4 0,1-1 1 15,-1 0-6-15,0 0-4 0,1 0-4 0,-1 0-5 16,0 0 3-16,0 0 1 0,1 0 3 0,-1 0 4 15,0 0 5-15,0 0 3 0,0 1 6 0,0-1 5 16,0 0 0-16,0 0 3 0,0 0 2 16,0 0-2-16,0 0 1 0,0 0-2 0,0 0-5 15,1 0-4-15,-1 0-2 0,0 0-2 0,0 0-1 16,0 0 2-16,0 0 1 0,0 0 3 0,0 0-1 16,0 0 3-16,0 0-1 0,0 0 1 0,0 0 4 15,0 0 0-15,0 0 0 0,0 0-1 16,0 0-6-16,0 0-1 0,0 0-5 0,0 0-6 15,0 0 0-15,0 0-2 0,0 0-1 0,0 0 0 16,0 0-2-16,0 0-3 0,0 0-1 0,0 0-1 16,0 0 1-16,0 0-2 0,0 0 2 15,0 0 0-15,0 0-3 0,0 0 2 0,0 0-7 16,0 0 1-16,0 0 2 0,0 0-2 0,0 0 2 16,0 0 2-16,0 0 1 0,0 0-4 15,0 0 2-15,0 0-2 0,0 0 0 0,0 0 1 16,0 0 1-16,0 0-1 0,0 0 1 0,0 0 1 15,0 0-2-15,0 0 2 0,0 0-2 0,0 0-3 16,0 0 1-16,0 0-2 0,0 0 3 0,0 0-1 16,1 0 2-16,-1 0-2 0,0 0-3 15,0 0 2-15,0 0-4 0,0 0 2 0,0 0 3 16,0 0-2-16,0 0 2 0,0 0 1 0,0 0-1 16,0 0 2-16,0 0 0 0,0 0 4 0,0 0 5 15,0 0 4-15,0 0 5 0,0 0 2 16,0 0 0-16,0 0 1 0,0 0-6 0,0 0 1 15,2 0 0-15,-2-1-7 0,3 0 2 0,-2-1-5 16,-1 1-5-16,1-2 3 0,0 1-3 16,0 1-2-16,0-2 5 0,0 1-2 0,3-1 0 15,-2 1 4-15,0-2-2 0,0 1 2 0,2-2-1 16,-1 1 0-16,1-1 1 0,2-1-4 0,-3 1 1 16,4-1-2-16,-4 1 1 0,3 0 3 0,-3 0-1 15,4 0 1-15,-4 1-3 0,0-2 0 16,3 0-3-16,-3-1 1 0,3 1 4 0,-3-1-2 15,5 1 0-15,-4-2 2 0,4 1-7 0,-2-2 5 16,-1-1-2-16,4-1 0 0,-1-1 2 16,1-1 0-16,1-1-2 0,1-1 2 0,1-2 0 15,0 2-3-15,-2-3-3 0,1-1 0 0,3 3 2 16,-3 0 0-16,1-1 6 0,-2 1-4 16,0 1-4-16,2 0 4 0,-2-1-5 0,0 0 3 0,1-1 6 15,-1 0-7-15,-1 1 5 0,2-4-1 16,-1 2-7-16,0-1 4 0,1-2-4 0,0 0-3 15,0 0 5-15,3 0 0 0,-2-3 2 0,2 0-1 16,1-2-1-16,0-1 1 0,2-1-2 0,3-4 1 16,2 0-1-16,0-1-2 0,7-4-2 0,3-3 1 15,-1-1 0-15,5-2 0 0,-2 0 4 16,-2 4-1-16,-1 4 1 0,-1 0 2 0,-2 5-4 16,-5 2 1-16,0 5 2 0,-4-1-3 0,-1 7 2 15,-6 2 1-15,0 3-1 0,-4 0 2 16,0 1 0-16,0 1-4 0,-5 2 2 0,3-1-3 15,-2 2 1-15,-1-1-1 0,2 0-3 0,-3 1 2 16,4 0-4-16,-3 1 0 0,-1-1 0 0,3 0-5 16,-2 1 0-16,-2 0 1 0,1 2-6 15,1 2-4-15,-2 0-10 0,-1 1-19 0,0 1-22 16,0 0-38-16,0 0-63 0,0 0-94 0,-4 0-81 16,1 5-63-16,-2 1-66 0,1-1-609 0</inkml:trace>
  <inkml:trace contextRef="#ctx0" brushRef="#br0" timeOffset="20956.4505">24077 8595 375 0,'0'0'107'16,"0"0"4"-16,0 0-31 0,0 0-13 0,0 0-8 16,0 0 2-16,0 0 1 0,0 0-3 0,0 0 1 15,0 0-6-15,0 0-6 0,0 0-3 16,0 0-5-16,0 0-6 0,4-24-3 0,0 23-4 16,-3-2 0-16,1 2 0 0,0 0-4 0,-2-1 1 15,2 0-3-15,2 1-1 0,0 1 1 16,-2-2-3-16,3 0-1 0,-1 0-3 0,4 0-5 15,0 0 0-15,4-1-2 0,0 1 1 0,4 0 0 16,0-1-2-16,5 1 1 0,6 0-3 0,-3-2 1 16,4-1 0-16,1 2-3 0,0 1 1 0,1 0-2 15,0 0 1-15,-1 1 0 0,-3-2 0 0,-2 1 2 16,-1 0-4-16,-6-1 2 0,0 0 2 16,-1 2-2-16,-5-1 5 0,-4 0 4 0,-1 1 8 15,-4 1 10-15,0-1 7 0,-2 1 16 0,0 0 11 16,0 0 10-16,0 0 10 0,0 0 1 0,0-1-3 15,0 1-6-15,0 0-16 0,-2 0-7 16,2 0-14-16,0 0-13 0,0 0-4 0,0 0-11 16,0 0-7-16,0 0-1 0,0 0-7 0,0 0-2 15,0 0-5-15,0 0-13 0,0 0-8 0,0 0-14 16,0 0-12-16,0 0 0 0,-1 0 8 16,1 3 22-16,-1 1 16 0,-1 0 11 0,0 3 5 15,-3 0-5-15,2 3 2 0,-5 3 3 0,3 3-3 16,-4-1 7-16,-1 5 0 0,-1 0-2 15,-1 3 3-15,2 0-4 0,1 4 2 0,0-2-3 16,1 1-1-16,0-1 2 0,5-1-1 0,-3 0 4 16,5 1 0-16,0-4-2 0,0 2-1 15,1-2-3-15,0-1 0 0,0 0 1 0,0-2-2 0,0-2-2 16,0-2-2-16,0 2-10 0,0-1-24 16,0-1-62-16,-3-1-127 0,-2-4-158 0,4-3-954 0</inkml:trace>
  <inkml:trace contextRef="#ctx0" brushRef="#br0" timeOffset="24234.5159">22660 7714 311 0,'0'0'102'15,"0"0"-30"-15,0 0-2 0,0 0 4 0,0 0-3 16,0 0-7-16,0 0-16 0,0 0-21 0,0 0-26 16,0 0-44-16,0 0-38 0,0 0-8 0,-3-15 7 15,2 19 33-15,-1 1 35 0,-3 4 12 16,4-2 6-16,0 2 1 0,0 3 3 0,-1 0 3 16,1 1 2-16,-3 2 0 0,3 2 2 0,0 1 2 15,-1 0 5-15,0 1 6 0,-2 1 5 0,2 1 4 16,-1 2-2-16,-3-2-5 0,3-2-2 15,0 1-8-15,-3-2-3 0,4-3 7 0,-4 2 0 16,4 0 5-16,-2-3 4 0,-2-2-4 0,5-1-2 16,-1-2-4-16,0-1-4 0,-2-1-2 15,3-2 3-15,1-2 8 0,0 0 11 0,0-2 28 16,0-1 37-16,0 0 42 0,0 0 42 0,0 0 28 16,0 0 6-16,0 0-13 0,0-4-46 0,0 0-48 15,1-5-44-15,0 0-37 0,3-3-11 16,-1-1-3-16,-1-3-2 0,5-3-4 0,-4-1-1 15,3-1-4-15,-2-4-10 0,4-2-5 0,0-1-1 16,-4-1-1-16,4 1 3 0,-4 2 5 0,2 2 0 16,-3 3 0-16,3 2-2 0,-4 2 3 0,0 2-1 15,0 2 2-15,1 2 1 0,-1 3-3 0,-1 2 0 16,0 2 0-16,-1 3-6 0,0 0-5 16,0 1-13-16,1 0-18 0,-1 0-18 0,0 0-24 15,1 0-5-15,3 0 15 0,-1 4 23 0,0 2 27 16,4 0 12-16,0 2 0 0,-2 1-2 15,3 2 3-15,1 3 6 0,-3 2 5 0,3 3 2 16,1 1 1-16,4 3 0 0,-3 0-4 0,2 1 1 16,-2-1-2-16,4 1-1 0,-1 0 3 0,-1-4 2 15,3 0 1-15,-3-3-1 0,3-1-1 16,-2-2-3-16,-1 0-1 0,4-3 0 0,-4 1 5 16,3-4 2-16,-3 0 5 0,-2-3 8 0,0 0 0 15,-1-3 11-15,-1 1 10 0,-3-3 13 16,-2 0 17-16,-3 0 14 0,4 0 10 0,-2-5 1 15,-1-1-2-15,0-3-16 0,3-4-15 0,-3 0-11 16,4-5-19-16,-3-3-3 0,0-1-10 0,3-5-7 16,-2-1-1-16,3-4-5 0,0 1 0 0,-2-2-1 15,5-1-3-15,-1 0-2 0,0-1-4 0,0 4-6 16,2-1-6-16,-1 5-5 0,0 2-4 16,0 4-2-16,-4 6 0 0,0 3-5 0,-4 6-22 15,-1 4-51-15,2 2-81 0,-3 1-83 0,1 9-78 16,0 4-78-16,0 0-266 0,-1-4-136 0</inkml:trace>
  <inkml:trace contextRef="#ctx0" brushRef="#br0" timeOffset="25070.3874">23457 7877 380 0,'0'0'196'0,"0"0"1"0,0 0 7 16,0 0-11-16,0 0-16 0,0 0-8 16,0 0-28-16,0 0-25 0,0 0-26 0,0 0-25 15,0 0-8-15,0 0-11 0,0 0-13 16,0 0-15-16,2-60-27 0,-2 60-38 0,0 0-29 15,0 3 1-15,0 3 10 0,-2 4 29 0,-2 3 32 16,0 2 4-16,0 4 10 0,-3 2 7 0,-1 1 0 16,0 1 6-16,1 2 1 0,-1-2-3 0,0 0 0 15,-3 2-5-15,2-3-4 0,0 0-1 16,0 3 0-16,-2-5 0 0,4 0 0 0,-5-2-3 16,4-1 2-16,-2-2-2 0,2 1 0 0,-1-5 1 15,1 0-6-15,4-4 3 0,-2 0-3 0,4-1-1 16,1-4 2-16,0 1 5 0,1-2 17 0,0-1 21 15,0 0 33-15,0 0 29 0,0 0 25 0,0-1 12 16,1-3-21-16,1-2-32 0,-1-2-31 16,1-3-30-16,3-3-10 0,-2-2-4 0,3-3-5 15,0-1-3-15,2-4-5 0,1-4-5 0,1-4-2 16,1 0 0-16,0-3-2 0,4 2 2 16,-3-1-5-16,0 1 1 0,1 3-1 0,0 2 2 15,-1 4 2-15,-1 1 2 0,-2 5 1 16,1 2-2-16,-4 3-3 0,2 4-4 0,-2 2-9 0,-2 2-12 15,3 4-23-15,-4 1-19 0,0 0-7 16,4 3 5-16,2 7 18 0,3 4 23 0,-2 3 12 16,2 4 11-16,4 5 8 0,-4 3 2 0,0 0 4 15,-1-1-3-15,-1 3 2 0,1-3 0 0,3 0 0 16,-2-3 5-16,0-1-3 0,-1-1 1 16,1-3-3-16,1 0-1 0,-2-6-1 0,-2 0 0 15,-2-4 2-15,1-1 0 0,-1-2 1 0,-3-4 5 16,-3 1 6-16,3-4 16 0,-4 0 21 0,0 0 23 15,0 0 19-15,0 0 4 0,0-2-18 16,0-3-22-16,-3-4-28 0,1-2-17 0,-2 0-9 16,-4-1-5-16,-1 0-1 0,-1-3-5 0,-3 3-6 15,-3-1-5-15,-4 1-7 0,-1 2-7 0,-3 0-8 16,-4-1-20-16,3 4-56 0,-1 2-131 0,6 2-299 16,10 2-979-16</inkml:trace>
  <inkml:trace contextRef="#ctx0" brushRef="#br0" timeOffset="25897.8449">24091 7880 534 0,'0'0'112'0,"0"0"37"0,0 0 9 0,0 0-17 16,0 0-16-16,0 0-24 0,0 0-31 0,0 0-19 15,0 0-24-15,0 0-16 0,0 0-8 0,0 0-6 16,0 0 3-16,-95-31-3 0,65 43 1 16,1 7-2-16,4 2-1 0,1 3 2 0,4 2-4 15,7-2 3-15,1 3-4 0,5-3-1 0,3-1 5 16,4-1-1-16,0-1 4 0,3-3 9 0,7 1 8 16,2-2 11-16,6-2 5 0,2-2 5 0,2-4 3 15,2 1-1-15,2-2-2 0,-1-2-8 16,0-3-11-16,-2 0-5 0,-2-2-5 0,-1-1-3 15,-1 0-5-15,-3-3-13 0,-5-2-16 0,-1-2-36 16,-6-3-68-16,1 2-85 0,-3 1-116 0,-2 2-607 16</inkml:trace>
  <inkml:trace contextRef="#ctx0" brushRef="#br0" timeOffset="26134.8294">24335 7886 1117 0,'0'0'180'16,"0"0"52"-16,0 0-48 0,0 0-79 0,0 0-64 15,0 0-72-15,0 0-32 0,0 0-3 0,0 0 14 16,0 0 42-16,0 0 14 0,0 0 8 0,0 0 0 16,-32 121 2-16,22-95-2 0,0-1-5 0,3 0-2 15,1 0 1-15,-1-2-2 0,-1 0 1 16,3-3-4-16,-1-2-5 0,4-2-8 0,0 0-13 15,0-2-28-15,0-1-65 0,0-1-112 0,2-4-162 16,0-1-493-16</inkml:trace>
  <inkml:trace contextRef="#ctx0" brushRef="#br0" timeOffset="26429.1218">24614 8012 870 0,'0'0'40'0,"0"0"-26"0,0 0 1 15,0 0 3-15,0 0 4 0,-120 22 3 0,89-14-1 16,-1-2-6-16,-3 0-5 0,3 2-6 0,2 0-6 16,0-3 1-16,4 1-1 0,3-1-1 0,7-1 0 15,5 1-8-15,2 0-16 0,7-2-12 16,2 2-7-16,0 1 7 0,6 2 28 0,3-1 30 15,6 4 20-15,1 0 9 0,4 0-5 0,1 1-11 16,4-1-5-16,-2 1-8 0,-1 2-6 0,4 0-6 16,-2-1-6-16,-2 0-7 0,-1 1-12 15,-1 0-19-15,-1-1-33 0,-5 1-61 0,-6-5-112 0,0-4-466 16</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3-03-13T02:48:43.174"/>
    </inkml:context>
    <inkml:brush xml:id="br0">
      <inkml:brushProperty name="width" value="0.05292" units="cm"/>
      <inkml:brushProperty name="height" value="0.05292" units="cm"/>
      <inkml:brushProperty name="color" value="#FF0000"/>
    </inkml:brush>
  </inkml:definitions>
  <inkml:trace contextRef="#ctx0" brushRef="#br0">11616 6318 0 0,'0'0'0'0,"0"0"0"0,0 0 0 16,0 0 0-16,0 0 0 0,0 0 0 16,0 0 0-16,0 0 0 0,0 0 0 0,0 0 0 15,0 0 0-15,0 0 0 0,-3 0 0 0,3 0 0 16,0 0 0-16,0 0 0 0,0 0 0 0,2 0 0 16,-2 0 0-16,0 0 0 0,0 0 0 15,1 0 0-15,0 0 0 0,1 0 0 0,1 0 0 0,4 2 0 16,1 0 0-16,1-1 0 0,1 1 0 0,2-2 0 15,-1 1 0-15,3-1 0 0,1 0 0 16,1 0 0-16,2 0 0 0,0 0 0 0,0 0 0 16,2 0 0-16,1 0 0 0,0 0 0 15,1-3 0-15,2 2 0 0,1-1 0 0,0 0 0 16,0 1 0-16,1-1 0 0,2-1 0 0,1 1 0 16,1-2 0-16,1 1 0 0,3 0 0 0,-1 0 0 15,4-1 0-15,-3 2 0 0,2-1 0 0,-3-1 0 16,0-1 0-16,1 1 0 0,1 1 0 15,-3-1 0-15,2 1 2 0,-2-1 6 0,1 2-3 16,-2 0-1-16,-1-1-3 0,1 1 4 0,-1 0-5 16,-1 1 0-16,0 1 5 0,-2 0-6 15,1 0 4-15,0 0-4 0,-3 0-5 0,3 0 8 16,1 0-3-16,-2 0 1 0,2 0 4 0,0 0-4 16,1 1 1-16,0-1 2 0,-1 2-1 15,1-2 1-15,1 0-2 0,-1 1-1 0,0-1 0 0,-1 0 0 16,-4 0-2-16,2 0 1 0,-6 0 2 15,1 0-1-15,0 0 2 0,1 0-3 0,-3 1-2 16,3 1 2-16,-2-1 1 0,0 0 0 0,0 0 1 16,0 0 2-16,0-1 0 0,1 1-2 0,3 1 4 15,-2-1 0-15,-1-1-1 0,5 1 1 0,-2-1-1 16,2 0-4-16,-3 0 2 0,4 0-2 16,-4 0-1-16,2 0 1 0,0 0 0 0,0 0 0 15,4 0-3-15,-2 0 1 0,0 1 0 0,-1 0 1 16,2 2-1-16,-2-2 3 0,-2 0-1 15,3 0 1-15,-2 0 2 0,0 0 1 0,-1 1-1 16,1-1 2-16,0-1 0 0,-1 0 0 0,2 1 0 16,-3-1 1-16,3 0 0 0,-5 0-2 0,3 0-2 15,-1 0-1-15,-2 0-1 0,-2 0 0 16,-1 0 2-16,-6 0 0 0,3 0-2 0,-6 0 2 16,-1 0 0-16,-3 0 2 0,0 0 2 0,-4 0 2 15,-1 0 8-15,-1 0 9 0,0 0 12 16,0 0 17-16,0 0 8 0,0 0 1 0,0 0-4 15,0 0-11-15,0 0-8 0,0 0-8 0,0 0-5 16,0 0-4-16,0 0 3 0,0 0-25 0,0-1-8 16,-1-2-7-16,0 0-7 0,1 1 18 0,-1-1 4 15,1 2 0-15,0 0 0 0,0 0 0 0,0 0-2 16,0-1 2-16,-2 2 0 0,2 0 0 16,0 0-1-16,-2 0-4 0,1 0-1 0,0-1-12 15,0 1-2-15,-1-2-7 0,-5 1-3 0,4-2 10 16,-5 1 3-16,4 0 10 0,-3 1 9 0,-1-2 5 15,5 1 3-15,-1 0 6 0,0-1 0 16,3 0-1-16,0 0-3 0,-1-2-4 0,0 2-1 16,-1-2-2-16,2 1-1 0,0-2 0 15,1 0-4-15,-1-1 1 0,0 1 3 0,-2-2 0 16,0 2-1-16,1-1 0 0,-1 0-5 0,-2-1-1 16,2 2 2-16,-4-1 1 0,4 1 0 0,-3 1 2 15,2 1 0-15,-3-1 1 0,4 1 2 0,-2 2 3 16,1-1 1-16,1 1 3 0,-2 0 5 15,1-1 0-15,1 0 1 0,-2-1 1 0,3 2-4 16,-2-2 1-16,1 2 2 0,1 0 0 0,0-2 4 16,-1 2-1-16,0-2 2 0,0 1 3 0,3-2-2 15,-2 1 4-15,1 1-2 0,1-2-4 16,-2 0-3-16,2 3-5 0,0 0-2 0,0-1-1 0,-2 2-5 16,2 1-6-16,0 0-7 0,0 0-10 15,0 0-14-15,0 0-17 0,0 0-25 0,0 0-24 16,0 1 20-16,0 2 20 0,2 4 30 0,3 1 35 15,1-1-1-15,3 3 0 0,1 0 3 0,6 2-1 16,1 0-2-16,3-1-1 0,3 0-1 16,-1 1-1-16,5-2 0 0,-3 1 0 0,4-1 0 15,-3-1-2-15,4 0 0 0,0-1 2 0,1 1-1 16,0-2-1-16,-1 2 1 0,-4-2-2 16,3 0 1-16,-3 0-2 0,-1 0 0 0,-3 0 1 15,-2-2-1-15,-4 0 1 0,-1-2 0 0,-7 1-4 16,1-2-2-16,-4 1-4 0,-2 0-12 15,-2-2-3-15,0 2-1 0,0-1 7 0,-5 2 13 16,0 0 7-16,-5 1 6 0,-1 1 2 0,-5 0 0 16,-3 2 7-16,0-1 3 0,-2 1 5 0,1 0 1 15,-3 2-7-15,0 0-7 0,-3 2-4 0,3 1-6 16,-2-1-1-16,0 0 2 0,2 3 0 16,-2-3 1-16,4 1 3 0,0-2 0 0,0 1 2 15,3-2 3-15,1 0-7 0,-1 0-20 0,-1-1-76 16,6-2-215-16,3-3-180 0</inkml:trace>
  <inkml:trace contextRef="#ctx0" brushRef="#br0" timeOffset="1572.27">12343 4264 333 0,'0'0'26'0,"0"0"4"16,0 0-41-16,0 0-78 0,0 0-41 0,0 0 15 16,0 0 71-16,0 0 44 0,0 0 0 15,0 0 0-15,0 0 9 0,0 0 16 0,0 135 7 16,-1-103 10-16,-1 0 8 0,2 1-1 0,0 0-6 15,0-3-9-15,0 0-5 0,3-2-5 0,-1-2-3 16,2-2-1-16,0 0 6 0,0-5 2 0,0-2 8 16,-3-2 4-16,1-4-8 0,0-1-16 15,-2-2-42-15,0-2-87 0,0-2-131 0,-2-1 71 16,1-2 173-16</inkml:trace>
  <inkml:trace contextRef="#ctx0" brushRef="#br0" timeOffset="1830.75">11954 4216 682 0,'0'0'37'0,"0"0"-22"0,0 0-15 16,0 0-24-16,0 0-4 0,0 0 8 0,0 0 7 15,0 0 9-15,142-23 0 0,-103 22 3 0,2 1 1 16,3 0-1-16,-3-1 2 0,5 1 0 0,-4 0 1 16,2-2-1-16,-2 1 0 0,-1 1 0 15,-2 0-4-15,-1 0-10 0,-4 0-29 0,-4 3-62 16,-3 1-123-16,-8-1-30 0,-5-1 257 0</inkml:trace>
  <inkml:trace contextRef="#ctx0" brushRef="#br0" timeOffset="2035.11">12751 4443 393 0,'0'0'104'0,"0"0"-149"0,0 0-18 16,0 0 10-16,0 0 52 0,0 0 38 15,0 0-10-15,0 0 4 0,0 0 3 0,0 0-3 16,0 0-2-16,0 0 1 0,28 132 1 0,-28-115-1 15,0 0-1-15,0 0-13 0,0-1-25 0,0 1-51 16,2-1-88-16,1-3-169 0,-2-6 191 0</inkml:trace>
  <inkml:trace contextRef="#ctx0" brushRef="#br0" timeOffset="3018.05">12901 4452 0 0,'0'0'0'0,"0"0"0"15,0 0 0-15,0 0 0 0,0 0 0 0,0 0 0 16,0 0 0-16,0 0 0 0,0 0 0 15,0 0 0-15,0 0 0 0,0 0 0 0,0 0 0 16,36 40 0-16,-31-33 0 0,-1 0 0 0,2 3 0 16,-3-2 0-16,3 3 0 0,-2 1 0 15,0-1 0-15,0 2 0 0,0 0 0 0,1 1 0 16,-4 0 0-16,1 0 0 0,-2-1 0 0,0 3 0 16,0-4 0-16,0 1 0 0,-2-2 0 0,1-2 0 15,-3 0 19-15,1-4 30 0,1 1 10 16,1-3 20-16,0-2 18 0,1 0 28 0,0-1 26 15,0 0 28-15,0 0 32 0,0 0 12 0,0-4-54 16,0-1-53-16,0-5-68 0,0 0-58 16,1-4 6-16,2 0 0 0,4-1 1 0,-4 0 5 15,3 1 3-15,-2 0 0 0,2 0-2 0,-4 2-2 16,3 3-5-16,0 1-3 0,-3 2-5 0,2 3-9 16,-1 1-19-16,-2 1-36 0,0 1-17 0,1 0-8 15,4 1 7-15,-2 4 28 0,4 2 14 0,0 1 16 16,-2 2 12-16,0 2 9 0,2 1 10 15,-3 0 3-15,2-1 3 0,-2 2 2 0,-1-1-2 16,-1-2 2-16,1 1 0 0,1-3-1 0,-4-1 1 16,3-1 0-16,-1-3-1 0,-2 0 0 15,0-2 0-15,0 1 6 0,-1-3 18 0,0 0 25 16,1 0 36-16,-1 0 32 0,2-3-6 0,-1-1-25 16,2-3-33-16,-1-2-39 0,2-2-8 0,-2 0-3 15,3-3-1-15,-3 3-2 0,3 1-1 16,-3 2-4-16,0 2-4 0,1 1-9 0,0 2-19 15,-1 2-19-15,0 1-12 0,5 0-2 0,0 0 10 16,0 3 9-16,3 3 5 0,1 0 6 0,1 2 3 16,1 1 6-16,0 0 6 0,-2 3 4 15,3-1 5-15,-1-3 5 0,-1 2 6 0,4-2 5 16,-1-2 4-16,3-2 5 0,0 0 2 0,-2-2 3 16,3-2 2-16,-3 0 4 0,0 0 2 0,0-1 4 15,-3-4 6-15,-1 1 3 0,-1-3 4 16,-1 0 7-16,-1-3 4 0,-1-1 2 0,-1-1 1 15,-3 0-5-15,-1-1-3 0,-1 1-9 0,-2 3-7 16,0-2-11-16,-3 3-13 0,0 2-10 16,-5 0-12-16,4 3-8 0,-3 1-14 0,2 2-12 0,0 0-9 15,-3 3-5-15,5 4 3 0,-1 1 8 0,1 3 8 16,3 0 10-16,0 0 10 0,0 3 7 16,6-2 5-16,-2 3 9 0,6-3 5 0,0-3 4 15,4 1 5-15,0-3 0 0,4 0 0 0,0-2 5 16,3-2-2-16,2-1-9 0,-2-2-39 15,0 0-82-15,-6 0-182 0,-4 0-400 0</inkml:trace>
  <inkml:trace contextRef="#ctx0" brushRef="#br0" timeOffset="3525.61">14019 4586 412 0,'0'0'185'0,"0"0"10"0,0 0-13 0,0 0-47 16,0 0-62-16,0 0-60 0,0 0-56 0,0 0-42 15,0 0 5-15,0 0 24 0,0 0 31 0,0 0 24 16,0 0-7-16,0 0-19 0,88-17-24 0,-65 16-41 15,0 1-67-15,3 0-122 0,-6 0-6 16,-8 0 287-16</inkml:trace>
  <inkml:trace contextRef="#ctx0" brushRef="#br0" timeOffset="3903.74">14468 4532 0 0,'0'0'0'16,"0"0"0"-16,0 0 53 0,0 0 38 0,0 0-28 15,0 0-36-15,0 0-13 0,0 0-7 0,0 0-7 16,0 0 0-16,0 0-5 0,118-73-5 0,-115 73-7 16,1 0-13-16,0 3-3 0,-1 3 1 0,3 2 9 15,-3 3 16-15,4 4 12 0,-4 1 13 16,-2 2 11-16,0 1 6 0,-1-1 0 0,0 1-9 15,-2 1 7-15,-6 0 5 0,2-2 6 0,-2 0 11 16,-2-2-4-16,-1-3 5 0,2-3 25 16,0-1 8-16,-1-5 31 0,4-1 47 0,1-3 5 15,-3 0 3-15,1 0-27 0,-2-5-43 16,0-1-17-16,0-3-9 0,0-2-5 0,1 0-15 16,4-2-23-16,-1 1-18 0,4-1-18 0,0 1-16 15,1 0-14-15,0 0-18 0,1 1-20 0,6 0-32 16,-1 2-41-16,1 2-47 0,4 1-42 0,4 1-32 15,-1 2-20-15,3 0-30 0,-4 3 55 16,-3-2 257-16</inkml:trace>
  <inkml:trace contextRef="#ctx0" brushRef="#br0" timeOffset="4470.28">14863 4489 0 0,'0'0'0'0,"0"0"0"0,0 0 0 0,0 0 0 16,0 0 0-16,0 0 0 0,0 0 0 0,0 0 0 15,0 0 16-15,0 0 68 0,0 0-18 0,0 0-18 16,0 0-9-16,0 0-7 0,39 128-4 16,-38-115-5-16,2-2-3 0,2 0-2 0,-3-3-1 15,4-1 8-15,-1-1 7 0,-1-1 13 0,1-3 18 16,-3 0 9-16,4-2 10 0,-3 0 10 16,2 0 9-16,-1-2 8 0,-1-4 0 0,3-2-17 15,-3 0-17-15,4-2-20 0,-4-2-16 0,3 2-7 16,-2-2-10-16,0 2-8 0,-1-1-4 0,-1 4-4 15,-1 2-4-15,0 1-8 0,0 3-23 16,2 1-42-16,-2 0-42 0,2 0 1 0,0 3 18 16,6 2 40-16,0 3 38 0,1 0 5 0,1 2 4 15,0-2 2-15,3 1 5 0,0-2 2 0,-1 1 1 16,5-2 3-16,-5-1 2 0,4 0 1 16,-4-3 4-16,3-1 1 0,-3-1 3 0,0 0 5 15,1 0 3-15,-2-3 8 0,0-2 8 0,-3 0 14 16,1-2 10-16,0-2 10 0,-3 0 1 0,-1-2-2 15,1-2 2-15,1-1-1 0,-4-2 1 16,2 0-9-16,-3-2-12 0,0-1-14 0,2-1-12 16,-3-1-6-16,-2 1-9 0,0-1-5 0,0-2-4 15,0 1-5-15,-1-3-2 0,-2 2-2 0,-2-2 1 16,3 3-3-16,-1 5 3 0,0 3 1 16,1 6-2-16,2 3-13 0,0 4-24 0,0 1-37 0,0 0-87 15,0 1-24-15,0 9 25 0,6 3 34 16,-1 5 93-16,3 5 45 0,2 4 7 0,-1 2 8 15,-2 4 5-15,-2-1 0 0,3 1 1 0,-5 1 2 16,2-2-2-16,-2-2-3 0,-1-2-1 16,4-1-1-16,-3-4 2 0,4-1 4 0,-3-2 6 15,3-5-1-15,-2-1 0 0,3-2-7 0,-1-5-16 16,-2 1-25-16,1-3-48 0,-3-3-79 16,-1-2-103-16,2 0-184 0,-3 0-270 0</inkml:trace>
  <inkml:trace contextRef="#ctx0" brushRef="#br0" timeOffset="4622.19">15231 4437 1044 0,'0'0'-39'0,"0"0"-3"0,0 0-21 16,0 0 6-16,0 0 32 0,0 0 18 0,0 0 3 0,0 0-23 15,139-13-59-15,-111 13-117 0,-7 1-222 16,-9 1 359-16</inkml:trace>
  <inkml:trace contextRef="#ctx0" brushRef="#br0" timeOffset="5406.2699">16439 4395 0 0,'0'0'16'16,"0"0"210"-16,0 0-23 0,0 0-34 0,0 0-76 16,0 0-73-16,0 0-114 0,0 0-48 15,0 0 3-15,0 0 42 0,0 0 101 0,0 0 37 16,0 0 9-16,0 0 7 0,-15 148 3 0,15-112 3 16,0 1 7-16,0-1 2 0,0 1-5 15,0-2-11-15,2-3-15 0,0-2-6 0,4-3 0 16,-3 0 7-16,-1-3 10 0,4-1 7 0,-3-3-9 15,2-3-33-15,-3-4-74 0,-1-1-109 16,-1-2-142-16,0-6-287 0,0 0 595 0</inkml:trace>
  <inkml:trace contextRef="#ctx0" brushRef="#br0" timeOffset="5645.87">16423 4393 0 0,'0'0'0'16,"0"0"0"-16,0 0 0 0,0 0 0 0,146-56 0 15,-117 49 31-15,-5 2 66 0,1 2-15 0,-6 2-20 16,-3 1-18-16,-6 0-10 0,-1 0-23 0,-2 3-3 16,-4 3 4-16,-3 2 21 0,0 2 39 0,-2 1 48 15,-10 3 29-15,-5 0 6 0,-8 5-20 16,-8 0-30-16,-3 3-25 0,-9-1-16 0,0 1-27 15,-2 0-74-15,4 0-187 0,11-8-338 0,11-4 54 0</inkml:trace>
  <inkml:trace contextRef="#ctx0" brushRef="#br0" timeOffset="6404.11">16749 4655 102 0,'0'0'352'16,"0"0"-94"-16,0 0-96 0,0 0-36 0,0 0-22 16,0 0-32-16,0 0-44 0,0 0-11 0,0 0-6 15,0 0 6-15,0 0 1 0,0 0-3 16,0 0-4-16,100-78-4 0,-87 69 1 0,0 0 1 15,-2-1-1-15,4-1-1 0,-4 2 1 0,1-2-1 16,-2 0 4-16,-2 1 3 0,-3 0 1 0,1 2 8 16,-2-1-2-16,2 1 5 0,-4 2 2 15,-1 0-8-15,-1 1 1 0,0 2-8 0,0 0-14 16,-2 1-12-16,-2 1-13 0,-1 0-13 0,-5 1-4 16,1 0-4-16,-5 1-2 0,-2 6 7 0,0 3 6 15,0 1 8-15,-1 5 6 0,4 0 2 16,1 0 1-16,2 2 1 0,2 1 2 0,4-2 3 15,3 1 6-15,1 0 3 0,0-2 6 0,2 0 2 16,4-2-2-16,2-1 8 0,5 0 2 0,0-1 3 16,1-3 2-16,4-2-5 0,0-3 4 15,-3-1 0-15,4-2 1 0,-3-1 5 0,-1 0-3 16,2-1 5-16,-3-5 3 0,3-2 1 0,-3-1 5 16,1-4 2-16,-2 1-4 0,-2 0-1 0,-2 0-10 15,1 2-7-15,-3 1-6 0,-1 1-10 0,2 2-4 16,0 2-16-16,-1 2-14 0,0 2-10 15,2 0-10-15,2 0 2 0,-1 6 6 0,1 0 4 16,-2 1 12-16,1 1 7 0,-2 1 7 0,-1-1 6 16,-1 0 4-16,-3-1 6 0,1 0 0 15,-3-3 6-15,-1 1-1 0,1-3 8 0,-1 1 24 16,0-3 33-16,0 0 40 0,0 0 37 0,0 0 17 16,0 0 5-16,0 0-15 0,0-3-49 0,0-1-40 15,0-3-38-15,-1 0-26 0,1-1 6 0,0-2-8 16,0 2-5-16,3-2-8 0,4 0-3 0,1-2 2 15,0-1-1-15,2 1 6 0,4-1-1 16,-2 2 2-16,-1 0 1 0,5 2-3 0,-4 1-6 16,0 4-11-16,-1 0-10 0,-2 3-4 0,2 0-1 15,-2 1 4-15,-1 0 0 0,-1 0 0 16,0 4 6-16,0 1 4 0,-3 2 10 0,3 0 9 16,-5 1 6-16,5 2 7 0,-4 1 2 0,0 2 4 15,0 1 3-15,-2 1 2 0,0 0 6 0,-1 2 0 16,1 1 4-16,-1 0 3 0,0-1 3 0,0 1-2 15,0-2-15-15,0-2-52 0,0 0-124 16,0-3-187-16,0-4-489 0</inkml:trace>
  <inkml:trace contextRef="#ctx0" brushRef="#br0" timeOffset="6571.4796">17187 4235 912 0,'0'0'-202'0,"0"0"83"0,0 0-168 0,0 0-17 16</inkml:trace>
  <inkml:trace contextRef="#ctx0" brushRef="#br0" timeOffset="6918.61">17721 4582 0 0,'0'0'0'0,"0"0"0"0,0 0 0 16,0 0 0-16,0 0 0 0,0 0 0 0,0 0 62 15,0 0 83-15,0 0 62 0,0 0 50 0,0 0 32 16,0 0-11-16,0 0-65 0,0 0-76 0,-7 0-79 15,-2-5-39-15,0-1-5 0,-1-1 0 16,1 0 0-16,0 0-4 0,1 1 0 0,3 1 0 16,-1 1-2-16,2 0 2 0,1 2-4 0,0-3-1 15,1 3-3-15,2-1-7 0,-1 2-9 16,1 0-24-16,0 1-34 0,0-1-55 0,3 1-25 16,4-2 7-16,2 1 23 0,3 0 44 0,2 0 22 15,3-1 13-15,-1 0 12 0,-1 0 8 0,2 0 12 16,-2-1 3-16,1 2-1 0,-3-1-4 0,2 0-16 15,-3 0-14-15,-1 1-5 0,-2-1-3 0,2 1-21 16,-2-2-52-16,0 2-88 0,-3 1-30 16,1 0 242-16</inkml:trace>
  <inkml:trace contextRef="#ctx0" brushRef="#br0" timeOffset="7407.29">18276 4444 0 0,'0'0'29'16,"0"0"171"-16,0 0-116 0,0 0-45 0,0 0-34 16,0 0-20-16,0 0-14 0,0 0-7 0,0 0 6 15,0 0 11-15,0 0 19 0,0 0 14 16,0 0 7-16,0 0 7 0,-11-45-4 0,11 41 5 16,0 0 7-16,1-2 4 0,1 2 18 0,2-3 9 15,0 0 22-15,0 0 20 0,1-1 1 0,-1-1 12 16,0 1-8-16,0-2-3 0,-1 1-3 0,0 2-11 15,-1 0-12-15,-1 1-11 0,0 3-7 0,-1 1-5 16,0 1-10-16,0 1-21 0,0 0-44 16,0 0-93-16,0 3-39 0,4 6 4 0,-1 5 28 15,0 5 75-15,0 3 35 0,0 5 5 0,-1-1 0 16,-2 1 8-16,0-1 2 0,0-2 1 0,0-1 4 16,-2-1-3-16,-1-2 0 0,2-4-3 15,-2 0-6-15,1-3 1 0,1-3 0 0,-1-1 0 16,1-4 8-16,1-1 8 0,-3-3 25 0,3 0 31 15,-1-1 26-15,-3 0 7 0,-3 0-24 16,-3-3-34-16,-5-2-28 0,-1 0-21 0,-3 1-4 16,-2 1-3-16,0 2-7 0,-1 1-8 0,-2 0-5 15,2 6-7-15,1 2-5 0,0 3 2 0,5 0-2 16,1 2 1-16,5-1 2 0,3 0-4 16,5 0 3-16,2-3 9 0,6 1 11 0,6 0 19 15,7-4 16-15,3 0 8 0,6-1 9 0,2-1-7 16,2-3-4-16,1-1-4 0,-2 0-9 0,-1 0 7 15,-2 0-5-15,-5-5-14 0,-2 0-45 0,-5 0-127 16,-5 2-221-16,-6-1-768 0</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3T04:12:06.389"/>
    </inkml:context>
    <inkml:brush xml:id="br0">
      <inkml:brushProperty name="width" value="0.05292" units="cm"/>
      <inkml:brushProperty name="height" value="0.05292" units="cm"/>
      <inkml:brushProperty name="color" value="#FF0000"/>
    </inkml:brush>
  </inkml:definitions>
  <inkml:trace contextRef="#ctx0" brushRef="#br0">9321 927 0 0,'0'0'0'0,"0"0"0"15,0 0 0-15,0 0 0 0,0 0 0 0,0 0 0 16,0 0 0-16,0 0 0 0,0 0 0 0,0 0 0 15,0 0 0-15,0 0 0 0,-22-28 0 16,18 24 0-16,2 1 0 0,2 1 0 0,-1 1 0 16,0-1 0-16,1 1 0 0,-1 0 0 0,0 1 0 15,-1 0 0-15,-1 0 0 0,1 0 0 0,1 0 0 16,-2 0 0-16,-2 0 0 0,1 0 0 16,-2 0 0-16,-3 2 0 0,4 2 0 0,-3-1 0 15,-1 2 0-15,-1 1 0 0,0-1 0 0,1 2 0 16,-2 0 0-16,1 3 0 0,-1 1 23 0,0-1-9 15,1 2 2-15,-1 1-1 0,-1-1-6 0,1 2 4 16,1-1-4-16,0 0-2 0,0 0-5 16,1 0 8-16,-1 0-7 0,1 1 9 0,0 0 8 15,0 0-7-15,0 1 8 0,4 1-1 0,-3 0-5 16,1 1 5-16,1 1 3 0,0 0-5 16,2 5 7-16,-3 0-18 0,5 1-2 0,1 0 8 15,1-7 2-15,0 0 21 0,1-3 2 0,3 1 0 16,3-2-5-16,0 3-5 0,0 0-3 0,2-1 3 15,1 1-11-15,3 0-7 0,0-1-1 0,0 0-14 16,3 2 12-16,-1-2 2 0,4 0-2 16,1-2 3-16,0 0-1 0,2-1 3 0,-1-2 8 15,-1-1 2-15,0-2 0 0,1 0-1 0,-4-2-4 16,-3 0-3-16,2-1 1 0,-2-2-1 16,-3 0 1-16,2-2 2 0,-3 0 4 0,-3 0 1 15,2 0 0-15,-2 0 2 0,-3-3-10 0,4-3-11 16,-3 0-5-16,1-2-7 0,4-1 0 0,-2-1 11 15,1-1 3-15,0-4 3 0,2 0-4 16,0-3-12-16,2-4-3 0,-2-2 6 0,0-2 4 16,2-2 8-16,-1-2-4 0,-4 4-1 0,1 0 1 15,-1 3 18-15,-2 2 10 0,-2-6 2 0,3 0 9 16,-3-3-8-16,2 1 11 0,-3-1 1 0,1 0-10 16,-1 2-18-16,-1 4-16 0,-1 5-7 0,-1 2-4 15,1 5 7-15,0 1-8 0,-1 4-14 16,0 3-17-16,0 0-18 0,0 3 4 0,-1-1 8 15,-2-1 20-15,-4 1 9 0,-3-1 1 16,-2-1-1-16,-3 0-12 0,-3-2-24 0,-2-1-62 16,-5 2-78-16,8-1-62 0,2 2-1 0</inkml:trace>
  <inkml:trace contextRef="#ctx0" brushRef="#br0" timeOffset="12407.5397">10126 913 0 0,'0'0'0'0,"0"0"0"16,0 0 0-16,0 0 0 0,0 0 0 0,0 0 0 15,0 0 0-15,0 0 0 0,0 0 0 0,0 0 0 16,0 0 1-16,0 0 65 0,0 1 5 15,0-1 7-15,0 0 10 0,0 0 4 0,0 0 5 16,0 0 14-16,0 0-12 0,0 0-25 0,0-1-20 16,0-2-36-16,1-1-19 0,-1-1 7 0,2-1-9 15,1 0 9-15,-1-2 7 0,0-1-9 0,1 0 6 16,1-1 5-16,-1-2-3 0,4 0 4 16,-3-1 14-16,0-1-2 0,2 1-3 0,0-4-6 15,1 1-13-15,0-1-14 0,3-3 4 0,0 0-4 16,0 6-7-16,-1-4 5 0,-1 7 18 15,2-4 0-15,-2 1 3 0,5-1 14 0,0-2-33 16,1-1 0-16,2 1 0 0,2-2-14 0,0 0 3 16,5 1-1-16,3-7 3 0,-2 6-2 0,6-5 1 15,-5 5 0-15,1 1-5 0,-1 1 1 0,2 1 2 16,-4 1 4-16,-4 5 0 0,2-2-7 16,-6 4-6-16,4 0-15 0,-2 0-41 0,-3 2-66 15,0 1-96-15,-9 2 38 0,2 1 209 0</inkml:trace>
  <inkml:trace contextRef="#ctx0" brushRef="#br0" timeOffset="13381.4175">10008 624 0 0,'0'0'0'0,"0"0"0"16,0 0 0-16,0 0 0 0,0 0 0 0,0 0 0 16,0 0 0-16,0 0 0 0,0 0 18 0,0 0 4 15,0 0-15-15,0 0-12 0,0 0-1 0,0 0 1 16,0-11 3-16,0 11 6 0,0 0 8 16,0 0 8-16,0 0 3 0,0 0 5 0,0 0-4 15,0 0-5-15,0 0-6 0,0 0-13 0,0 0-17 16,0 0-13-16,0 0-16 0,0 0-13 0,0 0 39 15,0 2 20-15,0-1 0 0,2 2 0 0,0-1 0 16,0 3 0-16,2 0 0 0,0 1 13 16,2 1-3-16,0 0 0 0,-1 1 0 0,1 2-4 15,1-1-5-15,0 1 4 0,-1 1-5 0,1 2-1 16,-1-2 11-16,0 1-2 0,0-1 0 0,0 1 6 16,-2 0-9-16,1-1-3 0,-3 0 5 15,3-1-5-15,-2 0 3 0,1-1 5 0,-1 1-4 16,0-2 3-16,-2 0 1 0,2-1 0 15,-2-1-5-15,2 1 4 0,-2-1-2 0,0 0-5 16,0-1 7-16,-1 0-3 0,1-2-5 0,-1 1 3 16,2 0 0-16,-2-1-6 0,0-1 4 0,0 0 5 15,0-1 10-15,1-1 19 0,-1 0 25 0,0 0 18 16,2 0 27-16,-2 0 19 0,0 0 5 16,1 0 2-16,-1 0-3 0,0 0-10 0,1 0-2 15,-1-2-38-15,1-1-32 0,0 0-30 0,3-2-31 16,-1 1 8-16,0-1-7 0,1-2 4 0,2 1-2 15,0-2-12-15,2 1-3 0,0 1-9 16,5-2-15-16,3-1 13 0,1 1 6 0,4 0 1 16,2 1 20-16,2-2-3 0,2 1-2 0,3 2 4 15,2-3-1-15,0 2-3 0,-1-1 3 0,-2 1-3 16,-1 1-11-16,-5 0-13 0,-4 2-37 16,-2 1-72-16,-6 1-109 0,-4 0-62 0,-4 2 164 0</inkml:trace>
  <inkml:trace contextRef="#ctx0" brushRef="#br0" timeOffset="89334.1768">15443 667 40 0,'0'0'113'0,"0"0"-29"0,0 0-12 16,0 0-13-16,0 0-16 0,0 0-16 16,0 0-20-16,0 0-20 0,0 0-13 0,0 0-15 15,0 0-2-15,0 0 2 0,-84-88 6 0,70 86 11 16,-1 1 3-16,-3-1-12 0,3 2-13 15,-4 0 1-15,-1 0 2 0,0 2 27 0,-3 3 21 16,-3 1 1-16,2 1 3 0,-3 2-5 0,1 0-1 16,-3 3 5-16,-2 3-1 0,0-1 10 0,-4 2 11 15,2 1 1-15,-5 0 3 0,3 1 1 16,-3 1 1-16,-1-1-1 0,-1 3 7 0,5-3-3 0,-1 1-17 16,3 0 18-16,2 0 2 0,1 0-3 15,2 0 13-15,4 2-16 0,2 0-11 0,-1 0-7 16,3 0-2-16,3 0-27 0,-1 3 15 0,1-1 8 15,3 1-3-15,3 0 21 0,-4 10-12 16,3 0-10-16,0 4-6 0,4 0-2 0,5-5-5 16,2-5 3-16,1-1 7 0,0 1 3 0,1 1-4 15,2-1 6-15,3 0-1 0,-1 1-2 0,2 0 8 16,2 1-1-16,0 0 3 0,2 0 5 0,0 0-1 16,0 1-1-16,5-4-1 0,-2-1-1 15,1-1 1-15,1-1 2 0,3-2 1 0,1-1 1 16,-1-2 0-16,2-1 4 0,0-2-3 0,0-1 5 15,0-4 0-15,1 0 0 0,3-4 3 16,-4-1 4-16,2-1 1 0,-1-3 1 0,5 0-1 16,-4-2-7-16,4 0-4 0,-2 0 2 0,2-2-6 15,-3-1-1-15,1-1-2 0,-3 1-6 16,-2 0 0-16,-5 2 3 0,2-3-2 0,-4 2 1 16,2-2 5-16,-5 1-1 0,0-3 5 0,0 1 8 15,-1-1-2-15,-2-3 1 0,2-1-6 0,0-1-8 16,1-3-7-16,1-3 0 0,-3-1 0 0,2-2-3 15,-2-4 9-15,-2-2-3 0,2-4 2 16,0-3 7-16,-4-3-3 0,4-2 5 0,0-1-1 16,-4-1 31-16,3 0 34 0,0 0-8 0,-3 2-21 15,3 3-34-15,-4 5-31 0,-1-1 4 0,4 0 17 16,-3-4-2-16,-2-3-9 0,4 1 2 0,-4-3-4 16,0 2 7-16,-1-1-8 0,0 0 2 15,-6 3-8-15,1 3-10 0,-5 0 0 0,-5 2-7 16,1 2 8-16,-6 2-8 0,-1 0-4 0,-2 4-19 15,-3 1-22-15,-2 5-49 0,2 2-121 0,6 6-221 16,5 3-534-16</inkml:trace>
  <inkml:trace contextRef="#ctx0" brushRef="#br0" timeOffset="150228.3033">20942 7969 173 0,'0'0'62'0,"0"0"15"16,0 0-30-16,0 0-13 0,0 0-9 0,0 0-8 15,0 0-2-15,0 0-4 0,0 0 0 0,0 0-1 16,0 0 1-16,18-119 5 0,-17 114-1 0,-1-1 3 16,0 2 2-16,0 1-6 0,0-1-1 15,0 2-1-15,0 1-7 0,0 0-3 0,0-1-12 16,0 2-20-16,-1 0-17 0,-5 0-5 0,0 0 6 15,-4 2 18-15,-7 2 18 0,0 1 6 0,-4 0 6 16,-4 2 1-16,0 1 0 0,-1 0-1 16,-3 2-3-16,-2-1-2 0,2 1-2 0,3 2-1 15,0-2-4-15,1 2-4 0,0 0-3 0,4 3-9 16,-1-1 0-16,1 1-5 0,1 2-5 16,1 1 1-16,4 5-13 0,0-2-2 0,4 2-16 15,1 2 49-15,1 2 17 0,4 3 0 0,2 0 0 16,1 1 0-16,2 1 0 0,0 3 0 0,1-2 63 15,6-1 0-15,-2 0-5 0,1-4-15 16,4 1-13-16,-4-4-2 0,1 0-6 0,1-3 0 16,2-2-1-16,-1-1 4 0,1-4 4 0,1 3 4 15,0-4 1-15,1 1 3 0,5-1 3 0,-4-2 4 16,6-1 3-16,0-2-3 0,0-2 1 0,4-2 0 16,2 0-4-16,5-2 2 0,1-2-3 15,3 0-6-15,0-1-2 0,4 0-1 0,-3-5-1 16,2-2 5-16,-2 1 3 0,1-5-1 0,-1 0-1 15,0 1-6-15,-3-5-5 0,3 1-1 16,-4-1-4-16,1 1 1 0,-2-2 1 0,-2-2-1 16,-2 0 3-16,-1 1 5 0,-3-3 3 0,-1-1 3 15,-6-1-2-15,-1-1 0 0,0-3-3 0,-4-3-3 16,-1-3-1-16,-2-2-4 0,-3 1-4 0,-3-1-1 16,-1-2-7-16,-4 3-1 0,-5 0-9 15,-6 1-8-15,-3 1-6 0,-7 2-5 0,-3 2 0 16,-5 4-1-16,-5 3 1 0,0 2-1 15,-5 6-7-15,2 3-14 0,1 4-29 0,3 6-52 16,2 2-73-16,11 4-81 0,6-1-552 0</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3T04:17:15.830"/>
    </inkml:context>
    <inkml:brush xml:id="br0">
      <inkml:brushProperty name="width" value="0.05292" units="cm"/>
      <inkml:brushProperty name="height" value="0.05292" units="cm"/>
      <inkml:brushProperty name="color" value="#FF0000"/>
    </inkml:brush>
  </inkml:definitions>
  <inkml:trace contextRef="#ctx0" brushRef="#br0">19365 2063 0 0,'0'0'0'16,"0"0"51"-16,0 0 10 0,0 0-5 0,0 0-12 15,0 0-19-15,0 0-7 0,0 0-14 16,0 0-5-16,0 0-4 0,0 0-2 0,0 0-4 16,14-115 4-16,-20 109-1 0,1 0 0 0,-1 1 5 15,-2 1-8-15,0 0 0 0,-2 2 2 0,-2 1-3 16,-2 1 2-16,-3 0 0 0,-2 0-5 15,-2 7 2-15,-3 1 6 0,-1 1 1 0,-1 4 6 16,-4 0 2-16,0 2-1 0,-1 3 1 0,0 1-3 16,0 1-2-16,0 0 0 0,0 2 1 0,2 3 3 15,1-2 2-15,2 4 0 0,3-1 1 16,-1 2-1-16,2 2 2 0,1 2 0 0,-2 2 2 16,2 1-1-16,0 2 1 0,1 1-3 0,1 2 0 15,1 0 2-15,0-1-2 0,-1 1 3 0,1 3-3 16,3 0 0-16,-2 3-3 0,4 0-3 15,-2 3-1-15,4 2 0 0,-2-2 2 0,0 2 0 16,0 2-2-16,1-1 0 0,2-1 0 0,-1 0-2 16,0-3 1-16,1-2 2 0,0-4 0 0,1-2 4 15,0-1 2-15,3 0 2 0,0 0 3 0,2 1 3 16,-3-1 4-16,5 1 4 0,-2-2-1 16,2-1-1-16,0 1-3 0,2-2-4 0,0 2-3 15,0-4 0-15,2 2 2 0,5-2 0 0,3 0 1 16,2 0 2-16,6-6 1 0,3-1 5 0,6-3 6 15,5-2 6-15,5-2 4 0,7-3-1 16,4-3 0-16,7-2-5 0,6-3-3 0,3-3 2 16,3-3-7-16,1-3-2 0,-1 0-4 0,1-3-7 15,-2-4 3-15,-5-3 1 0,-1-1 2 16,-6-1 8-16,1-1-5 0,-6-4 2 0,-2 0 3 16,-2-4-3-16,-4-3 6 0,-2-2 5 0,-3-4 0 15,-1-5 3-15,-2-4-1 0,-2-2 2 0,-2-3 3 16,-2-5 0-16,-3-4 5 0,-2 0 2 15,-4-3 7-15,-2 0 8 0,-4 0 12 0,-2 2 23 16,-1 0 3-16,-4 0 1 0,-4 0-6 0,-1-3-22 16,-1 0-9-16,-5-1-13 0,-4-2-14 0,-1 0-11 15,-1 0-8-15,-5-1-6 0,0-2-7 16,-3 1 3-16,-3 1-4 0,-1-3-2 0,-5 0-4 16,-3-1-5-16,-3-1-5 0,-2 2-2 0,-1 5-8 15,-4 7-11-15,-2 6-10 0,1 5-17 0,-1 10-30 16,3 6-38-16,-2 6-75 0,14 8-130 0,10 4-667 0</inkml:trace>
  <inkml:trace contextRef="#ctx0" brushRef="#br0" timeOffset="45521.0481">17136 11301 170 0,'0'0'80'0,"0"0"-18"0,0 0 12 16,0 0 15-16,0 0 7 0,0 0 3 0,0 0-8 15,0 0-16-15,0 0-16 0,0 0-28 16,0 0-33-16,0 0-43 0,-17-47-18 0,20 47-8 16,3 6 2-16,3 3 21 0,3 4 5 0,1 4 13 15,5 7 14-15,3 2 13 0,5 1 10 16,1 2 3-16,3 3 0 0,1 2-1 0,1-1 1 16,-3 1 0-16,1 0 3 0,0 0 1 0,-2-2-1 15,2-2 1-15,-2-1-1 0,-1 0-1 0,0-4 4 16,0-1 0-16,-4-2 1 0,1-2 1 15,-1-1-1-15,-4-1 1 0,0-3-1 0,1-2-2 16,-3-4-9-16,-1-1-20 0,-3-3-55 0,-2-3-78 16,-6-1-434-16</inkml:trace>
  <inkml:trace contextRef="#ctx0" brushRef="#br0" timeOffset="45781.1989">17757 11262 229 0,'0'0'-22'0,"0"0"13"0,0 0 14 0,0 0 22 16,0 0 5-16,-114 118-2 0,85-86 1 16,-2 4-3-16,0 2 1 0,1 1 2 0,1 1-5 15,0 2 0-15,4-2-7 0,-1 0-5 0,4-1-3 16,-1 0-3-16,0-4 1 0,3-2 4 15,-1-1-1-15,1-6 3 0,4-2-1 0,-2-2 2 16,0-2 0-16,4-2-3 0,0-2-2 0,2-3-9 16,3-2-15-16,4-1-39 0,3-3-90 0,1-4-287 0</inkml:trace>
  <inkml:trace contextRef="#ctx0" brushRef="#br0" timeOffset="46664.0755">19857 11453 409 0,'0'0'35'0,"0"0"5"0,0 0-11 15,0 0-15-15,0 0-41 0,0 0-23 0,0 0-4 16,0 0 0-16,0 0 30 0,0 0 13 16,0 0 2-16,0 0 5 0,0 0 4 0,93 71 3 15,-68-47 2-15,-1 4 4 0,2 0 1 0,3 3 5 16,-1 0 3-16,2 3 5 0,0-1 4 0,1 1 2 16,0 0 2-16,2 0-4 0,-2-3-1 15,1 0-2-15,-3-2 2 0,-3 0-2 0,-1-4 2 16,-4-2 0-16,0-3-5 0,-1-1-5 0,0-4-21 15,-7-5-53-15,-4-4-559 0</inkml:trace>
  <inkml:trace contextRef="#ctx0" brushRef="#br0" timeOffset="46934.2455">20340 11397 707 0,'0'0'32'16,"0"0"-5"-16,0 0-20 0,0 0-10 0,0 0-5 16,0 0 6-16,0 0 8 0,-132 32 3 15,102-11 8-15,0 5 2 0,0 3 3 0,-2 5-1 16,2 3-5-16,-1 3 0 0,0 3-2 0,0 1-5 16,-1 1 2-16,4 1-2 0,0 3-3 0,6-3 3 15,0 1-3-15,2-3 0 0,1-3-1 16,0 0-7-16,5-7-7 0,0-2-12 0,2-5-32 15,1 1-61-15,4-10-65 0,2-5-404 0</inkml:trace>
  <inkml:trace contextRef="#ctx0" brushRef="#br0" timeOffset="91182.3673">20897 2341 0 0,'0'0'0'15,"0"0"0"-15,0 0 0 0,0 0 0 0,0 0 0 0,0 0 0 16,0 0 0-16,0 0 0 0,0 0 0 15,0 0 0-15,0 0 0 0,0 0 0 0,-81-96 0 16,72 90 0-16,-1-1 3 0,0 2 26 0,0-1-1 16,-2 0-7-16,0 1-5 0,-3 1-1 15,3 1-4-15,-6-1 1 0,2 3 0 0,-3-2-2 16,-2 2-1-16,-1 0-3 0,-2 1 0 0,-2 0-1 16,-1 0-4-16,-1 0 3 0,-1 2-2 15,0 1 0-15,0 0 2 0,-1 0-4 0,3 2-1 16,-2-2 2-16,4 0-1 0,-2 1-2 0,1 0 3 15,2-2-2-15,-1 1-1 0,0 0 4 0,3-2-2 16,-2 2 0-16,2 0 1 0,-2 1 1 0,2-1-1 16,-3 2 0-16,0 1 0 0,0 0-2 15,-1-1 1-15,4 4 1 0,-2-3-3 0,3 1 2 16,2 2-1-16,1-1 0 0,1 1 3 0,1 2-1 16,1 1-1-16,1-1 2 0,-1 2-1 0,3 0 0 15,-3 0 1-15,2 2-1 0,0-1-2 16,0 0 3-16,2 0-1 0,-3 0 2 0,3 0 2 15,-1 2-2-15,2 0 1 0,0-2-2 0,0 2-1 16,2 0 1-16,2 1-2 0,0-2 1 0,1 2-2 16,-1 0 1-16,3 1 1 0,0 1 0 0,0 0 1 15,2 1 1-15,0 0-1 0,-1 2-1 16,1-1 2-16,0 1-2 0,0 1 1 0,-1 0-2 16,2 1 2-16,-1-2 0 0,1 2 1 0,-1-1 0 15,1 1-7-15,0-2 4 0,0-1 1 16,0 1 1-16,2-1 7 0,2 0-2 0,0-2-1 15,1 1 0-15,0-1 1 0,2 2-1 0,1-2 2 16,-1 1 3-16,3-4-2 0,3 1 4 16,-2-2-2-16,4 1-5 0,-3-2 6 0,4 1-3 15,-2-2 1-15,5 1 3 0,-2 0-5 0,4-1 3 16,2-1 0-16,0 1 4 0,5-1-1 0,-1 2-2 16,4-1-5-16,2-1 1 0,3 1 2 0,4 1 2 15,2-2-6-15,4-1 7 0,3 1-2 16,3 1-1-16,0-1 6 0,2 0-10 0,1-1-5 15,-3-1-1-15,0-1 1 0,-1 1-1 0,-1 0-1 16,-2-2 1-16,-3 0-1 0,1-2 0 0,-3-2 2 16,-2 0 2-16,0-2 1 0,4-2-1 0,1 0 6 15,5 0-6-15,0-6-1 0,2-1 0 16,4-1-4-16,0-2 1 0,0-2 1 0,3-3 0 16,-1-1 2-16,-1 0-2 0,-2-2 0 0,2-1-1 15,-4 1 0-15,-1-2 0 0,-4 1 1 0,-2 1 0 16,-11 0 0-16,-3 2 0 0,-7 0-1 15,-6 1-1-15,-6 4-8 0,-7 1-25 0,-6 2-39 16,-1 4-61-16,-3 0-34 0,-4 4 7 0</inkml:trace>
  <inkml:trace contextRef="#ctx0" brushRef="#br0" timeOffset="114812.2703">9579 1981 343 0,'0'0'-105'0,"0"0"160"0,-117-96 1 0,60 60-1 0,3 3 6 16,-5 3 16-16,0 3 2 0,4 1 1 15,-1 3-2-15,3 4-16 0,2 1-9 0,-1 4-10 16,-1 4-12-16,-1 3-11 0,0 6-8 0,-1 1-3 16,-6 5 2-16,-6 7 4 0,-3 5 5 0,-4 3-4 15,-6 3 3-15,-3 5 0 0,-6 3-1 16,-2 5-1-16,-1 3-2 0,1 4-4 0,-1 6-4 16,1 2-6-16,7 3-5 0,3 3 4 0,4 3 6 15,11 2 1-15,4 3 3 0,6 2-6 0,12 0-5 16,5 0-8-16,6 1 5 0,6 1 3 15,5 0 1-15,3 1 16 0,6 3-1 0,3 1 0 16,2 0 3-16,3 1-4 0,1 3-4 0,3-1-2 16,1 0-1-16,0-1-1 0,-1-2 2 15,3 1-3-15,6-3 1 0,3-3-7 0,1 1-2 16,7-5-7-16,2 0 11 0,9-3 14 0,4-4 7 16,10-4 17-16,5-4-13 0,7-1 5 0,13-4 7 15,7 0 4-15,14-3 8 0,10 0-9 0,10-3 2 16,5-3-4-16,9-1-10 0,8-4 1 15,7-1-13-15,6-2-8 0,5-6-1 0,-2-2-8 16,-4-6-2-16,-4-5-1 0,-6-8 2 0,-9-1 1 16,-4-12 6-16,-12-5 2 0,-13-8 25 0,-9-5 24 15,-14-4 5-15,-10-7 3 0,-5-2-25 0,-8-6-2 16,-7-1-1-16,-5-4-16 0,-5-3-5 16,-4-1-16-16,-1-5-8 0,-5-3 11 0,-4-2 13 15,-5-4-1-15,0-1-2 0,-4-2-1 0,-4 0 1 16,0-1 3-16,-5 1-3 0,-1 0-17 15,-6 0-16-15,-6-4-11 0,-8 0-4 0,-7-2 13 16,-7 0-10-16,-8-2 3 0,-9-3-5 0,-11 0-2 16,-8-3 4-16,-10-1 2 0,-7 0-1 0,-8-1 1 15,-5 3-18-15,-3 4 20 0,-3 5 17 16,-2 4 1-16,-1 7 29 0,5 5-19 0,3 6-9 16,8 8 2-16,4 10-2 0,7 5-4 0,9 7-3 15,3 10-8-15,2 4-4 0,6 8-5 16,6 5-4-16,4 4 5 0,2 10 7 0,1 3 7 0,0 9 11 15,0 6 8-15,0 2 4 0,0 5 9 16,-5 4 5-16,2 6 1 0,-2 3 2 0,-5 3-10 16,0 3-3-16,-1 3-1 0,-1 5 2 0,4 0 5 15,-1 4 0-15,5 4-2 0,3 0-4 0,3 3-2 16,10 3-1-16,2 3 2 0,11 4-3 16,6 4 5-16,7 5-3 0,8 1-3 0,3 4 3 15,12 3-3-15,3 1 3 0,12 3 9 0,5 0-3 16,8 0 3-16,3-1 2 0,5 0-10 0,6-5 4 15,4-1-3-15,1-3-3 0,0-5-1 16,3-4-2-16,0-7 0 0,1-1 5 0,1-8 2 16,4-4 8-16,0-6 1 0,-2-7 0 0,2-7 0 15,-3-7-1-15,3-6 3 0,1-9 8 16,1-7 4-16,-5-8 10 0,-2-8 5 0,-2-4 20 16,-2-4 19-16,0-10-4 0,4-7 2 0,12-8-64 15,12-10-36-15,13-10-13 0,6-6-16 0,3-7 38 16,1-9 8-16,-10-7 9 0,-8-10-1 0,-6-6 0 15,-6-10 0-15,-2-3-5 0,-8-7-1 16,-6-2-4-16,-6-3 7 0,-7 3 4 0,-8 0 3 16,-4 3 6-16,-6 2-15 0,-3 5-6 0,-3 0 1 15,-6 2-2-15,-7 2 2 0,-3 3 9 0,-5 4-6 16,-6 3-9-16,-7 5-2 0,-8 1-8 0,-10 0-6 16,-6 3 1-16,-10 0-2 0,-9 4-4 15,-8 0-2-15,-14 1 5 0,-10 3-5 0,-11 3 4 16,-10 2-2-16,-10 2-5 0,-8 5 2 0,-10 3-4 15,-5 7 1-15,-6 7-3 0,0 9 4 16,-1 13-11-16,3 12-9 0,2 12-8 0,7 20-16 16,9 21-2-16,7 17-8 0,12 18-32 0,11 18-55 15,10 17-84-15,24-20-186 0,25-28-265 0</inkml:trace>
  <inkml:trace contextRef="#ctx0" brushRef="#br0" timeOffset="119522.6009">16753 1637 0 0,'0'0'0'0,"135"-42"0"0,-58 22 0 0,-5-2 55 15,-13 7 40-15,-10-2 10 0,-13 5 3 16,-7 0-1-16,-9 2-2 0,-3 1-6 0,-7 1-5 16,-3 2-3-16,-3 0-10 0,-2 1-7 0,-2 1-17 15,0-1-25-15,0-1-19 0,-9-1-30 0,-1 1-25 16,-4-2-6-16,-8-1-4 0,-7-1 11 16,-8 1 14-16,-8 0 14 0,-8 0 5 0,-10 1 12 15,-1 1 13-15,-9 1 7 0,-10 1 16 0,-9 2 9 16,-14 3 14-16,-8-1 7 0,-10 1 1 15,-9 0 1-15,-15 3-13 0,-12 3-2 0,-15 2-8 16,-16 5-5-16,-14-1-5 0,-10 2-4 0,-13 4-4 16,-8 3-10-16,0 3-6 0,-6 4-9 0,2 5-2 15,1 3-3-15,5 2-3 0,3 4 1 16,11-2-6-16,9 1 6 0,9 1-2 0,9-1 0 16,12 0 4-16,9 1 2 0,12 0 2 0,8-1-2 15,7 1 0-15,15 0-5 0,6 2 2 0,12 0 2 16,9 4 1-16,11 1-2 0,7 3-1 0,9 3-4 15,8 0-2-15,6 3-1 0,6 0-2 16,4-1 0-16,4 4 1 0,6 0 4 0,2 2 3 16,6 2 2-16,-1 3 0 0,8 0-3 0,0 1 3 15,4 1-1-15,4 0 4 0,7-2 1 16,4-1-3-16,6 0-4 0,2-3 1 0,12-2 0 0,8 0 2 16,8-1 6-16,6-2 2 0,10-1 5 15,10-2 6-15,7-2-6 0,8-2 2 0,8-2-2 16,6-3-6-16,6-5 5 0,6-2 1 0,8-1 1 15,6-1 1-15,4-3-1 0,8-1-3 16,2-1-3-16,6-2 1 0,5-2-3 0,4 1-2 16,3-3-2-16,6 0 0 0,2-4-3 0,4 0 0 15,4-1 1-15,5-3 1 0,9-1 0 0,-1-2 0 16,7-3-1-16,4 0-1 0,4-3-2 16,3-1 4-16,1 0-2 0,8-2 1 0,0-1 7 15,4-1 1-15,4-1 3 0,2-2 4 0,4 0-2 16,2-1 0-16,-4-2-3 0,-6 1-3 0,-7 0-1 15,-8-3 2-15,-2-7 2 0,-8 1-3 16,2-2 0-16,-8-3-3 0,-7-6-1 0,-5-1-11 16,-8-5-5-16,-3-6 0 0,-3-4 3 0,-6-2 11 15,-6-6 9-15,-6-4 3 0,-6-4-3 16,-4-2 2-16,-4-6-2 0,-4 0 4 0,-6-6 3 16,-5-2 1-16,-6-3 6 0,-10-1-6 0,-1-5 2 15,-8 1-1-15,-5-1-4 0,-4 1 2 0,-5-3-4 16,-9 0 0-16,-6 0-2 0,-10 0 2 0,-10-1-6 15,-12 2-7-15,-10 1-5 0,-7-1-11 0,-18 2-9 16,-16-3-5-16,-15 1-5 0,-18-1-2 16,-21-3 5-16,-18 0 1 0,-20 0 4 0,-18 3 5 15,-17 0-3-15,-11 5 8 0,-9 2 3 0,-3 2 3 16,-6 4-1-16,-2 2 3 0,0 1 5 16,3 2 4-16,4 2 10 0,8 1 4 0,6 4 10 15,9 4 3-15,3 4 4 0,1 2-8 0,25 8 0 16,10 7-1-16,14 4-2 0,4 5 1 0,-14 1-13 15,-20-1-7-15,-19 1-6 0,-21 2-2 16,-20 1-5-16,-12 5 0 0,-15 2 4 0,-4 8-8 16,-53 2 4-16,-37 17-1 0,-13 10-11 0,0 9 9 15,65 2 3-15,52 2 0 0,35 0 14 0,21 1-4 16,11 5 1-16,12-1 4 0,10 1 0 0,9 3 4 16,9-2-2-16,5 3 1 0,4-2 0 15,3 1-2-15,1 5 4 0,2 0-1 0,3 2-3 16,1 6 0-16,3-1-3 0,4 2 0 0,3 5 3 15,4 0 0-15,5 4-1 0,8 0-2 0,6 0-3 16,7 0-1-16,9 1-5 0,11-1-1 16,7 2-8-16,8-2 1 0,11 3 13 0,8 1-3 15,6 1 9-15,12-2-4 0,7-1-5 0,11-1-2 16,4-1 2-16,6-2-1 0,7-1-2 0,5-2 5 16,3-1-1-16,3 0 5 0,4-4-1 15,2-3 1-15,0-3 1 0,3-2-4 0,1-2 4 16,4-3-3-16,5 0 2 0,4-3 6 0,5-4 2 15,4-2 1-15,5 1-1 0,7-5-3 16,5 0 1-16,4-3-2 0,8 0 1 0,7-3-2 16,5-3 0-16,5-3-2 0,2-2 1 0,7-3-1 15,3-4-1-15,7 0-4 0,1-5-3 0,5 0-3 16,4-6 1-16,4-2 4 0,3-3-6 0,4-7 4 16,1-6 3-16,3-3-3 0,3-5 6 15,-4-5-4-15,-1-3 2 0,-4-3 5 0,-7-5 7 16,-9-2 5-16,-5-5 0 0,-11-3 3 0,-9-3 0 15,-15 0 9-15,-12-1-2 0,-12-2-3 0,-9 4-6 16,-3-1-21-16,-4 4-22 0,-1 2-70 0,0 2-132 16,-16 15-278-16,-25 9-438 0</inkml:trace>
  <inkml:trace contextRef="#ctx0" brushRef="#br0" timeOffset="368059.2304">22006 1227 1183 0,'0'0'404'16,"0"0"-299"-16,0 0-62 0,0 0-32 0,0 0-12 16,0 0-11-16,0 0-5 0,0 0-2 0,0 0 24 15,0 0 1-15,0 0 9 0,-29-42-7 0,19 31-21 16,1 1-1-16,-2-2-23 0,-4-1-6 0,-6-3-5 15,-5 0-8-15,-5 0 2 0,-9-1 8 16,-6 1 10-16,-9-1 6 0,-6 3 10 0,-3 1-2 16,-7 4 1-16,-8 0 7 0,2 5 10 0,-4 4 6 15,-4 0 16-15,3 3 11 0,-1 7 1 0,-5 2 13 16,4 6-2-16,-5 4-7 0,-18 8 4 0,-12 11-12 16,-11 5-7-16,5 3 2 0,16-4-8 15,18-3 5-15,14 0-5 0,2 0 3 0,8 0-7 16,0 5 0-16,7-2 3 0,3 5-8 0,2 2 1 15,4-1 1-15,-1 3-3 0,-2 2 6 16,2 1 0-16,-1 2 1 0,3 1-6 0,1 1-4 16,0 2 0-16,2-1 0 0,2 3 8 0,4 0 0 15,4 2-1-15,5 2-1 0,5 1-4 0,6 4 2 16,8 0 6-16,5 2-1 0,8 1 4 16,3-1-2-16,12 3-1 0,7 1 3 0,3-1-4 15,8 2 6-15,6-3-1 0,4-1-4 0,5-1 4 16,2-5-5-16,3-3-2 0,4-2 8 0,4-5-4 15,2-5 2-15,1-3 3 0,2-3-1 16,3-5 4-16,3-4 5 0,0-4-2 0,3-3 2 16,6-6 1-16,1-2-2 0,4-5-1 0,5-1-4 15,0-5-4-15,1-5-1 0,7-3-1 0,-4-5-4 16,5-2-2-16,0-3-3 0,3-8-2 0,-2-7 3 16,0-3-2-16,0-4 0 0,-3-6-4 15,-1-2-1-15,-4-6 1 0,0-2 2 0,0-3 3 16,-5-1 5-16,1-4-1 0,-6 0 1 0,-1-1 4 15,-2-2 0-15,-4-2 6 0,-3-2 3 0,-1-1 1 16,-4-1 6-16,-3-1 0 0,-4-1 2 16,-6 0 5-16,0-3-4 0,-10 0 3 0,-4-2 1 15,-3-1 1-15,-7-1 2 0,-9-2-5 0,-3-1-2 16,-7-3-9-16,-2-1-10 0,-8-5-2 16,-2-1-12-16,0-8-3 0,-11 0-3 0,-1-3-8 15,-9 3 5-15,-4 1-5 0,-3 2 0 0,-9 6-4 16,-2 2-7-16,-4 6-2 0,-8 2-3 0,-3 2-5 15,-8 5-2-15,-7 6-4 0,-2 4 2 16,-7 7 11-16,-3 6 2 0,-2 7 8 0,-1 7 4 16,-5 7 1-16,-2 6 4 0,-2 6 11 0,-3 5-7 15,-2 1-6-15,-6 9 3 0,-1 3-9 0,-1 1 10 16,-3 5 9-16,3 2-4 0,-2 1 6 16,8 2 1-16,6 1-6 0,3 1 4 0,8-3-1 15,7 1-6-15,7 3 7 0,6-2-4 0,9 0-5 16,4 2 2-16,9 3-6 0,6 5-5 15,8 2 4-15,3 7-4 0,9 3 1 0,6 11 5 0,8 9 2 16,5 11 11-16,13 16 3 0,9 7 5 0,8 10 1 16,10 7-6-16,7 6-13 0,7 4-63 15,-13-31-263-15,-14-32-1069 0</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1113.3877" units="1/cm"/>
          <inkml:channelProperty channel="Y" name="resolution" value="1979.87915" units="1/cm"/>
          <inkml:channelProperty channel="F" name="resolution" value="11.375" units="1/deg"/>
          <inkml:channelProperty channel="T" name="resolution" value="1" units="1/dev"/>
        </inkml:channelProperties>
      </inkml:inkSource>
      <inkml:timestamp xml:id="ts0" timeString="2024-04-05T03:59:29.763"/>
    </inkml:context>
    <inkml:brush xml:id="br0">
      <inkml:brushProperty name="width" value="0.05292" units="cm"/>
      <inkml:brushProperty name="height" value="0.05292" units="cm"/>
      <inkml:brushProperty name="color" value="#FF0000"/>
    </inkml:brush>
  </inkml:definitions>
  <inkml:trace contextRef="#ctx0" brushRef="#br0">10706 1312 0 0,'0'0'14'0,"0"0"103"0,0 0 6 15,0 0-21-15,0 0-3 0,0 0-12 0,0 0-16 16,0 0-9-16,0 0-12 0,0 0-10 16,0 0-13-16,0 0-12 0,5 4-11 0,-3-3-2 15,0 1 10-15,2-1 16 0,4 1 22 0,1 2 15 16,4-2 7-16,4 1 1 0,1 1-3 0,3-1 1 16,2 1-4-16,7-2 0 0,3 0 0 0,5-1-10 15,4 1-5-15,6-1-14 0,6-1-9 16,1 1-3-16,7-1-6 0,3 0-7 0,3 0-1 15,1 0-1-15,-1-2 0 0,1-1 4 0,-5 2-5 16,-3 1-3-16,-5 0-6 0,-6 0 2 16,-7 0-1-16,-9 0-4 0,-6 1 0 0,-8 2-9 15,-10-1-10-15,-3 0-22 0,-5 1-19 0,-2-1-30 16,-3 0 19-16,-6 2 12 0,-6 2-107 0,3-2-210 16,2-1-471-16</inkml:trace>
  <inkml:trace contextRef="#ctx0" brushRef="#br0" timeOffset="915.3897">12829 1123 701 0,'0'0'8'16,"0"0"84"-16,0 0-18 0,0 0-11 0,0 0-12 16,0 0-16-16,0 0-15 0,0 0-21 0,0 0-40 15,0 0-96-15,0 0 8 0,0 0 14 16,0 0 38-16,22-47 104 0,-16 58 2 0,3 3 10 15,-2 4 18-15,2 3 3 0,5 8 11 0,1 8-11 16,-1 3-8-16,3 1-13 0,-5-8-12 0,-1-6 3 16,-1-2-4-16,3-5 2 0,-3 0 4 15,0-5 4-15,0-3 11 0,-2-1 12 0,1-4 10 16,0-2 19-16,0-3 15 0,-3-1 8 0,0-1 16 16,1 0 1-16,-2-2-5 0,2-5-15 15,-1-4-27-15,0-1-30 0,1-4-20 0,-3-3-14 16,2-3-8-16,-3-1-3 0,1 1-2 0,-1 3-3 15,-2-1-1-15,0 5 0 0,-1 0-5 0,1-1 1 16,2 3-5-16,-2 0-27 0,0 2-34 0,2 3-68 16,-1 4 8-16,0 4 21 0,5 1 36 15,3 9 73-15,4 8-11 0,3 2 5 0,3 2 3 16,-2 0-8-16,-3-2 6 0,3-2 5 0,-2-1 0 16,1-2 5-16,1-2 8 0,1-2 0 0,-2-3 3 15,-1-1 8-15,0-3 9 0,-3-3 14 16,-1-1 13-16,0 0 14 0,0-1 4 0,-3-5 7 15,-2-1-4-15,2-2-11 0,-3-1-4 0,-2-4-9 16,1-1-6-16,-2-1 5 0,-1 0-8 0,-1 2-10 16,-1 1-2-16,0 3-7 0,0 0-7 15,0 2 0-15,0-2-13 0,0 0-12 0,-1-1-10 16,1 2-11-16,0 1-15 0,0-1-31 0,0 3-32 16,2 3-46-16,7 1-43 0,0 0-52 0,1 2-82 15,4 0-52-15,3 2-8 0,2 2 33 16,1 1 86-16,-2 0 78 0,-3 0 171 0,-5-3 17 0</inkml:trace>
  <inkml:trace contextRef="#ctx0" brushRef="#br0" timeOffset="1064.6385">13725 1263 0 0,'0'0'0'0,"0"0"307"0,0 0 87 0,0 0 30 15,0 0-40-15,0 0-80 0,0 0-95 16,0 0-71-16,0 0-48 0,0 0-47 0,0 0-30 16,0 0-31-16,0 0-42 0,0 0-44 0,0 15 28 15,0-8 22-15,0 4 39 0,0 2 46 0,2 1-18 16,3 0-7-16,-2 0-8 0,-1 0-7 15,3-2-16-15,-2 2-21 0,2-1-43 0,0-2-138 16,-3-1-223-16,1-5-731 0</inkml:trace>
  <inkml:trace contextRef="#ctx0" brushRef="#br0" timeOffset="1233.8352">13604 1027 1946 0,'0'0'-179'0,"0"0"-38"0,0 0-190 16,0 0-80-16,0 0-169 0</inkml:trace>
  <inkml:trace contextRef="#ctx0" brushRef="#br0" timeOffset="1465.1787">13957 1013 1550 0,'0'0'224'16,"0"0"-44"-16,0 0-53 0,0 0-88 0,0 0-66 16,0 0-80-16,0 0 14 0,0 0 2 0,0 0 42 15,0 0 68-15,0 0-20 0,0 0 12 16,0 0-6-16,19 84-3 0,-16-62 6 0,3 1-6 15,-3 4-4-15,0 5-8 0,1-2-9 0,-1 1-4 16,-3-8-5-16,0-3-4 0,0-3-13 0,-3 0-50 16,-2 0-124-16,3-2-150 0,1-4-82 0,-1-4-55 15</inkml:trace>
  <inkml:trace contextRef="#ctx0" brushRef="#br0" timeOffset="1987.8449">13848 1024 1544 0,'0'0'59'0,"0"0"75"16,0 0-14-16,0 0-35 0,0 0-44 16,0 0-59-16,0 0-30 0,0 0-20 0,0 0 11 15,0 0 15-15,0 0 18 0,0 0 22 0,0 0 0 16,0 0 4-16,109-44 6 0,-88 41-3 15,0 0 0-15,0 0 4 0,-1 1-5 0,0 0-4 16,-1 1-2-16,0-2-5 0,-5 3-11 0,4 0-10 16,-5 2-13-16,3 3-5 0,-4 3 8 0,0 4 13 15,-1 3 7-15,-1 4 13 0,1 2 15 0,-2 3-3 16,0 9 5-16,0 7 0 0,-1 3-15 16,-5 2 0-16,0-12 4 0,-1-4-7 0,0-6 7 15,-1-5 3-15,-1-5-2 0,1-3-1 0,-1-4 4 16,1-4 22-16,-1-1 49 0,0-1 57 0,0 0 55 15,1-2 1-15,-1-4-51 0,3-6-53 16,0-2-60-16,0-2-28 0,0-1 2 0,3 3-5 16,-3 3 2-16,3 1-4 0,-3 0-6 0,3 2-7 15,-3 0-15-15,1 2-37 0,2 1-23 0,-3 2 3 16,5 3 9-16,3 3 33 0,6 7 28 16,1 4 4-16,-1 0 6 0,2 2 6 0,0-1 9 15,0-1 1-15,2-2 9 0,-1 0 2 0,1-3 2 16,1-1 8-16,4-2 7 0,-3-3 9 0,1-2 8 15,2-1 5-15,-3 0-3 0,-2-3-2 16,0-4-3-16,-1-2-9 0,-2-2 1 0,-3 0 1 16,-2-3-3-16,-3 3 1 0,-6-1-3 0,1 1-9 15,-4 2-13-15,-1-1-16 0,0-1-49 16,-1 0-87-16,-4 2-285 0,3 3-788 0</inkml:trace>
  <inkml:trace contextRef="#ctx0" brushRef="#br0" timeOffset="2589.2967">16676 1094 866 0,'0'0'156'16,"0"0"60"-16,0 0-36 0,0 0-58 16,0 0-57-16,0 0-57 0,0 0-29 0,0 0-9 15,0 0-10-15,0 0 3 0,0 0 7 0,0 0 11 16,-131-21 19-16,104 45 4 0,-3 15 7 16,-2 13-15-16,1 9-1 0,4 2 6 0,14-8-6 15,6-8 13-15,7-6-2 0,1-4-4 0,9-3 10 16,6-4 3-16,2-2 8 0,3-5 11 0,3-4 0 15,5-3 7-15,2-4-2 0,1-6-6 0,5-1-5 16,-2-4-10-16,1-1-12 0,-3-3-23 16,0-5-47-16,1-5-95 0,-3-4-117 0,-8 2-107 15,-10 5-455-15</inkml:trace>
  <inkml:trace contextRef="#ctx0" brushRef="#br0" timeOffset="2978.9733">16972 849 1673 0,'0'0'112'0,"0"0"-59"0,0 0-81 15,0 0-65-15,0 0 0 0,0 0 30 0,0 0 57 16,0 0 10-16,0 0 6 0,0 0 4 0,0 0-6 16,38 151 2-16,-28-100 0 0,0 10-5 15,2 8-8-15,1 1 5 0,-3-8-4 0,-2-11 0 16,-3-8 7-16,1-6-1 0,-3-3 5 0,-1-3 0 15,3-2 3-15,-2-7-3 0,-2-2 3 0,4-5 0 16,-4-6 8-16,1-3 24 0,-1-3 53 16,-1-3 61-16,2 0 52 0,-2-3-13 0,0-4-56 15,1-7-57-15,3-3-63 0,-1-5-12 0,0-2-4 16,4-3-6-16,0 1-3 0,1-1-4 0,-1 2 5 16,2 3-7-16,-1 4-2 0,1 3-2 0,-3 5-17 15,2 3-14-15,1 4-18 0,1 3-24 0,0 0-3 16,2 10 7-16,1 3 9 0,1 2 21 15,0 5 24-15,1 3 12 0,-2 0 2 0,-2 0 10 16,-2 0 0-16,-1 0-1 0,-3-1 13 0,0-3-7 16,-2 1-15-16,-1-3-22 0,-2 0-37 15,1-3-80-15,1-2-149 0,-2-4-135 0,0-2-562 0</inkml:trace>
  <inkml:trace contextRef="#ctx0" brushRef="#br0" timeOffset="3765.3215">17718 1491 0 0,'0'0'0'0,"0"0"72"0,0 0 34 0,0 0 10 16,0 0-5-16,0 0-6 0,0 0-11 0,0 0-10 15,0 0-5-15,-120 59-4 0,101-59-14 0,1-5-3 16,1-1 7-16,1-2 18 0,4-2 26 15,3 1 21-15,4-4 5 0,1 1-13 0,4 0-20 16,0-3-31-16,3 0-28 0,3 0-21 0,3 0-21 16,2 2-17-16,4 0-8 0,-2 4-11 0,5 1-11 15,-3 3 1-15,2 3-11 0,-2 2-5 16,2 0-1-16,-1 5-1 0,-1 3 20 0,2 5 6 16,1 1 20-16,-3 1 7 0,2 0 1 0,-2 0 9 15,0-1-4-15,-2-1 4 0,-1-2 0 16,1-2 7-16,2-1 8 0,-3-3 10 0,1-2 18 15,1-2 17-15,-1-1 11 0,1-1 3 0,1-5-2 16,0-4-6-16,0 0 0 0,-2-2-6 16,2-3-7-16,-3 0-6 0,0 0-6 0,-1-2 4 15,-1-1 1-15,-2-1-2 0,-2 2 2 0,-1-1-12 16,-3 1-10-16,1 5-3 0,0-1-8 0,-3 6-4 16,1 4-11-16,-1 1-31 0,0 2-67 0,1 0-97 15,1 2 17-15,4 7 29 0,0 5 56 16,2 4 103-16,3 2-11 0,-1 2 0 0,1 0 9 15,-2-2-14-15,1 2 5 0,0 0 2 0,-2 0-4 16,1-1 11-16,-5-2-3 0,1 1-3 0,-4-2 1 16,-1-1-3-16,0-3 5 0,-4-1 5 0,-1-3 16 15,-2-2 24-15,-4-3 14 0,1-3 15 16,-3-2-6-16,-2 0-15 0,-1 0-13 0,-1-1-12 16,2-2-4-16,2-1-1 0,4-1 3 0,3 1 9 15,4 2 6-15,2-2 1 0,1 0-25 0,8 0-30 16,3-1-25-16,7-2-15 0,4 1 7 15,7-2 16-15,3 1 10 0,3-1 10 0,-1-1 8 16,2 1 3-16,-2-2 0 0,0 1 3 0,-1-1-1 16,-1 0-2-16,0-1 1 0,-3 0 0 15,-4-3 1-15,-2-3 6 0,-4 1 9 0,-4-2-2 16,-5-2 7-16,-7 2 7 0,-2 4-11 0,-2 0 3 16,-5 3-13-16,-4 2-21 0,0 3-13 15,-2 2-14-15,-3 4-13 0,2 0-6 0,-3 7 0 16,3 6 2-16,4 3 14 0,0 4 17 0,5 0 14 15,3 2 11-15,3 0 5 0,10-1 5 0,7-1 1 16,5-2 8-16,4-1-1 0,10-4-1 0,0 0 0 16,3-4-4-16,4 0-7 0,0-5-1 15,0 0-3-15,-1-3-4 0,-2-1-5 0,-4-3-15 16,-5-6-26-16,-4-2-31 0,-8 0-33 0,-6-2-27 16,-8 0-74-16,-5 0-143 0,-3 6-200 0,0 2 32 15</inkml:trace>
  <inkml:trace contextRef="#ctx0" brushRef="#br0" timeOffset="4366.2062">20128 1052 1085 0,'0'0'152'0,"0"0"79"0,0 0-23 15,0 0-68-15,0 0-59 0,0 0-53 0,0 0-32 16,0 0-16-16,0 0-2 0,0 0 9 16,0 0-1-16,-132-68 15 0,107 84 1 0,-1 8-1 15,-8 14 8-15,-4 16-1 0,2 8-2 0,3 6-3 16,17-9 6-16,9-9-3 0,7-10 8 0,3-4 8 15,12-3 2-15,3-3 8 0,4-5 0 0,3 0-3 16,4-6-1-16,2-2-3 0,1-3-1 16,3-4-1-16,-1-4-3 0,-2-3-5 0,2-3-11 15,-6-1-19-15,-1-6-44 0,-6-1-56 0,-6-2-98 16,0 0-140-16,-8 0-135 0,-2 3-458 0</inkml:trace>
  <inkml:trace contextRef="#ctx0" brushRef="#br0" timeOffset="5512.78">20430 1315 1241 0,'0'0'178'0,"0"0"-90"16,0 0-65-16,0 0-50 0,0 0-15 0,0 0 4 16,0 0 12-16,0 0 5 0,0 0 0 15,0 0 1-15,0 0 6 0,0 0 8 0,0 0-1 16,0 0 2-16,98 97 7 0,-98-84 11 0,0-1 12 15,-5 0 15-15,-3-2 6 0,1-2-3 0,-3 2 3 16,-3-3 4-16,1-3 9 0,0-1 16 16,-4-2 7-16,2-1-6 0,1 0-9 0,-3-2-14 15,4-2-9-15,-4-1-2 0,4-1 0 0,1-2-4 16,2 0-6-16,2 0-13 0,2-1-21 0,4 0-27 16,1 0-28-16,0-2-56 0,3 1-55 0,7-1-54 15,1 1-32-15,3 0-29 0,3 0 41 0,1 0 51 16,1 2 39-16,-2 0 74 0,-1 2 21 15,2-1 17-15,-2 1 18 0,0 2 14 0,1 0 9 16,-3-1 11-16,3 2 12 0,-3-2 14 0,0 4 16 16,1-2 14-16,-4 3 3 0,0 0-3 15,0 0-10-15,-2 0-15 0,-1 2-17 0,2 1-10 16,-3 3-6-16,-1 3-3 0,1-1 8 0,2 3 7 16,-6 2 5-16,2 1 14 0,-1 0 3 0,0 1 2 15,-2 0 5-15,1 0-12 0,-2-1-10 16,-1 1-5-16,0-1-9 0,0 1-2 0,0-4 0 15,0-1-5-15,0-1 1 0,0-2-3 0,0-4 0 16,0 0 5-16,1-2 26 0,-1-1 46 16,0 0 59-16,0 0 55 0,1 0 4 0,3-6-46 15,0-2-59-15,-2-2-57 0,5-2-32 0,-1-4 2 16,2 0-5-16,2-1-6 0,0-3-4 0,2 1-10 16,2 1-5-16,-3 1-2 0,0 7-2 0,-2 2-5 15,-3 4-21-15,0 4-18 0,-1 0-14 16,2 4-7-16,2 4 11 0,-1 2 15 0,2 3 10 15,-3 1 2-15,-1 1 19 0,1 2 9 0,-4-2 8 16,1 0 18-16,0-1-3 0,-3-1 3 0,0-3 5 16,-1-1-4-16,0-2 4 0,0-1 0 15,0-2-1-15,0-3 31 0,1 0 47 0,0-1 49 16,1 0 45-16,-1-2-16 0,2-2-48 0,-1-5-54 16,0 0-46-16,4-1-9 0,-2-3 1 0,5-1 3 15,-1 0 2-15,-1-2-5 0,1 1-1 16,0 1-2-16,1 2-6 0,-2 2 0 0,-3 3-6 15,4 4-23-15,-6 1-27 0,3 2-19 0,1 0-6 16,2 6 9-16,4 2 28 0,-1 2 16 0,2 2 12 16,2 2 10-16,-4-1 6 0,3-1 3 15,0-1 5-15,-2 0 2 0,0-3-1 0,1-1 4 16,0-1 3-16,-1-3 8 0,0-1 11 0,4-2 11 16,-2 0 4-16,-2-3 3 0,2-5 0 0,0 0-9 15,-4-3-2-15,2 0-7 0,-1-1-8 0,-2-4 3 16,1 0-1-16,-1-2 0 0,-2-2 13 15,-3-3 3-15,3 1 0 0,-5 2-1 0,3 1-8 16,-1 2-5-16,-3 0-5 0,2-2 4 0,1-2-4 16,-1 0-6-16,-1-5-10 0,3 2-17 0,-2 1-8 15,-2 2 1-15,3 3 7 0,-1 4-15 16,-2 4-41-16,0 3-68 0,-1 4-27 0,1 3 28 16,-1 4 45-16,0 6 59 0,0 4 21 0,0 12 4 15,0 9 2-15,0 9 5 0,0 5 10 0,-2-4-4 16,-1-5-7-16,0-5 9 0,1-5 1 15,2-1-1-15,0-5 3 0,0-5-2 0,0-1-1 16,0-5 4-16,0-3 7 0,2-5 3 0,0-3 17 16,-1-1 26-16,1-1 23 0,-1 0 35 15,0 0 21-15,0-3-31 0,3-5-29 0,2-4-42 16,1-3-43-16,4-4-1 0,0 1-9 0,0-1-1 16,5-3-4-16,-1 2-8 0,4 1-5 0,-3 1-9 15,0 6-2-15,-4 3-7 0,1 3-8 0,-3 5-6 16,-3 1-10-16,2 2-3 0,-1 5 3 15,-4 5 8-15,2 2 13 0,-4 5 14 0,-2 0 16 16,0 3 8-16,-2 0 5 0,-6-1 8 0,-2 0-2 16,-1-2 1-16,-2 0 2 0,-4-4 0 15,-1 0 0-15,0-1 4 0,-2-2-3 0,-3-3 2 16,3-2-2-16,2-3-10 0,2-2-14 0,2-1-48 16,1-1-100-16,7-4-220 0,0-2-169 0,5 4-458 15</inkml:trace>
  <inkml:trace contextRef="#ctx0" brushRef="#br0" timeOffset="5700.0226">21796 1353 1187 0,'0'0'47'16,"0"0"-100"-16,0 0-5 0,0 0 39 0,0 0 75 15,0 0 4-15,0 0-8 0,0 0-14 0,0 0-9 16,0 0-13-16,0 0-6 0,-24 124-7 15,24-111-8-15,0 2-7 0,0-1-12 0,1-1-26 16,1-1-80-16,3 0-145 0,-2-4-77 0,-2-3-168 0</inkml:trace>
  <inkml:trace contextRef="#ctx0" brushRef="#br0" timeOffset="5865.5211">21640 1119 2484 0,'0'0'5'0,"0"0"27"0,0 0-36 0,0 0-58 15,0 0-113-15,0 0-87 0,0 0-168 0,0 0-122 16,0 0-484-16</inkml:trace>
  <inkml:trace contextRef="#ctx0" brushRef="#br0" timeOffset="6700.1954">21968 1366 794 0,'0'0'293'0,"0"0"-224"0,0 0-49 0,0 0-54 16,0 0-22-16,0 0 0 0,0 0 7 16,0 0 31-16,0 0 10 0,0 0 10 0,0 0 7 15,0 0 10-15,0 0 5 0,0 0-2 0,50 71 2 16,-45-62-7-16,-3 0 2 0,0 0-6 0,-1-1-5 15,0 0 0-15,-1-4-3 0,2 0 5 0,-2-3 27 16,0 0 49-16,2-1 60 0,-2 0 61 16,0 0 5-16,0-4-43 0,1-2-61 0,2-4-61 15,-1-2-33-15,4-1-5 0,-3-1 1 0,4 0-3 16,-3-2-5-16,4 3 2 0,-4-1-5 16,3 6-4-16,-5 2-3 0,4 2-14 0,-4 3-14 15,2 1-26-15,2 0-15 0,1 3-11 0,1 5-1 16,2 3 27-16,4 6 19 0,-2 1 23 0,5 0 18 15,-2-1 3-15,3 3 0 0,-3-2 3 16,2-2 3-16,2-3 3 0,0 0 5 0,0-3 6 16,-3-5 8-16,2-2 14 0,1-3 11 0,0 0 4 15,-3-1 3-15,1-6-4 0,1-3-4 16,-6-3 3-16,-1 1-8 0,0-2-2 0,-2-1-4 16,-3-1-3-16,-2 1 1 0,-2-1 5 0,-2 2 1 15,0-2-5-15,0 2-7 0,-2 3-13 0,0-1-13 16,-2 3-7-16,0 1-5 0,4 4-2 0,-1 2-2 15,1 1-7-15,0 1-26 0,0 0-30 0,0 0-36 16,0 0-21-16,1 0 31 0,1 3 34 16,3 1 41-16,-2 3 31 0,3-3-3 0,-2 2-2 15,-2-1-2-15,3-2-5 0,-3 0 4 0,-1-1 0 16,1-1 1-16,-2-1 11 0,1 0 6 0,-1 0 11 16,0 0 20-16,0 0 15 0,0 0 13 15,0 0 8-15,0 0-5 0,0 0-12 0,0 0-12 16,0 0-20-16,0 0-16 0,0 0-10 0,0 0-13 15,0 0-7-15,0 0-4 0,0 0-9 16,0 0-3-16,0 0-1 0,0 0-1 0,0 0 1 16,0 0 2-16,0 0 4 0,0 0 4 0,0 0 5 15,0 0 7-15,0 0 6 0,0 0 7 0,-1 0 9 16,0 0 5-16,0 0 9 0,0 0 5 16,0 0-17-16,0 0-8 0,-3-2-11 0,3 0-8 15,0-1 12-15,0 2-1 0,0-1 2 0,1 1-4 16,-1-1-2-16,1 1 2 0,0 1-5 0,0 0 3 15,0 0 3-15,0 0-5 0,0 0 2 0,0 0 0 16,0 0-7-16,0 0 2 0,0 0-2 0,0 0-7 16,0 0 1-16,0 0-5 0,0 0-4 15,0 0 1-15,0 0-4 0,0 0 2 0,0 0-2 16,0 0-3-16,0 0-6 0,0 0-8 0,0 1 12 16,0 3 9-16,0 2 10 0,0-2 16 15,-1 5-4-15,0 0-1 0,1 1 2 0,-4 1 3 16,4 0-3-16,0 1 2 0,0-1-2 0,0 2-5 15,0-1 2-15,4 0-3 0,-2-1-9 0,0 1-18 16,-1-1-46-16,0-1-171 0,0-1-274 16,-1-5-829-16</inkml:trace>
  <inkml:trace contextRef="#ctx0" brushRef="#br0" timeOffset="6877.5259">22380 1092 2631 0,'0'0'-91'0,"0"0"3"0,0 0-200 0,0 0-241 0,0 0-112 16,0 0-353-16</inkml:trace>
  <inkml:trace contextRef="#ctx0" brushRef="#br0" timeOffset="7426.5883">22698 1292 608 0,'0'0'-23'0,"0"0"-56"0,0 0 61 15,0 0 47-15,0 0-3 0,0 0-3 0,0 0-1 16,0 0-2-16,28 125-5 0,-27-108 0 0,0-1-4 15,0-1-2-15,-1-2-2 0,1-2-1 0,-1-3-3 16,0-1 3-16,1-3 3 0,-1-2 24 0,0-2 58 16,0 0 74-16,0 0 80 0,0 0 53 15,0-5-61-15,0-2-77 0,0-1-83 0,3-2-75 16,-1 0 7-16,0-1 3 0,0 2 1 0,4 0-6 16,-3 4-3-16,-1 3-8 0,3 1-20 0,-2 1-11 15,5 0-9-15,3 1 0 0,1 2 13 0,8 2 11 16,-1 0 10-16,2 3 4 0,2-3 6 15,0 2 4-15,0-1 2 0,-2-2 5 0,1-1 0 16,-4-2 4-16,1 1 8 0,-5-2 13 0,-1 0 14 16,0-3 13-16,-3-2 8 0,-3-3 3 15,1 0 3-15,-2-4-1 0,-3 1-3 0,-1-2-4 16,-1-1-5-16,-1 1-15 0,0 0-16 0,0 2-15 16,0 2-20-16,-1 3-11 0,0 4-38 15,1 2-96-15,0 3 5 0,0 12 3 0,0 7 38 16,0 10 91-16,1 11-2 0,3 10 4 0,-2 10 0 15,0 8 6-15,-1 10 6 0,0 6 3 0,-1 5-3 16,0 0 0-16,0 1-5 0,-6-7 3 16,-3-7 5-16,-6-6 1 0,2-9 9 0,-4-8 1 15,3-8 5-15,-3-10 13 0,3-7 11 0,-1-9 17 16,2-5 24-16,3-11 37 0,-2-6 18 0,-1-3-7 16,-3-14-22-16,-3-5-51 0,-1-7-34 0,1-6-12 15,-2-5-10-15,0-6-9 0,2-4-11 16,1-3-29-16,2 3-43 0,-1 4-78 0,7 8-210 15,5 11-367-15,3 12-778 0</inkml:trace>
  <inkml:trace contextRef="#ctx0" brushRef="#br0" timeOffset="8037.2219">24708 974 1930 0,'0'0'23'16,"0"0"10"-16,0 0-61 0,0 0-47 0,0 0-36 15,0 0-3-15,0 0 28 0,0 0 23 16,0 0 37-16,0 0 20 0,-135 54 10 0,97-2 15 16,-4 15-11-16,3 10-4 0,10-2 6 0,10-4-8 15,11-4 31-15,5-3 10 0,3-1 7 16,9-1 16-16,3-7-13 0,6-4-4 0,3-5-4 16,2-7-4-16,3-3-6 0,-3-5-8 0,5-2-14 15,0-4-4-15,-2-3-17 0,4-5-31 0,-2-4-131 16,-7-5-274-16,-9-4-883 0</inkml:trace>
  <inkml:trace contextRef="#ctx0" brushRef="#br0" timeOffset="8371.0757">25432 1391 1191 0,'0'0'236'0,"0"0"0"0,0 0-44 16,0 0-80-16,0 0-37 0,0 0-29 0,0 0-24 15,0 0-18-15,0 0-11 0,0 0 1 0,0 0 8 16,-119-34 11-16,91 36 6 0,-2 8-3 16,0 2 3-16,1 4-11 0,2 5-6 0,5 2-3 15,2 3-1-15,6 2 1 0,3 1 0 0,4-1 1 16,5 0-7-16,3-1-2 0,0-3 1 0,8-3 5 15,3-3 12-15,2-1 11 0,4-3 3 16,1 0-10-16,4-4 7 0,2-1-4 0,1-2 1 0,3 0 6 16,-1-6-11-16,0-1-5 0,-2 0-4 15,0-1-7-15,-3-7-22 0,1 1-29 0,-2-2-59 16,-5 0-107-16,-3 0-159 0,-4 3-145 0,-5 1-461 16</inkml:trace>
  <inkml:trace contextRef="#ctx0" brushRef="#br0" timeOffset="8812.9893">25967 1357 100 0,'0'0'202'0,"0"0"13"0,0 0 15 0,0 0-28 0,0 0-27 16,0 0-28-16,0 0-25 0,0 0-33 15,0 0-46-15,0 0-26 0,0 0-18 0,0 0-10 16,0 0-3-16,-118-24 3 0,97 40 2 0,0 4 2 16,0 2 4-16,2 4 2 0,3-1 2 15,3 3 2-15,2-2 0 0,7-1-1 0,2 0-3 16,2-1 2-16,2-2 10 0,8-4 11 0,2 0 13 16,6-1 6-16,-1-4 7 0,4-5-2 15,4 1 2-15,-2-4 1 0,1 0-11 0,1-3-8 16,0 0-10-16,1-2-12 0,-2-1-16 0,3 0-22 15,-4-6-48-15,-2 0-95 0,-3-2-144 0,-5 3-140 16,-5 1-370-16</inkml:trace>
  <inkml:trace contextRef="#ctx0" brushRef="#br0" timeOffset="9081.2713">26368 938 1881 0,'0'0'-28'0,"0"0"44"16,0 0-33-16,0 0-24 0,0 0-14 0,0 0-8 16,0 0 13-16,134-19 4 0,-107 31-3 0,1 3-6 15,2 5 6-15,1 5 13 0,7 16 31 16,0 17 31-16,1 15 12 0,-3 16 19 0,-10 3 8 15,-7 2 1-15,-9 0 9 0,-3 1-10 0,-4-3-11 16,-3 1-12-16,-4-7-18 0,-7-2-28 16,-7-6-75-16,5-17-330 0,2-23-933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A755D9-D361-47B8-9652-3B4EA9776CE5}" type="datetimeFigureOut">
              <a:rPr lang="en-US"/>
              <a:t>4/22/2024</a:t>
            </a:fld>
            <a:endParaRPr/>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3B36274-F2B9-4C45-BBB4-0EDF4CD651A7}" type="slidenum">
              <a:rPr/>
              <a:t>‹#›</a:t>
            </a:fld>
            <a:endParaRPr/>
          </a:p>
        </p:txBody>
      </p:sp>
    </p:spTree>
    <p:extLst>
      <p:ext uri="{BB962C8B-B14F-4D97-AF65-F5344CB8AC3E}">
        <p14:creationId xmlns:p14="http://schemas.microsoft.com/office/powerpoint/2010/main" val="21476885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3B36274-F2B9-4C45-BBB4-0EDF4CD651A7}" type="slidenum">
              <a:rPr lang="en-US"/>
              <a:t>1</a:t>
            </a:fld>
            <a:endParaRPr lang="en-US"/>
          </a:p>
        </p:txBody>
      </p:sp>
    </p:spTree>
    <p:extLst>
      <p:ext uri="{BB962C8B-B14F-4D97-AF65-F5344CB8AC3E}">
        <p14:creationId xmlns:p14="http://schemas.microsoft.com/office/powerpoint/2010/main" val="12450234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2413" y="4953000"/>
            <a:ext cx="8229600" cy="1066800"/>
          </a:xfrm>
        </p:spPr>
        <p:txBody>
          <a:bodyPr>
            <a:norm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t>Click to edit Master subtitle style</a:t>
            </a:r>
          </a:p>
        </p:txBody>
      </p:sp>
      <p:sp>
        <p:nvSpPr>
          <p:cNvPr id="7" name="Title 6"/>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856865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Click to edit Master title style</a:t>
            </a:r>
          </a:p>
        </p:txBody>
      </p:sp>
      <p:sp>
        <p:nvSpPr>
          <p:cNvPr id="3" name="Vertical Text Placeholder 2"/>
          <p:cNvSpPr>
            <a:spLocks noGrp="1"/>
          </p:cNvSpPr>
          <p:nvPr>
            <p:ph type="body" orient="vert" idx="1"/>
          </p:nvPr>
        </p:nvSpPr>
        <p:spPr/>
        <p:txBody>
          <a:bodyPr vert="eaVert"/>
          <a:lstStyle>
            <a:lvl5pPr>
              <a:defRPr/>
            </a:lvl5pPr>
            <a:lvl6pPr>
              <a:defRPr baseline="0"/>
            </a:lvl6pPr>
            <a:lvl7pPr>
              <a:defRPr baseline="0"/>
            </a:lvl7pPr>
            <a:lvl8pPr>
              <a:defRPr baseline="0"/>
            </a:lvl8pPr>
            <a:lvl9pPr>
              <a:defRPr baseline="0"/>
            </a:lvl9pPr>
          </a:lstStyle>
          <a:p>
            <a:pPr lvl="0"/>
            <a:r>
              <a:t>Click to edit Master text styles</a:t>
            </a:r>
          </a:p>
          <a:p>
            <a:pPr lvl="1"/>
            <a:r>
              <a:t>Second level</a:t>
            </a:r>
          </a:p>
          <a:p>
            <a:pPr lvl="2"/>
            <a:r>
              <a:t>Third level</a:t>
            </a:r>
          </a:p>
          <a:p>
            <a:pPr lvl="3"/>
            <a:r>
              <a:t>Fourth level</a:t>
            </a:r>
          </a:p>
          <a:p>
            <a:pPr lvl="4"/>
            <a:r>
              <a:t>Fifth level</a:t>
            </a:r>
          </a:p>
          <a:p>
            <a:pPr lvl="5"/>
            <a:r>
              <a:t>Sixth level</a:t>
            </a:r>
          </a:p>
          <a:p>
            <a:pPr lvl="6"/>
            <a:r>
              <a:t>Seventh level</a:t>
            </a:r>
          </a:p>
          <a:p>
            <a:pPr lvl="7"/>
            <a:r>
              <a:t>Eighth level</a:t>
            </a:r>
          </a:p>
          <a:p>
            <a:pPr lvl="8"/>
            <a:r>
              <a:t>Ninth level</a:t>
            </a:r>
          </a:p>
        </p:txBody>
      </p:sp>
      <p:sp>
        <p:nvSpPr>
          <p:cNvPr id="4" name="Date Placeholder 3"/>
          <p:cNvSpPr>
            <a:spLocks noGrp="1"/>
          </p:cNvSpPr>
          <p:nvPr>
            <p:ph type="dt" sz="half" idx="10"/>
          </p:nvPr>
        </p:nvSpPr>
        <p:spPr/>
        <p:txBody>
          <a:bodyPr/>
          <a:lstStyle/>
          <a:p>
            <a:r>
              <a:rPr lang="en-US"/>
              <a:t>7/15/2016</a:t>
            </a:r>
            <a:endParaRPr/>
          </a:p>
        </p:txBody>
      </p:sp>
      <p:sp>
        <p:nvSpPr>
          <p:cNvPr id="5" name="Footer Placeholder 4"/>
          <p:cNvSpPr>
            <a:spLocks noGrp="1"/>
          </p:cNvSpPr>
          <p:nvPr>
            <p:ph type="ftr" sz="quarter" idx="11"/>
          </p:nvPr>
        </p:nvSpPr>
        <p:spPr/>
        <p:txBody>
          <a:bodyPr/>
          <a:lstStyle/>
          <a:p>
            <a:r>
              <a:rPr lang="pt-BR"/>
              <a:t>Yash Vasavada, DA-IICT.                                                                     CT-321. Autumn 2016</a:t>
            </a:r>
            <a:endParaRPr/>
          </a:p>
        </p:txBody>
      </p:sp>
      <p:sp>
        <p:nvSpPr>
          <p:cNvPr id="6" name="Slide Number Placeholder 5"/>
          <p:cNvSpPr>
            <a:spLocks noGrp="1"/>
          </p:cNvSpPr>
          <p:nvPr>
            <p:ph type="sldNum" sz="quarter" idx="12"/>
          </p:nvPr>
        </p:nvSpPr>
        <p:spPr/>
        <p:txBody>
          <a:bodyPr/>
          <a:lstStyle/>
          <a:p>
            <a:fld id="{E5137D0E-4A4F-4307-8994-C1891D747D59}" type="slidenum">
              <a:rPr/>
              <a:t>‹#›</a:t>
            </a:fld>
            <a:endParaRPr/>
          </a:p>
        </p:txBody>
      </p:sp>
    </p:spTree>
    <p:extLst>
      <p:ext uri="{BB962C8B-B14F-4D97-AF65-F5344CB8AC3E}">
        <p14:creationId xmlns:p14="http://schemas.microsoft.com/office/powerpoint/2010/main" val="184223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52012" y="533400"/>
            <a:ext cx="1371600" cy="5592764"/>
          </a:xfrm>
        </p:spPr>
        <p:txBody>
          <a:bodyPr vert="eaVert"/>
          <a:lstStyle/>
          <a:p>
            <a:r>
              <a:t>Click to edit Master title style</a:t>
            </a:r>
          </a:p>
        </p:txBody>
      </p:sp>
      <p:sp>
        <p:nvSpPr>
          <p:cNvPr id="3" name="Vertical Text Placeholder 2"/>
          <p:cNvSpPr>
            <a:spLocks noGrp="1"/>
          </p:cNvSpPr>
          <p:nvPr>
            <p:ph type="body" orient="vert" idx="1"/>
          </p:nvPr>
        </p:nvSpPr>
        <p:spPr>
          <a:xfrm>
            <a:off x="1522411" y="533400"/>
            <a:ext cx="8077201" cy="5592764"/>
          </a:xfrm>
        </p:spPr>
        <p:txBody>
          <a:bodyPr vert="eaVert"/>
          <a:lstStyle>
            <a:lvl5pPr>
              <a:defRPr/>
            </a:lvl5pPr>
            <a:lvl6pPr>
              <a:defRPr/>
            </a:lvl6pPr>
            <a:lvl7pPr>
              <a:defRPr/>
            </a:lvl7pPr>
            <a:lvl8pPr>
              <a:defRPr/>
            </a:lvl8pPr>
            <a:lvl9pPr>
              <a:defRPr/>
            </a:lvl9pPr>
          </a:lstStyle>
          <a:p>
            <a:pPr lvl="0"/>
            <a:r>
              <a:t>Click to edit Master text styles</a:t>
            </a:r>
          </a:p>
          <a:p>
            <a:pPr lvl="1"/>
            <a:r>
              <a:t>Second level</a:t>
            </a:r>
          </a:p>
          <a:p>
            <a:pPr lvl="2"/>
            <a:r>
              <a:t>Third level</a:t>
            </a:r>
          </a:p>
          <a:p>
            <a:pPr lvl="3"/>
            <a:r>
              <a:t>Fourth level</a:t>
            </a:r>
          </a:p>
          <a:p>
            <a:pPr lvl="4"/>
            <a:r>
              <a:t>Fifth level</a:t>
            </a:r>
          </a:p>
          <a:p>
            <a:pPr lvl="5"/>
            <a:r>
              <a:t>Sixth level</a:t>
            </a:r>
          </a:p>
          <a:p>
            <a:pPr lvl="6"/>
            <a:r>
              <a:t>Seventh level</a:t>
            </a:r>
          </a:p>
          <a:p>
            <a:pPr lvl="7"/>
            <a:r>
              <a:t>Eighth level</a:t>
            </a:r>
          </a:p>
          <a:p>
            <a:pPr lvl="8"/>
            <a:r>
              <a:t>Ninth level</a:t>
            </a:r>
          </a:p>
        </p:txBody>
      </p:sp>
      <p:sp>
        <p:nvSpPr>
          <p:cNvPr id="4" name="Date Placeholder 3"/>
          <p:cNvSpPr>
            <a:spLocks noGrp="1"/>
          </p:cNvSpPr>
          <p:nvPr>
            <p:ph type="dt" sz="half" idx="10"/>
          </p:nvPr>
        </p:nvSpPr>
        <p:spPr/>
        <p:txBody>
          <a:bodyPr/>
          <a:lstStyle/>
          <a:p>
            <a:r>
              <a:rPr lang="en-US"/>
              <a:t>7/15/2016</a:t>
            </a:r>
            <a:endParaRPr/>
          </a:p>
        </p:txBody>
      </p:sp>
      <p:sp>
        <p:nvSpPr>
          <p:cNvPr id="5" name="Footer Placeholder 4"/>
          <p:cNvSpPr>
            <a:spLocks noGrp="1"/>
          </p:cNvSpPr>
          <p:nvPr>
            <p:ph type="ftr" sz="quarter" idx="11"/>
          </p:nvPr>
        </p:nvSpPr>
        <p:spPr/>
        <p:txBody>
          <a:bodyPr/>
          <a:lstStyle/>
          <a:p>
            <a:r>
              <a:rPr lang="pt-BR"/>
              <a:t>Yash Vasavada, DA-IICT.                                                                     CT-321. Autumn 2016</a:t>
            </a:r>
            <a:endParaRPr/>
          </a:p>
        </p:txBody>
      </p:sp>
      <p:sp>
        <p:nvSpPr>
          <p:cNvPr id="6" name="Slide Number Placeholder 5"/>
          <p:cNvSpPr>
            <a:spLocks noGrp="1"/>
          </p:cNvSpPr>
          <p:nvPr>
            <p:ph type="sldNum" sz="quarter" idx="12"/>
          </p:nvPr>
        </p:nvSpPr>
        <p:spPr/>
        <p:txBody>
          <a:bodyPr/>
          <a:lstStyle/>
          <a:p>
            <a:fld id="{E5137D0E-4A4F-4307-8994-C1891D747D59}" type="slidenum">
              <a:rPr/>
              <a:t>‹#›</a:t>
            </a:fld>
            <a:endParaRPr/>
          </a:p>
        </p:txBody>
      </p:sp>
    </p:spTree>
    <p:extLst>
      <p:ext uri="{BB962C8B-B14F-4D97-AF65-F5344CB8AC3E}">
        <p14:creationId xmlns:p14="http://schemas.microsoft.com/office/powerpoint/2010/main" val="155018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7788" y="250776"/>
            <a:ext cx="8617732" cy="729952"/>
          </a:xfrm>
        </p:spPr>
        <p:txBody>
          <a:bodyPr/>
          <a:lstStyle/>
          <a:p>
            <a:r>
              <a:rPr dirty="0"/>
              <a:t>Click to edit Master title style</a:t>
            </a:r>
          </a:p>
        </p:txBody>
      </p:sp>
      <p:sp>
        <p:nvSpPr>
          <p:cNvPr id="3" name="Content Placeholder 2"/>
          <p:cNvSpPr>
            <a:spLocks noGrp="1"/>
          </p:cNvSpPr>
          <p:nvPr>
            <p:ph idx="1"/>
          </p:nvPr>
        </p:nvSpPr>
        <p:spPr>
          <a:xfrm>
            <a:off x="513792" y="1295400"/>
            <a:ext cx="11295620" cy="4953000"/>
          </a:xfrm>
        </p:spPr>
        <p:txBody>
          <a:bodyPr/>
          <a:lstStyle>
            <a:lvl5pPr>
              <a:defRPr/>
            </a:lvl5pPr>
            <a:lvl6pPr>
              <a:defRPr baseline="0"/>
            </a:lvl6pPr>
            <a:lvl7pPr>
              <a:defRPr baseline="0"/>
            </a:lvl7pPr>
            <a:lvl8pPr>
              <a:defRPr baseline="0"/>
            </a:lvl8pPr>
            <a:lvl9pPr>
              <a:defRPr baseline="0"/>
            </a:lvl9pPr>
          </a:lstStyle>
          <a:p>
            <a:pPr lvl="0"/>
            <a:r>
              <a:rPr dirty="0"/>
              <a:t>Click to edit Master text styles</a:t>
            </a:r>
          </a:p>
          <a:p>
            <a:pPr lvl="1"/>
            <a:r>
              <a:rPr dirty="0"/>
              <a:t>Second level</a:t>
            </a:r>
          </a:p>
          <a:p>
            <a:pPr lvl="2"/>
            <a:r>
              <a:rPr dirty="0"/>
              <a:t>Third level</a:t>
            </a:r>
          </a:p>
          <a:p>
            <a:pPr lvl="3"/>
            <a:r>
              <a:rPr dirty="0"/>
              <a:t>Fourth level</a:t>
            </a:r>
          </a:p>
          <a:p>
            <a:pPr lvl="4"/>
            <a:r>
              <a:rPr dirty="0"/>
              <a:t>Fifth level</a:t>
            </a:r>
          </a:p>
          <a:p>
            <a:pPr lvl="5"/>
            <a:r>
              <a:rPr dirty="0"/>
              <a:t>Sixth level</a:t>
            </a:r>
          </a:p>
          <a:p>
            <a:pPr lvl="6"/>
            <a:r>
              <a:rPr dirty="0"/>
              <a:t>Seventh level</a:t>
            </a:r>
          </a:p>
          <a:p>
            <a:pPr lvl="7"/>
            <a:r>
              <a:rPr dirty="0"/>
              <a:t>Eighth level</a:t>
            </a:r>
          </a:p>
          <a:p>
            <a:pPr lvl="8"/>
            <a:r>
              <a:rPr dirty="0"/>
              <a:t>Ninth level</a:t>
            </a:r>
          </a:p>
        </p:txBody>
      </p:sp>
      <p:sp>
        <p:nvSpPr>
          <p:cNvPr id="6" name="Slide Number Placeholder 5"/>
          <p:cNvSpPr>
            <a:spLocks noGrp="1"/>
          </p:cNvSpPr>
          <p:nvPr>
            <p:ph type="sldNum" sz="quarter" idx="12"/>
          </p:nvPr>
        </p:nvSpPr>
        <p:spPr>
          <a:xfrm>
            <a:off x="10971212" y="6417332"/>
            <a:ext cx="990601" cy="273049"/>
          </a:xfrm>
        </p:spPr>
        <p:txBody>
          <a:bodyPr/>
          <a:lstStyle>
            <a:lvl1pPr>
              <a:defRPr sz="1200"/>
            </a:lvl1pPr>
          </a:lstStyle>
          <a:p>
            <a:fld id="{E5137D0E-4A4F-4307-8994-C1891D747D59}" type="slidenum">
              <a:rPr lang="en-US" smtClean="0"/>
              <a:pPr/>
              <a:t>‹#›</a:t>
            </a:fld>
            <a:endParaRPr lang="en-US"/>
          </a:p>
        </p:txBody>
      </p:sp>
      <p:cxnSp>
        <p:nvCxnSpPr>
          <p:cNvPr id="8" name="Straight Connector 7"/>
          <p:cNvCxnSpPr/>
          <p:nvPr userDrawn="1"/>
        </p:nvCxnSpPr>
        <p:spPr>
          <a:xfrm>
            <a:off x="150812" y="990600"/>
            <a:ext cx="89916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 name="Rectangle 9"/>
          <p:cNvSpPr/>
          <p:nvPr userDrawn="1"/>
        </p:nvSpPr>
        <p:spPr>
          <a:xfrm>
            <a:off x="150812" y="76200"/>
            <a:ext cx="11887200" cy="6705600"/>
          </a:xfrm>
          <a:prstGeom prst="rect">
            <a:avLst/>
          </a:prstGeom>
          <a:no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p:nvPr userDrawn="1"/>
        </p:nvCxnSpPr>
        <p:spPr>
          <a:xfrm>
            <a:off x="150812" y="6345324"/>
            <a:ext cx="1188720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513792" y="6428365"/>
            <a:ext cx="9037282" cy="276999"/>
          </a:xfrm>
          <a:prstGeom prst="rect">
            <a:avLst/>
          </a:prstGeom>
          <a:noFill/>
        </p:spPr>
        <p:txBody>
          <a:bodyPr wrap="none" rtlCol="0">
            <a:spAutoFit/>
          </a:bodyPr>
          <a:lstStyle/>
          <a:p>
            <a:r>
              <a:rPr lang="en-US" sz="1200" dirty="0"/>
              <a:t>Yash Vasavada         </a:t>
            </a:r>
            <a:r>
              <a:rPr lang="en-US" sz="1200" baseline="0" dirty="0"/>
              <a:t>                                            </a:t>
            </a:r>
            <a:r>
              <a:rPr lang="en-US" sz="1200" dirty="0"/>
              <a:t>DA-IICT.</a:t>
            </a:r>
            <a:r>
              <a:rPr lang="en-US" sz="1200" baseline="0" dirty="0"/>
              <a:t>  Winter 2024                                                    </a:t>
            </a:r>
            <a:r>
              <a:rPr lang="en-US" sz="1200" u="sng" baseline="0" dirty="0"/>
              <a:t>CT-216</a:t>
            </a:r>
            <a:r>
              <a:rPr lang="en-US" sz="1200" u="none" baseline="0" dirty="0"/>
              <a:t>.  </a:t>
            </a:r>
            <a:r>
              <a:rPr lang="en-US" sz="1200" baseline="0" dirty="0"/>
              <a:t>Lecture 4:  1</a:t>
            </a:r>
            <a:r>
              <a:rPr lang="en-US" sz="1200" baseline="30000" dirty="0"/>
              <a:t>st</a:t>
            </a:r>
            <a:r>
              <a:rPr lang="en-US" sz="1200" baseline="0" dirty="0"/>
              <a:t> March 2024.</a:t>
            </a:r>
            <a:endParaRPr lang="en-US" sz="1200" dirty="0"/>
          </a:p>
        </p:txBody>
      </p:sp>
    </p:spTree>
    <p:extLst>
      <p:ext uri="{BB962C8B-B14F-4D97-AF65-F5344CB8AC3E}">
        <p14:creationId xmlns:p14="http://schemas.microsoft.com/office/powerpoint/2010/main" val="1299455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522414" y="2514601"/>
            <a:ext cx="9144000" cy="2819400"/>
          </a:xfrm>
        </p:spPr>
        <p:txBody>
          <a:bodyPr anchor="b">
            <a:noAutofit/>
          </a:bodyPr>
          <a:lstStyle>
            <a:lvl1pPr algn="l">
              <a:defRPr sz="6600" b="0" i="0" cap="none" baseline="0"/>
            </a:lvl1pPr>
          </a:lstStyle>
          <a:p>
            <a:r>
              <a:t>Click to edit Master title style</a:t>
            </a:r>
          </a:p>
        </p:txBody>
      </p:sp>
      <p:sp>
        <p:nvSpPr>
          <p:cNvPr id="3" name="Text Placeholder 2"/>
          <p:cNvSpPr>
            <a:spLocks noGrp="1"/>
          </p:cNvSpPr>
          <p:nvPr>
            <p:ph type="body" idx="1"/>
          </p:nvPr>
        </p:nvSpPr>
        <p:spPr>
          <a:xfrm>
            <a:off x="1522413" y="990600"/>
            <a:ext cx="8229600" cy="1143000"/>
          </a:xfrm>
        </p:spPr>
        <p:txBody>
          <a:bodyPr anchor="t">
            <a:normAutofit/>
          </a:bodyPr>
          <a:lstStyle>
            <a:lvl1pPr marL="0" indent="0">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t>Click to edit Master text styles</a:t>
            </a:r>
          </a:p>
        </p:txBody>
      </p:sp>
      <p:sp>
        <p:nvSpPr>
          <p:cNvPr id="4" name="Date Placeholder 3"/>
          <p:cNvSpPr>
            <a:spLocks noGrp="1"/>
          </p:cNvSpPr>
          <p:nvPr>
            <p:ph type="dt" sz="half" idx="10"/>
          </p:nvPr>
        </p:nvSpPr>
        <p:spPr/>
        <p:txBody>
          <a:bodyPr/>
          <a:lstStyle/>
          <a:p>
            <a:r>
              <a:rPr lang="en-US"/>
              <a:t>7/15/2016</a:t>
            </a:r>
            <a:endParaRPr/>
          </a:p>
        </p:txBody>
      </p:sp>
      <p:sp>
        <p:nvSpPr>
          <p:cNvPr id="5" name="Footer Placeholder 4"/>
          <p:cNvSpPr>
            <a:spLocks noGrp="1"/>
          </p:cNvSpPr>
          <p:nvPr>
            <p:ph type="ftr" sz="quarter" idx="11"/>
          </p:nvPr>
        </p:nvSpPr>
        <p:spPr/>
        <p:txBody>
          <a:bodyPr/>
          <a:lstStyle/>
          <a:p>
            <a:r>
              <a:rPr lang="pt-BR"/>
              <a:t>Yash Vasavada, DA-IICT.                                                                     CT-321. Autumn 2016</a:t>
            </a:r>
            <a:endParaRPr/>
          </a:p>
        </p:txBody>
      </p:sp>
      <p:sp>
        <p:nvSpPr>
          <p:cNvPr id="6" name="Slide Number Placeholder 5"/>
          <p:cNvSpPr>
            <a:spLocks noGrp="1"/>
          </p:cNvSpPr>
          <p:nvPr>
            <p:ph type="sldNum" sz="quarter" idx="12"/>
          </p:nvPr>
        </p:nvSpPr>
        <p:spPr/>
        <p:txBody>
          <a:bodyPr/>
          <a:lstStyle/>
          <a:p>
            <a:fld id="{E5137D0E-4A4F-4307-8994-C1891D747D59}" type="slidenum">
              <a:rPr/>
              <a:t>‹#›</a:t>
            </a:fld>
            <a:endParaRPr/>
          </a:p>
        </p:txBody>
      </p:sp>
    </p:spTree>
    <p:extLst>
      <p:ext uri="{BB962C8B-B14F-4D97-AF65-F5344CB8AC3E}">
        <p14:creationId xmlns:p14="http://schemas.microsoft.com/office/powerpoint/2010/main" val="2606994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79412" y="228600"/>
            <a:ext cx="9601200" cy="1143000"/>
          </a:xfrm>
        </p:spPr>
        <p:txBody>
          <a:bodyPr/>
          <a:lstStyle/>
          <a:p>
            <a:r>
              <a:t>Click to edit Master title style</a:t>
            </a:r>
          </a:p>
        </p:txBody>
      </p:sp>
      <p:sp>
        <p:nvSpPr>
          <p:cNvPr id="3" name="Content Placeholder 2"/>
          <p:cNvSpPr>
            <a:spLocks noGrp="1"/>
          </p:cNvSpPr>
          <p:nvPr>
            <p:ph sz="half" idx="1"/>
          </p:nvPr>
        </p:nvSpPr>
        <p:spPr>
          <a:xfrm>
            <a:off x="379412" y="1524000"/>
            <a:ext cx="5105400" cy="449580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t>Click to edit Master text styles</a:t>
            </a:r>
          </a:p>
          <a:p>
            <a:pPr lvl="1"/>
            <a:r>
              <a:t>Second level</a:t>
            </a:r>
          </a:p>
          <a:p>
            <a:pPr lvl="2"/>
            <a:r>
              <a:t>Third level</a:t>
            </a:r>
          </a:p>
          <a:p>
            <a:pPr lvl="3"/>
            <a:r>
              <a:t>Fourth level</a:t>
            </a:r>
          </a:p>
          <a:p>
            <a:pPr lvl="4"/>
            <a:r>
              <a:t>Fifth level</a:t>
            </a:r>
          </a:p>
          <a:p>
            <a:pPr lvl="5"/>
            <a:r>
              <a:t>Sixth level</a:t>
            </a:r>
          </a:p>
          <a:p>
            <a:pPr lvl="6"/>
            <a:r>
              <a:t>Seventh level</a:t>
            </a:r>
          </a:p>
          <a:p>
            <a:pPr lvl="7"/>
            <a:r>
              <a:t>Eighth level</a:t>
            </a:r>
          </a:p>
          <a:p>
            <a:pPr lvl="8"/>
            <a:r>
              <a:t>Ninth level</a:t>
            </a:r>
          </a:p>
        </p:txBody>
      </p:sp>
      <p:sp>
        <p:nvSpPr>
          <p:cNvPr id="4" name="Content Placeholder 3"/>
          <p:cNvSpPr>
            <a:spLocks noGrp="1"/>
          </p:cNvSpPr>
          <p:nvPr>
            <p:ph sz="half" idx="2"/>
          </p:nvPr>
        </p:nvSpPr>
        <p:spPr>
          <a:xfrm>
            <a:off x="5789612" y="1524000"/>
            <a:ext cx="5943600" cy="449580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t>Click to edit Master text styles</a:t>
            </a:r>
          </a:p>
          <a:p>
            <a:pPr lvl="1"/>
            <a:r>
              <a:t>Second level</a:t>
            </a:r>
          </a:p>
          <a:p>
            <a:pPr lvl="2"/>
            <a:r>
              <a:t>Third level</a:t>
            </a:r>
          </a:p>
          <a:p>
            <a:pPr lvl="3"/>
            <a:r>
              <a:t>Fourth level</a:t>
            </a:r>
          </a:p>
          <a:p>
            <a:pPr lvl="4"/>
            <a:r>
              <a:t>Fifth level</a:t>
            </a:r>
          </a:p>
          <a:p>
            <a:pPr lvl="5"/>
            <a:r>
              <a:t>Sixth level</a:t>
            </a:r>
          </a:p>
          <a:p>
            <a:pPr lvl="6"/>
            <a:r>
              <a:t>Seventh level</a:t>
            </a:r>
          </a:p>
          <a:p>
            <a:pPr lvl="7"/>
            <a:r>
              <a:t>Eighth level</a:t>
            </a:r>
          </a:p>
          <a:p>
            <a:pPr lvl="8"/>
            <a:r>
              <a:t>Ninth level</a:t>
            </a:r>
          </a:p>
        </p:txBody>
      </p:sp>
      <p:sp>
        <p:nvSpPr>
          <p:cNvPr id="5" name="Date Placeholder 4"/>
          <p:cNvSpPr>
            <a:spLocks noGrp="1"/>
          </p:cNvSpPr>
          <p:nvPr>
            <p:ph type="dt" sz="half" idx="10"/>
          </p:nvPr>
        </p:nvSpPr>
        <p:spPr/>
        <p:txBody>
          <a:bodyPr/>
          <a:lstStyle/>
          <a:p>
            <a:r>
              <a:rPr lang="en-US"/>
              <a:t>7/15/2016</a:t>
            </a:r>
            <a:endParaRPr/>
          </a:p>
        </p:txBody>
      </p:sp>
      <p:sp>
        <p:nvSpPr>
          <p:cNvPr id="6" name="Footer Placeholder 5"/>
          <p:cNvSpPr>
            <a:spLocks noGrp="1"/>
          </p:cNvSpPr>
          <p:nvPr>
            <p:ph type="ftr" sz="quarter" idx="11"/>
          </p:nvPr>
        </p:nvSpPr>
        <p:spPr/>
        <p:txBody>
          <a:bodyPr/>
          <a:lstStyle/>
          <a:p>
            <a:r>
              <a:rPr lang="pt-BR"/>
              <a:t>Yash Vasavada, DA-IICT.                                                                     CT-321. Autumn 2016</a:t>
            </a:r>
            <a:endParaRPr/>
          </a:p>
        </p:txBody>
      </p:sp>
      <p:sp>
        <p:nvSpPr>
          <p:cNvPr id="7" name="Slide Number Placeholder 6"/>
          <p:cNvSpPr>
            <a:spLocks noGrp="1"/>
          </p:cNvSpPr>
          <p:nvPr>
            <p:ph type="sldNum" sz="quarter" idx="12"/>
          </p:nvPr>
        </p:nvSpPr>
        <p:spPr/>
        <p:txBody>
          <a:bodyPr/>
          <a:lstStyle/>
          <a:p>
            <a:fld id="{E5137D0E-4A4F-4307-8994-C1891D747D59}" type="slidenum">
              <a:rPr/>
              <a:t>‹#›</a:t>
            </a:fld>
            <a:endParaRPr/>
          </a:p>
        </p:txBody>
      </p:sp>
    </p:spTree>
    <p:extLst>
      <p:ext uri="{BB962C8B-B14F-4D97-AF65-F5344CB8AC3E}">
        <p14:creationId xmlns:p14="http://schemas.microsoft.com/office/powerpoint/2010/main" val="2576970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79412" y="228600"/>
            <a:ext cx="9601200" cy="1143000"/>
          </a:xfrm>
        </p:spPr>
        <p:txBody>
          <a:bodyPr/>
          <a:lstStyle>
            <a:lvl1pPr>
              <a:defRPr/>
            </a:lvl1pPr>
          </a:lstStyle>
          <a:p>
            <a:r>
              <a:t>Click to edit Master title style</a:t>
            </a:r>
          </a:p>
        </p:txBody>
      </p:sp>
      <p:sp>
        <p:nvSpPr>
          <p:cNvPr id="3" name="Text Placeholder 2"/>
          <p:cNvSpPr>
            <a:spLocks noGrp="1"/>
          </p:cNvSpPr>
          <p:nvPr>
            <p:ph type="body" idx="1"/>
          </p:nvPr>
        </p:nvSpPr>
        <p:spPr>
          <a:xfrm>
            <a:off x="1522414" y="1828800"/>
            <a:ext cx="4645152" cy="762000"/>
          </a:xfrm>
        </p:spPr>
        <p:txBody>
          <a:bodyPr anchor="ctr"/>
          <a:lstStyle>
            <a:lvl1pPr marL="0" indent="0">
              <a:spcBef>
                <a:spcPts val="0"/>
              </a:spcBef>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t>Click to edit Master text styles</a:t>
            </a:r>
          </a:p>
        </p:txBody>
      </p:sp>
      <p:sp>
        <p:nvSpPr>
          <p:cNvPr id="4" name="Content Placeholder 3"/>
          <p:cNvSpPr>
            <a:spLocks noGrp="1"/>
          </p:cNvSpPr>
          <p:nvPr>
            <p:ph sz="half" idx="2"/>
          </p:nvPr>
        </p:nvSpPr>
        <p:spPr>
          <a:xfrm>
            <a:off x="1522414" y="2667000"/>
            <a:ext cx="4645152" cy="3352800"/>
          </a:xfrm>
        </p:spPr>
        <p:txBody>
          <a:bodyPr>
            <a:normAutofit/>
          </a:bodyPr>
          <a:lstStyle>
            <a:lvl1pPr>
              <a:defRPr sz="2000"/>
            </a:lvl1pPr>
            <a:lvl2pPr>
              <a:defRPr sz="1800"/>
            </a:lvl2pPr>
            <a:lvl3pPr>
              <a:defRPr sz="1600"/>
            </a:lvl3pPr>
            <a:lvl4pPr>
              <a:defRPr sz="1400"/>
            </a:lvl4pPr>
            <a:lvl5pPr>
              <a:defRPr sz="1400"/>
            </a:lvl5pPr>
            <a:lvl6pPr>
              <a:defRPr sz="1400" baseline="0"/>
            </a:lvl6pPr>
            <a:lvl7pPr>
              <a:defRPr sz="1400" baseline="0"/>
            </a:lvl7pPr>
            <a:lvl8pPr>
              <a:defRPr sz="1400" baseline="0"/>
            </a:lvl8pPr>
            <a:lvl9pPr>
              <a:defRPr sz="1400" baseline="0"/>
            </a:lvl9pPr>
          </a:lstStyle>
          <a:p>
            <a:pPr lvl="0"/>
            <a:r>
              <a:t>Click to edit Master text styles</a:t>
            </a:r>
          </a:p>
          <a:p>
            <a:pPr lvl="1"/>
            <a:r>
              <a:t>Second level</a:t>
            </a:r>
          </a:p>
          <a:p>
            <a:pPr lvl="2"/>
            <a:r>
              <a:t>Third level</a:t>
            </a:r>
          </a:p>
          <a:p>
            <a:pPr lvl="3"/>
            <a:r>
              <a:t>Fourth level</a:t>
            </a:r>
          </a:p>
          <a:p>
            <a:pPr lvl="4"/>
            <a:r>
              <a:t>Fifth level</a:t>
            </a:r>
          </a:p>
          <a:p>
            <a:pPr lvl="5"/>
            <a:r>
              <a:t>Sixth level</a:t>
            </a:r>
          </a:p>
          <a:p>
            <a:pPr lvl="6"/>
            <a:r>
              <a:t>Seventh level</a:t>
            </a:r>
          </a:p>
          <a:p>
            <a:pPr lvl="7"/>
            <a:r>
              <a:t>Eighth level</a:t>
            </a:r>
          </a:p>
          <a:p>
            <a:pPr lvl="8"/>
            <a:r>
              <a:t>Ninth level</a:t>
            </a:r>
          </a:p>
        </p:txBody>
      </p:sp>
      <p:sp>
        <p:nvSpPr>
          <p:cNvPr id="5" name="Text Placeholder 4"/>
          <p:cNvSpPr>
            <a:spLocks noGrp="1"/>
          </p:cNvSpPr>
          <p:nvPr>
            <p:ph type="body" sz="quarter" idx="3"/>
          </p:nvPr>
        </p:nvSpPr>
        <p:spPr>
          <a:xfrm>
            <a:off x="6478462" y="1828800"/>
            <a:ext cx="4645152" cy="762000"/>
          </a:xfrm>
        </p:spPr>
        <p:txBody>
          <a:bodyPr anchor="ctr"/>
          <a:lstStyle>
            <a:lvl1pPr marL="0" indent="0">
              <a:spcBef>
                <a:spcPts val="0"/>
              </a:spcBef>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t>Click to edit Master text styles</a:t>
            </a:r>
          </a:p>
        </p:txBody>
      </p:sp>
      <p:sp>
        <p:nvSpPr>
          <p:cNvPr id="6" name="Content Placeholder 5"/>
          <p:cNvSpPr>
            <a:spLocks noGrp="1"/>
          </p:cNvSpPr>
          <p:nvPr>
            <p:ph sz="quarter" idx="4"/>
          </p:nvPr>
        </p:nvSpPr>
        <p:spPr>
          <a:xfrm>
            <a:off x="6478462" y="2667000"/>
            <a:ext cx="4645152" cy="335280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t>Click to edit Master text styles</a:t>
            </a:r>
          </a:p>
          <a:p>
            <a:pPr lvl="1"/>
            <a:r>
              <a:t>Second level</a:t>
            </a:r>
          </a:p>
          <a:p>
            <a:pPr lvl="2"/>
            <a:r>
              <a:t>Third level</a:t>
            </a:r>
          </a:p>
          <a:p>
            <a:pPr lvl="3"/>
            <a:r>
              <a:t>Fourth level</a:t>
            </a:r>
          </a:p>
          <a:p>
            <a:pPr lvl="4"/>
            <a:r>
              <a:t>Fifth level</a:t>
            </a:r>
          </a:p>
          <a:p>
            <a:pPr lvl="5"/>
            <a:r>
              <a:t>Sixth level</a:t>
            </a:r>
          </a:p>
          <a:p>
            <a:pPr lvl="6"/>
            <a:r>
              <a:t>Seventh level</a:t>
            </a:r>
          </a:p>
          <a:p>
            <a:pPr lvl="7"/>
            <a:r>
              <a:t>Eighth level</a:t>
            </a:r>
          </a:p>
          <a:p>
            <a:pPr lvl="8"/>
            <a:r>
              <a:t>Ninth level</a:t>
            </a:r>
          </a:p>
        </p:txBody>
      </p:sp>
      <p:sp>
        <p:nvSpPr>
          <p:cNvPr id="7" name="Date Placeholder 6"/>
          <p:cNvSpPr>
            <a:spLocks noGrp="1"/>
          </p:cNvSpPr>
          <p:nvPr>
            <p:ph type="dt" sz="half" idx="10"/>
          </p:nvPr>
        </p:nvSpPr>
        <p:spPr/>
        <p:txBody>
          <a:bodyPr/>
          <a:lstStyle/>
          <a:p>
            <a:r>
              <a:rPr lang="en-US"/>
              <a:t>7/15/2016</a:t>
            </a:r>
            <a:endParaRPr/>
          </a:p>
        </p:txBody>
      </p:sp>
      <p:sp>
        <p:nvSpPr>
          <p:cNvPr id="8" name="Footer Placeholder 7"/>
          <p:cNvSpPr>
            <a:spLocks noGrp="1"/>
          </p:cNvSpPr>
          <p:nvPr>
            <p:ph type="ftr" sz="quarter" idx="11"/>
          </p:nvPr>
        </p:nvSpPr>
        <p:spPr/>
        <p:txBody>
          <a:bodyPr/>
          <a:lstStyle/>
          <a:p>
            <a:r>
              <a:rPr lang="pt-BR"/>
              <a:t>Yash Vasavada, DA-IICT.                                                                     CT-321. Autumn 2016</a:t>
            </a:r>
            <a:endParaRPr/>
          </a:p>
        </p:txBody>
      </p:sp>
      <p:sp>
        <p:nvSpPr>
          <p:cNvPr id="9" name="Slide Number Placeholder 8"/>
          <p:cNvSpPr>
            <a:spLocks noGrp="1"/>
          </p:cNvSpPr>
          <p:nvPr>
            <p:ph type="sldNum" sz="quarter" idx="12"/>
          </p:nvPr>
        </p:nvSpPr>
        <p:spPr/>
        <p:txBody>
          <a:bodyPr/>
          <a:lstStyle/>
          <a:p>
            <a:fld id="{E5137D0E-4A4F-4307-8994-C1891D747D59}" type="slidenum">
              <a:rPr/>
              <a:t>‹#›</a:t>
            </a:fld>
            <a:endParaRPr/>
          </a:p>
        </p:txBody>
      </p:sp>
    </p:spTree>
    <p:extLst>
      <p:ext uri="{BB962C8B-B14F-4D97-AF65-F5344CB8AC3E}">
        <p14:creationId xmlns:p14="http://schemas.microsoft.com/office/powerpoint/2010/main" val="501231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Click to edit Master title style</a:t>
            </a:r>
          </a:p>
        </p:txBody>
      </p:sp>
      <p:sp>
        <p:nvSpPr>
          <p:cNvPr id="3" name="Date Placeholder 2"/>
          <p:cNvSpPr>
            <a:spLocks noGrp="1"/>
          </p:cNvSpPr>
          <p:nvPr>
            <p:ph type="dt" sz="half" idx="10"/>
          </p:nvPr>
        </p:nvSpPr>
        <p:spPr/>
        <p:txBody>
          <a:bodyPr/>
          <a:lstStyle/>
          <a:p>
            <a:r>
              <a:rPr lang="en-US"/>
              <a:t>7/15/2016</a:t>
            </a:r>
            <a:endParaRPr/>
          </a:p>
        </p:txBody>
      </p:sp>
      <p:sp>
        <p:nvSpPr>
          <p:cNvPr id="4" name="Footer Placeholder 3"/>
          <p:cNvSpPr>
            <a:spLocks noGrp="1"/>
          </p:cNvSpPr>
          <p:nvPr>
            <p:ph type="ftr" sz="quarter" idx="11"/>
          </p:nvPr>
        </p:nvSpPr>
        <p:spPr/>
        <p:txBody>
          <a:bodyPr/>
          <a:lstStyle/>
          <a:p>
            <a:r>
              <a:rPr lang="pt-BR"/>
              <a:t>Yash Vasavada, DA-IICT.                                                                     CT-321. Autumn 2016</a:t>
            </a:r>
            <a:endParaRPr/>
          </a:p>
        </p:txBody>
      </p:sp>
      <p:sp>
        <p:nvSpPr>
          <p:cNvPr id="5" name="Slide Number Placeholder 4"/>
          <p:cNvSpPr>
            <a:spLocks noGrp="1"/>
          </p:cNvSpPr>
          <p:nvPr>
            <p:ph type="sldNum" sz="quarter" idx="12"/>
          </p:nvPr>
        </p:nvSpPr>
        <p:spPr/>
        <p:txBody>
          <a:bodyPr/>
          <a:lstStyle/>
          <a:p>
            <a:fld id="{E5137D0E-4A4F-4307-8994-C1891D747D59}" type="slidenum">
              <a:rPr/>
              <a:t>‹#›</a:t>
            </a:fld>
            <a:endParaRPr/>
          </a:p>
        </p:txBody>
      </p:sp>
    </p:spTree>
    <p:extLst>
      <p:ext uri="{BB962C8B-B14F-4D97-AF65-F5344CB8AC3E}">
        <p14:creationId xmlns:p14="http://schemas.microsoft.com/office/powerpoint/2010/main" val="2455701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7/15/2016</a:t>
            </a:r>
            <a:endParaRPr/>
          </a:p>
        </p:txBody>
      </p:sp>
      <p:sp>
        <p:nvSpPr>
          <p:cNvPr id="3" name="Footer Placeholder 2"/>
          <p:cNvSpPr>
            <a:spLocks noGrp="1"/>
          </p:cNvSpPr>
          <p:nvPr>
            <p:ph type="ftr" sz="quarter" idx="11"/>
          </p:nvPr>
        </p:nvSpPr>
        <p:spPr/>
        <p:txBody>
          <a:bodyPr/>
          <a:lstStyle/>
          <a:p>
            <a:r>
              <a:rPr lang="pt-BR"/>
              <a:t>Yash Vasavada, DA-IICT.                                                                     CT-321. Autumn 2016</a:t>
            </a:r>
            <a:endParaRPr/>
          </a:p>
        </p:txBody>
      </p:sp>
      <p:sp>
        <p:nvSpPr>
          <p:cNvPr id="4" name="Slide Number Placeholder 3"/>
          <p:cNvSpPr>
            <a:spLocks noGrp="1"/>
          </p:cNvSpPr>
          <p:nvPr>
            <p:ph type="sldNum" sz="quarter" idx="12"/>
          </p:nvPr>
        </p:nvSpPr>
        <p:spPr/>
        <p:txBody>
          <a:bodyPr/>
          <a:lstStyle/>
          <a:p>
            <a:fld id="{E5137D0E-4A4F-4307-8994-C1891D747D59}" type="slidenum">
              <a:rPr/>
              <a:t>‹#›</a:t>
            </a:fld>
            <a:endParaRPr/>
          </a:p>
        </p:txBody>
      </p:sp>
    </p:spTree>
    <p:extLst>
      <p:ext uri="{BB962C8B-B14F-4D97-AF65-F5344CB8AC3E}">
        <p14:creationId xmlns:p14="http://schemas.microsoft.com/office/powerpoint/2010/main" val="3952017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6613" y="2590800"/>
            <a:ext cx="3276599" cy="1924050"/>
          </a:xfrm>
        </p:spPr>
        <p:txBody>
          <a:bodyPr anchor="b">
            <a:normAutofit/>
          </a:bodyPr>
          <a:lstStyle>
            <a:lvl1pPr algn="l">
              <a:defRPr sz="3200" b="0"/>
            </a:lvl1pPr>
          </a:lstStyle>
          <a:p>
            <a:r>
              <a:t>Click to edit Master title style</a:t>
            </a:r>
          </a:p>
        </p:txBody>
      </p:sp>
      <p:sp>
        <p:nvSpPr>
          <p:cNvPr id="3" name="Content Placeholder 2"/>
          <p:cNvSpPr>
            <a:spLocks noGrp="1"/>
          </p:cNvSpPr>
          <p:nvPr>
            <p:ph idx="1"/>
          </p:nvPr>
        </p:nvSpPr>
        <p:spPr>
          <a:xfrm>
            <a:off x="5180012" y="838200"/>
            <a:ext cx="6172201" cy="518160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t>Click to edit Master text styles</a:t>
            </a:r>
          </a:p>
          <a:p>
            <a:pPr lvl="1"/>
            <a:r>
              <a:t>Second level</a:t>
            </a:r>
          </a:p>
          <a:p>
            <a:pPr lvl="2"/>
            <a:r>
              <a:t>Third level</a:t>
            </a:r>
          </a:p>
          <a:p>
            <a:pPr lvl="3"/>
            <a:r>
              <a:t>Fourth level</a:t>
            </a:r>
          </a:p>
          <a:p>
            <a:pPr lvl="4"/>
            <a:r>
              <a:t>Fifth level</a:t>
            </a:r>
          </a:p>
          <a:p>
            <a:pPr lvl="5"/>
            <a:r>
              <a:t>Sixth level</a:t>
            </a:r>
          </a:p>
          <a:p>
            <a:pPr lvl="6"/>
            <a:r>
              <a:t>Seventh level</a:t>
            </a:r>
          </a:p>
          <a:p>
            <a:pPr lvl="7"/>
            <a:r>
              <a:t>Eighth level</a:t>
            </a:r>
          </a:p>
          <a:p>
            <a:pPr lvl="8"/>
            <a:r>
              <a:t>Ninth level</a:t>
            </a:r>
          </a:p>
        </p:txBody>
      </p:sp>
      <p:sp>
        <p:nvSpPr>
          <p:cNvPr id="4" name="Text Placeholder 3"/>
          <p:cNvSpPr>
            <a:spLocks noGrp="1"/>
          </p:cNvSpPr>
          <p:nvPr>
            <p:ph type="body" sz="half" idx="2"/>
          </p:nvPr>
        </p:nvSpPr>
        <p:spPr>
          <a:xfrm>
            <a:off x="836613" y="4648200"/>
            <a:ext cx="3276599" cy="1371600"/>
          </a:xfrm>
        </p:spPr>
        <p:txBody>
          <a:bodyPr>
            <a:normAutofit/>
          </a:bodyPr>
          <a:lstStyle>
            <a:lvl1pPr marL="0" indent="0">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t>Click to edit Master text styles</a:t>
            </a:r>
          </a:p>
        </p:txBody>
      </p:sp>
      <p:sp>
        <p:nvSpPr>
          <p:cNvPr id="8" name="Date Placeholder 7"/>
          <p:cNvSpPr>
            <a:spLocks noGrp="1"/>
          </p:cNvSpPr>
          <p:nvPr>
            <p:ph type="dt" sz="half" idx="10"/>
          </p:nvPr>
        </p:nvSpPr>
        <p:spPr/>
        <p:txBody>
          <a:bodyPr/>
          <a:lstStyle/>
          <a:p>
            <a:r>
              <a:rPr lang="en-US"/>
              <a:t>7/15/2016</a:t>
            </a:r>
            <a:endParaRPr/>
          </a:p>
        </p:txBody>
      </p:sp>
      <p:sp>
        <p:nvSpPr>
          <p:cNvPr id="9" name="Footer Placeholder 8"/>
          <p:cNvSpPr>
            <a:spLocks noGrp="1"/>
          </p:cNvSpPr>
          <p:nvPr>
            <p:ph type="ftr" sz="quarter" idx="11"/>
          </p:nvPr>
        </p:nvSpPr>
        <p:spPr/>
        <p:txBody>
          <a:bodyPr/>
          <a:lstStyle/>
          <a:p>
            <a:r>
              <a:rPr lang="pt-BR"/>
              <a:t>Yash Vasavada, DA-IICT.                                                                     CT-321. Autumn 2016</a:t>
            </a:r>
            <a:endParaRPr/>
          </a:p>
        </p:txBody>
      </p:sp>
      <p:sp>
        <p:nvSpPr>
          <p:cNvPr id="10" name="Slide Number Placeholder 9"/>
          <p:cNvSpPr>
            <a:spLocks noGrp="1"/>
          </p:cNvSpPr>
          <p:nvPr>
            <p:ph type="sldNum" sz="quarter" idx="12"/>
          </p:nvPr>
        </p:nvSpPr>
        <p:spPr/>
        <p:txBody>
          <a:bodyPr/>
          <a:lstStyle/>
          <a:p>
            <a:fld id="{E5137D0E-4A4F-4307-8994-C1891D747D59}" type="slidenum">
              <a:rPr/>
              <a:pPr/>
              <a:t>‹#›</a:t>
            </a:fld>
            <a:endParaRPr/>
          </a:p>
        </p:txBody>
      </p:sp>
    </p:spTree>
    <p:extLst>
      <p:ext uri="{BB962C8B-B14F-4D97-AF65-F5344CB8AC3E}">
        <p14:creationId xmlns:p14="http://schemas.microsoft.com/office/powerpoint/2010/main" val="2018280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3812" y="458787"/>
            <a:ext cx="6626225" cy="5938837"/>
          </a:xfrm>
          <a:prstGeom prst="rect">
            <a:avLst/>
          </a:prstGeom>
          <a:noFill/>
          <a:ln>
            <a:noFill/>
          </a:ln>
          <a:effectLst>
            <a:outerShdw blurRad="292100" algn="ctr" rotWithShape="0">
              <a:prstClr val="black">
                <a:alpha val="36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836613" y="2590800"/>
            <a:ext cx="3276599" cy="1924050"/>
          </a:xfrm>
        </p:spPr>
        <p:txBody>
          <a:bodyPr anchor="b">
            <a:normAutofit/>
          </a:bodyPr>
          <a:lstStyle>
            <a:lvl1pPr algn="l">
              <a:defRPr sz="3200" b="0"/>
            </a:lvl1pPr>
          </a:lstStyle>
          <a:p>
            <a:r>
              <a:t>Click to edit Master title style</a:t>
            </a:r>
          </a:p>
        </p:txBody>
      </p:sp>
      <p:sp>
        <p:nvSpPr>
          <p:cNvPr id="3" name="Picture Placeholder 2"/>
          <p:cNvSpPr>
            <a:spLocks noGrp="1"/>
          </p:cNvSpPr>
          <p:nvPr>
            <p:ph type="pic" idx="1"/>
          </p:nvPr>
        </p:nvSpPr>
        <p:spPr>
          <a:xfrm>
            <a:off x="5484812" y="836610"/>
            <a:ext cx="5867401" cy="5183190"/>
          </a:xfrm>
          <a:solidFill>
            <a:schemeClr val="bg2"/>
          </a:solidFill>
        </p:spPr>
        <p:txBody>
          <a:bodyPr tIns="91440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a:p>
        </p:txBody>
      </p:sp>
      <p:sp>
        <p:nvSpPr>
          <p:cNvPr id="4" name="Text Placeholder 3"/>
          <p:cNvSpPr>
            <a:spLocks noGrp="1"/>
          </p:cNvSpPr>
          <p:nvPr>
            <p:ph type="body" sz="half" idx="2"/>
          </p:nvPr>
        </p:nvSpPr>
        <p:spPr>
          <a:xfrm>
            <a:off x="836613" y="4648200"/>
            <a:ext cx="3276599" cy="1371600"/>
          </a:xfrm>
        </p:spPr>
        <p:txBody>
          <a:bodyPr>
            <a:normAutofit/>
          </a:bodyPr>
          <a:lstStyle>
            <a:lvl1pPr marL="0" indent="0">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t>Click to edit Master text styles</a:t>
            </a:r>
          </a:p>
        </p:txBody>
      </p:sp>
    </p:spTree>
    <p:extLst>
      <p:ext uri="{BB962C8B-B14F-4D97-AF65-F5344CB8AC3E}">
        <p14:creationId xmlns:p14="http://schemas.microsoft.com/office/powerpoint/2010/main" val="2244693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7012" y="228600"/>
            <a:ext cx="9601200" cy="1143000"/>
          </a:xfrm>
          <a:prstGeom prst="rect">
            <a:avLst/>
          </a:prstGeom>
        </p:spPr>
        <p:txBody>
          <a:bodyPr vert="horz" lIns="91440" tIns="45720" rIns="91440" bIns="45720" rtlCol="0" anchor="t">
            <a:normAutofit/>
          </a:bodyPr>
          <a:lstStyle/>
          <a:p>
            <a:r>
              <a:t>Click to edit Master title style</a:t>
            </a:r>
          </a:p>
        </p:txBody>
      </p:sp>
      <p:sp>
        <p:nvSpPr>
          <p:cNvPr id="3" name="Text Placeholder 2"/>
          <p:cNvSpPr>
            <a:spLocks noGrp="1"/>
          </p:cNvSpPr>
          <p:nvPr>
            <p:ph type="body" idx="1"/>
          </p:nvPr>
        </p:nvSpPr>
        <p:spPr>
          <a:xfrm>
            <a:off x="836612" y="1524000"/>
            <a:ext cx="10287002" cy="4495800"/>
          </a:xfrm>
          <a:prstGeom prst="rect">
            <a:avLst/>
          </a:prstGeom>
        </p:spPr>
        <p:txBody>
          <a:bodyPr vert="horz" lIns="91440" tIns="45720" rIns="91440" bIns="45720" rtlCol="0">
            <a:normAutofit/>
          </a:bodyPr>
          <a:lstStyle/>
          <a:p>
            <a:pPr lvl="0"/>
            <a:r>
              <a:t>Click to edit Master text styles</a:t>
            </a:r>
          </a:p>
          <a:p>
            <a:pPr lvl="1"/>
            <a:r>
              <a:t>Second level</a:t>
            </a:r>
          </a:p>
          <a:p>
            <a:pPr lvl="2"/>
            <a:r>
              <a:t>Third level</a:t>
            </a:r>
          </a:p>
          <a:p>
            <a:pPr lvl="3"/>
            <a:r>
              <a:t>Fourth level</a:t>
            </a:r>
          </a:p>
          <a:p>
            <a:pPr lvl="4"/>
            <a:r>
              <a:t>Fifth level</a:t>
            </a:r>
          </a:p>
          <a:p>
            <a:pPr lvl="5"/>
            <a:r>
              <a:t>Sixth level</a:t>
            </a:r>
          </a:p>
          <a:p>
            <a:pPr lvl="6"/>
            <a:r>
              <a:t>Seventh level</a:t>
            </a:r>
          </a:p>
          <a:p>
            <a:pPr lvl="7"/>
            <a:r>
              <a:t>Eighth level</a:t>
            </a:r>
          </a:p>
          <a:p>
            <a:pPr lvl="8"/>
            <a:r>
              <a:t>Ninth level</a:t>
            </a:r>
          </a:p>
        </p:txBody>
      </p:sp>
      <p:sp>
        <p:nvSpPr>
          <p:cNvPr id="4" name="Date Placeholder 3"/>
          <p:cNvSpPr>
            <a:spLocks noGrp="1"/>
          </p:cNvSpPr>
          <p:nvPr>
            <p:ph type="dt" sz="half" idx="2"/>
          </p:nvPr>
        </p:nvSpPr>
        <p:spPr>
          <a:xfrm>
            <a:off x="8609012" y="6172200"/>
            <a:ext cx="1320059" cy="273049"/>
          </a:xfrm>
          <a:prstGeom prst="rect">
            <a:avLst/>
          </a:prstGeom>
        </p:spPr>
        <p:txBody>
          <a:bodyPr vert="horz" lIns="91440" tIns="45720" rIns="91440" bIns="45720" rtlCol="0" anchor="ctr"/>
          <a:lstStyle>
            <a:lvl1pPr algn="r">
              <a:defRPr sz="1200">
                <a:solidFill>
                  <a:schemeClr val="tx1"/>
                </a:solidFill>
              </a:defRPr>
            </a:lvl1pPr>
          </a:lstStyle>
          <a:p>
            <a:r>
              <a:rPr lang="en-US"/>
              <a:t>7/15/2016</a:t>
            </a:r>
          </a:p>
        </p:txBody>
      </p:sp>
      <p:sp>
        <p:nvSpPr>
          <p:cNvPr id="5" name="Footer Placeholder 4"/>
          <p:cNvSpPr>
            <a:spLocks noGrp="1"/>
          </p:cNvSpPr>
          <p:nvPr>
            <p:ph type="ftr" sz="quarter" idx="3"/>
          </p:nvPr>
        </p:nvSpPr>
        <p:spPr>
          <a:xfrm>
            <a:off x="836612" y="6172201"/>
            <a:ext cx="7543800" cy="228600"/>
          </a:xfrm>
          <a:prstGeom prst="rect">
            <a:avLst/>
          </a:prstGeom>
        </p:spPr>
        <p:txBody>
          <a:bodyPr vert="horz" lIns="91440" tIns="45720" rIns="91440" bIns="45720" rtlCol="0" anchor="ctr"/>
          <a:lstStyle>
            <a:lvl1pPr algn="l">
              <a:defRPr sz="1200">
                <a:solidFill>
                  <a:schemeClr val="tx1"/>
                </a:solidFill>
              </a:defRPr>
            </a:lvl1pPr>
          </a:lstStyle>
          <a:p>
            <a:r>
              <a:rPr lang="pt-BR"/>
              <a:t>Yash Vasavada, DA-IICT.                                                                     CT-321. Autumn 2016</a:t>
            </a:r>
            <a:endParaRPr lang="pt-BR" dirty="0"/>
          </a:p>
        </p:txBody>
      </p:sp>
      <p:sp>
        <p:nvSpPr>
          <p:cNvPr id="6" name="Slide Number Placeholder 5"/>
          <p:cNvSpPr>
            <a:spLocks noGrp="1"/>
          </p:cNvSpPr>
          <p:nvPr>
            <p:ph type="sldNum" sz="quarter" idx="4"/>
          </p:nvPr>
        </p:nvSpPr>
        <p:spPr>
          <a:xfrm>
            <a:off x="10133012" y="6172200"/>
            <a:ext cx="990601" cy="273049"/>
          </a:xfrm>
          <a:prstGeom prst="rect">
            <a:avLst/>
          </a:prstGeom>
        </p:spPr>
        <p:txBody>
          <a:bodyPr vert="horz" lIns="91440" tIns="45720" rIns="91440" bIns="45720" rtlCol="0" anchor="ctr"/>
          <a:lstStyle>
            <a:lvl1pPr algn="r">
              <a:defRPr sz="1200">
                <a:solidFill>
                  <a:schemeClr val="tx1"/>
                </a:solidFill>
              </a:defRPr>
            </a:lvl1pPr>
          </a:lstStyle>
          <a:p>
            <a:fld id="{E5137D0E-4A4F-4307-8994-C1891D747D59}" type="slidenum">
              <a:rPr lang="en-US" smtClean="0"/>
              <a:pPr/>
              <a:t>‹#›</a:t>
            </a:fld>
            <a:endParaRPr lang="en-US"/>
          </a:p>
        </p:txBody>
      </p:sp>
    </p:spTree>
    <p:extLst>
      <p:ext uri="{BB962C8B-B14F-4D97-AF65-F5344CB8AC3E}">
        <p14:creationId xmlns:p14="http://schemas.microsoft.com/office/powerpoint/2010/main" val="15260502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3200" kern="1200">
          <a:solidFill>
            <a:schemeClr val="tx1"/>
          </a:solidFill>
          <a:latin typeface="+mj-lt"/>
          <a:ea typeface="+mj-ea"/>
          <a:cs typeface="+mj-cs"/>
        </a:defRPr>
      </a:lvl1pPr>
    </p:titleStyle>
    <p:bodyStyle>
      <a:lvl1pPr marL="223838" indent="-223838" algn="l" defTabSz="914400" rtl="0" eaLnBrk="1" latinLnBrk="0" hangingPunct="1">
        <a:lnSpc>
          <a:spcPct val="90000"/>
        </a:lnSpc>
        <a:spcBef>
          <a:spcPts val="1800"/>
        </a:spcBef>
        <a:buFont typeface="Arial" pitchFamily="34" charset="0"/>
        <a:buChar char="•"/>
        <a:defRPr sz="2000" kern="1200">
          <a:solidFill>
            <a:schemeClr val="tx1"/>
          </a:solidFill>
          <a:latin typeface="+mn-lt"/>
          <a:ea typeface="+mn-ea"/>
          <a:cs typeface="+mn-cs"/>
        </a:defRPr>
      </a:lvl1pPr>
      <a:lvl2pPr marL="502920" indent="-223838" algn="l" defTabSz="914400" rtl="0" eaLnBrk="1" latinLnBrk="0" hangingPunct="1">
        <a:lnSpc>
          <a:spcPct val="90000"/>
        </a:lnSpc>
        <a:spcBef>
          <a:spcPts val="800"/>
        </a:spcBef>
        <a:buFont typeface="Arial" pitchFamily="34" charset="0"/>
        <a:buChar char="–"/>
        <a:defRPr sz="1800" kern="1200">
          <a:solidFill>
            <a:schemeClr val="tx1"/>
          </a:solidFill>
          <a:latin typeface="+mn-lt"/>
          <a:ea typeface="+mn-ea"/>
          <a:cs typeface="+mn-cs"/>
        </a:defRPr>
      </a:lvl2pPr>
      <a:lvl3pPr marL="741363" indent="-171450" algn="l" defTabSz="914400" rtl="0" eaLnBrk="1" latinLnBrk="0" hangingPunct="1">
        <a:lnSpc>
          <a:spcPct val="90000"/>
        </a:lnSpc>
        <a:spcBef>
          <a:spcPts val="600"/>
        </a:spcBef>
        <a:buFont typeface="Arial" pitchFamily="34" charset="0"/>
        <a:buChar char="•"/>
        <a:defRPr sz="1600" kern="1200">
          <a:solidFill>
            <a:schemeClr val="tx1"/>
          </a:solidFill>
          <a:latin typeface="+mn-lt"/>
          <a:ea typeface="+mn-ea"/>
          <a:cs typeface="+mn-cs"/>
        </a:defRPr>
      </a:lvl3pPr>
      <a:lvl4pPr marL="9667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4pPr>
      <a:lvl5pPr marL="12080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5pPr>
      <a:lvl6pPr marL="1444752" indent="-173736"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6pPr>
      <a:lvl7pPr marL="1682496" indent="-173736"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7pPr>
      <a:lvl8pPr marL="1920240" indent="-173736"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8pPr>
      <a:lvl9pPr marL="2157984" indent="-173736"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5.jpg"/><Relationship Id="rId3" Type="http://schemas.openxmlformats.org/officeDocument/2006/relationships/slideLayout" Target="../slideLayouts/slideLayout7.xml"/><Relationship Id="rId7" Type="http://schemas.openxmlformats.org/officeDocument/2006/relationships/image" Target="../media/image14.jpg"/><Relationship Id="rId2" Type="http://schemas.openxmlformats.org/officeDocument/2006/relationships/video" Target="../media/media1.gif"/><Relationship Id="rId1" Type="http://schemas.microsoft.com/office/2007/relationships/media" Target="../media/media1.gif"/><Relationship Id="rId6" Type="http://schemas.openxmlformats.org/officeDocument/2006/relationships/image" Target="../media/image13.jpg"/><Relationship Id="rId5" Type="http://schemas.openxmlformats.org/officeDocument/2006/relationships/image" Target="../media/image12.jpg"/><Relationship Id="rId4" Type="http://schemas.openxmlformats.org/officeDocument/2006/relationships/image" Target="../media/image11.png"/></Relationships>
</file>

<file path=ppt/slides/_rels/slide100.xml.rels><?xml version="1.0" encoding="UTF-8" standalone="yes"?>
<Relationships xmlns="http://schemas.openxmlformats.org/package/2006/relationships"><Relationship Id="rId2" Type="http://schemas.openxmlformats.org/officeDocument/2006/relationships/image" Target="../media/image96.jp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01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2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30.png"/><Relationship Id="rId2" Type="http://schemas.openxmlformats.org/officeDocument/2006/relationships/image" Target="../media/image96.jp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96.jp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8" Type="http://schemas.openxmlformats.org/officeDocument/2006/relationships/image" Target="../media/image711.png"/><Relationship Id="rId3" Type="http://schemas.openxmlformats.org/officeDocument/2006/relationships/image" Target="../media/image96.jpg"/><Relationship Id="rId7" Type="http://schemas.openxmlformats.org/officeDocument/2006/relationships/image" Target="../media/image700.png"/><Relationship Id="rId12" Type="http://schemas.openxmlformats.org/officeDocument/2006/relationships/image" Target="../media/image115.png"/><Relationship Id="rId2" Type="http://schemas.openxmlformats.org/officeDocument/2006/relationships/image" Target="../media/image106.png"/><Relationship Id="rId1" Type="http://schemas.openxmlformats.org/officeDocument/2006/relationships/slideLayout" Target="../slideLayouts/slideLayout2.xml"/><Relationship Id="rId6" Type="http://schemas.openxmlformats.org/officeDocument/2006/relationships/image" Target="../media/image690.png"/><Relationship Id="rId11" Type="http://schemas.openxmlformats.org/officeDocument/2006/relationships/image" Target="../media/image781.png"/><Relationship Id="rId5" Type="http://schemas.openxmlformats.org/officeDocument/2006/relationships/image" Target="../media/image640.png"/><Relationship Id="rId10" Type="http://schemas.openxmlformats.org/officeDocument/2006/relationships/image" Target="../media/image740.png"/><Relationship Id="rId4" Type="http://schemas.openxmlformats.org/officeDocument/2006/relationships/image" Target="../media/image630.png"/><Relationship Id="rId9" Type="http://schemas.openxmlformats.org/officeDocument/2006/relationships/image" Target="../media/image730.png"/></Relationships>
</file>

<file path=ppt/slides/_rels/slide107.xml.rels><?xml version="1.0" encoding="UTF-8" standalone="yes"?>
<Relationships xmlns="http://schemas.openxmlformats.org/package/2006/relationships"><Relationship Id="rId2" Type="http://schemas.openxmlformats.org/officeDocument/2006/relationships/image" Target="../media/image97.jp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18.png"/><Relationship Id="rId7" Type="http://schemas.openxmlformats.org/officeDocument/2006/relationships/image" Target="../media/image120.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9.png"/><Relationship Id="rId5" Type="http://schemas.openxmlformats.org/officeDocument/2006/relationships/image" Target="../media/image98.emf"/><Relationship Id="rId4" Type="http://schemas.openxmlformats.org/officeDocument/2006/relationships/oleObject" Target="../embeddings/oleObject4.bin"/></Relationships>
</file>

<file path=ppt/slides/_rels/slide109.xml.rels><?xml version="1.0" encoding="UTF-8" standalone="yes"?>
<Relationships xmlns="http://schemas.openxmlformats.org/package/2006/relationships"><Relationship Id="rId8" Type="http://schemas.openxmlformats.org/officeDocument/2006/relationships/image" Target="../media/image100.emf"/><Relationship Id="rId13" Type="http://schemas.openxmlformats.org/officeDocument/2006/relationships/image" Target="../media/image130.png"/><Relationship Id="rId3" Type="http://schemas.openxmlformats.org/officeDocument/2006/relationships/oleObject" Target="../embeddings/oleObject5.bin"/><Relationship Id="rId7" Type="http://schemas.openxmlformats.org/officeDocument/2006/relationships/image" Target="../media/image124.png"/><Relationship Id="rId12" Type="http://schemas.openxmlformats.org/officeDocument/2006/relationships/image" Target="../media/image129.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23.png"/><Relationship Id="rId11" Type="http://schemas.openxmlformats.org/officeDocument/2006/relationships/image" Target="../media/image128.png"/><Relationship Id="rId5" Type="http://schemas.openxmlformats.org/officeDocument/2006/relationships/image" Target="../media/image122.png"/><Relationship Id="rId10" Type="http://schemas.openxmlformats.org/officeDocument/2006/relationships/image" Target="../media/image127.png"/><Relationship Id="rId4" Type="http://schemas.openxmlformats.org/officeDocument/2006/relationships/image" Target="../media/image99.wmf"/><Relationship Id="rId9" Type="http://schemas.openxmlformats.org/officeDocument/2006/relationships/image" Target="../media/image126.png"/><Relationship Id="rId14" Type="http://schemas.openxmlformats.org/officeDocument/2006/relationships/image" Target="../media/image131.png"/></Relationships>
</file>

<file path=ppt/slides/_rels/slide11.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80.png"/><Relationship Id="rId4" Type="http://schemas.openxmlformats.org/officeDocument/2006/relationships/image" Target="../media/image24.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80.png"/><Relationship Id="rId4" Type="http://schemas.openxmlformats.org/officeDocument/2006/relationships/image" Target="../media/image24.wmf"/></Relationships>
</file>

<file path=ppt/slides/_rels/slide22.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7.png"/><Relationship Id="rId1" Type="http://schemas.openxmlformats.org/officeDocument/2006/relationships/slideLayout" Target="../slideLayouts/slideLayout7.xml"/><Relationship Id="rId5" Type="http://schemas.openxmlformats.org/officeDocument/2006/relationships/image" Target="../media/image31.emf"/><Relationship Id="rId4" Type="http://schemas.openxmlformats.org/officeDocument/2006/relationships/customXml" Target="../ink/ink5.xml"/></Relationships>
</file>

<file path=ppt/slides/_rels/slide26.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image" Target="../media/image30.png"/><Relationship Id="rId1" Type="http://schemas.openxmlformats.org/officeDocument/2006/relationships/slideLayout" Target="../slideLayouts/slideLayout7.xml"/><Relationship Id="rId5" Type="http://schemas.openxmlformats.org/officeDocument/2006/relationships/image" Target="../media/image32.emf"/><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emf"/><Relationship Id="rId1" Type="http://schemas.openxmlformats.org/officeDocument/2006/relationships/slideLayout" Target="../slideLayouts/slideLayout7.xml"/><Relationship Id="rId5" Type="http://schemas.openxmlformats.org/officeDocument/2006/relationships/image" Target="../media/image39.emf"/><Relationship Id="rId4" Type="http://schemas.openxmlformats.org/officeDocument/2006/relationships/customXml" Target="../ink/ink7.xml"/></Relationships>
</file>

<file path=ppt/slides/_rels/slide31.xml.rels><?xml version="1.0" encoding="UTF-8" standalone="yes"?>
<Relationships xmlns="http://schemas.openxmlformats.org/package/2006/relationships"><Relationship Id="rId3" Type="http://schemas.openxmlformats.org/officeDocument/2006/relationships/customXml" Target="../ink/ink8.xml"/><Relationship Id="rId2" Type="http://schemas.openxmlformats.org/officeDocument/2006/relationships/image" Target="../media/image38.emf"/><Relationship Id="rId1" Type="http://schemas.openxmlformats.org/officeDocument/2006/relationships/slideLayout" Target="../slideLayouts/slideLayout7.xml"/><Relationship Id="rId4" Type="http://schemas.openxmlformats.org/officeDocument/2006/relationships/image" Target="../media/image41.emf"/></Relationships>
</file>

<file path=ppt/slides/_rels/slide3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ustomXml" Target="../ink/ink9.xml"/><Relationship Id="rId2" Type="http://schemas.openxmlformats.org/officeDocument/2006/relationships/image" Target="../media/image41.png"/><Relationship Id="rId1" Type="http://schemas.openxmlformats.org/officeDocument/2006/relationships/slideLayout" Target="../slideLayouts/slideLayout7.xml"/><Relationship Id="rId4" Type="http://schemas.openxmlformats.org/officeDocument/2006/relationships/image" Target="../media/image42.emf"/></Relationships>
</file>

<file path=ppt/slides/_rels/slide35.xml.rels><?xml version="1.0" encoding="UTF-8" standalone="yes"?>
<Relationships xmlns="http://schemas.openxmlformats.org/package/2006/relationships"><Relationship Id="rId3" Type="http://schemas.openxmlformats.org/officeDocument/2006/relationships/customXml" Target="../ink/ink10.xml"/><Relationship Id="rId2" Type="http://schemas.openxmlformats.org/officeDocument/2006/relationships/image" Target="../media/image42.png"/><Relationship Id="rId1" Type="http://schemas.openxmlformats.org/officeDocument/2006/relationships/slideLayout" Target="../slideLayouts/slideLayout7.xml"/><Relationship Id="rId4" Type="http://schemas.openxmlformats.org/officeDocument/2006/relationships/image" Target="../media/image44.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customXml" Target="../ink/ink11.xml"/><Relationship Id="rId2" Type="http://schemas.openxmlformats.org/officeDocument/2006/relationships/image" Target="../media/image107.png"/><Relationship Id="rId1" Type="http://schemas.openxmlformats.org/officeDocument/2006/relationships/slideLayout" Target="../slideLayouts/slideLayout2.xml"/><Relationship Id="rId6" Type="http://schemas.openxmlformats.org/officeDocument/2006/relationships/image" Target="../media/image43.emf"/><Relationship Id="rId5" Type="http://schemas.openxmlformats.org/officeDocument/2006/relationships/customXml" Target="../ink/ink12.xml"/><Relationship Id="rId4" Type="http://schemas.openxmlformats.org/officeDocument/2006/relationships/image" Target="../media/image45.emf"/></Relationships>
</file>

<file path=ppt/slides/_rels/slide39.xml.rels><?xml version="1.0" encoding="UTF-8" standalone="yes"?>
<Relationships xmlns="http://schemas.openxmlformats.org/package/2006/relationships"><Relationship Id="rId3" Type="http://schemas.openxmlformats.org/officeDocument/2006/relationships/customXml" Target="../ink/ink13.xml"/><Relationship Id="rId2" Type="http://schemas.openxmlformats.org/officeDocument/2006/relationships/image" Target="../media/image710.png"/><Relationship Id="rId1" Type="http://schemas.openxmlformats.org/officeDocument/2006/relationships/slideLayout" Target="../slideLayouts/slideLayout2.xml"/><Relationship Id="rId4" Type="http://schemas.openxmlformats.org/officeDocument/2006/relationships/image" Target="../media/image430.emf"/></Relationships>
</file>

<file path=ppt/slides/_rels/slide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880.png"/><Relationship Id="rId7" Type="http://schemas.openxmlformats.org/officeDocument/2006/relationships/image" Target="../media/image116.png"/><Relationship Id="rId12" Type="http://schemas.openxmlformats.org/officeDocument/2006/relationships/image" Target="../media/image46.emf"/><Relationship Id="rId2" Type="http://schemas.openxmlformats.org/officeDocument/2006/relationships/image" Target="../media/image870.png"/><Relationship Id="rId1" Type="http://schemas.openxmlformats.org/officeDocument/2006/relationships/slideLayout" Target="../slideLayouts/slideLayout2.xml"/><Relationship Id="rId6" Type="http://schemas.openxmlformats.org/officeDocument/2006/relationships/image" Target="../media/image980.png"/><Relationship Id="rId11" Type="http://schemas.openxmlformats.org/officeDocument/2006/relationships/customXml" Target="../ink/ink14.xml"/><Relationship Id="rId5" Type="http://schemas.openxmlformats.org/officeDocument/2006/relationships/image" Target="../media/image900.png"/><Relationship Id="rId10" Type="http://schemas.openxmlformats.org/officeDocument/2006/relationships/image" Target="../media/image88.png"/><Relationship Id="rId4" Type="http://schemas.openxmlformats.org/officeDocument/2006/relationships/image" Target="../media/image89.png"/><Relationship Id="rId9" Type="http://schemas.openxmlformats.org/officeDocument/2006/relationships/image" Target="../media/image87.png"/></Relationships>
</file>

<file path=ppt/slides/_rels/slide42.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98.png"/><Relationship Id="rId7" Type="http://schemas.openxmlformats.org/officeDocument/2006/relationships/image" Target="../media/image110.png"/><Relationship Id="rId2" Type="http://schemas.openxmlformats.org/officeDocument/2006/relationships/image" Target="../media/image90.png"/><Relationship Id="rId1" Type="http://schemas.openxmlformats.org/officeDocument/2006/relationships/slideLayout" Target="../slideLayouts/slideLayout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99.png"/></Relationships>
</file>

<file path=ppt/slides/_rels/slide43.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customXml" Target="../ink/ink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customXml" Target="../ink/ink1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customXml" Target="../ink/ink17.xml"/><Relationship Id="rId2" Type="http://schemas.openxmlformats.org/officeDocument/2006/relationships/image" Target="../media/image112.png"/><Relationship Id="rId1" Type="http://schemas.openxmlformats.org/officeDocument/2006/relationships/slideLayout" Target="../slideLayouts/slideLayout2.xml"/><Relationship Id="rId4" Type="http://schemas.openxmlformats.org/officeDocument/2006/relationships/image" Target="../media/image49.emf"/></Relationships>
</file>

<file path=ppt/slides/_rels/slide46.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image" Target="../media/image113.png"/><Relationship Id="rId1" Type="http://schemas.openxmlformats.org/officeDocument/2006/relationships/slideLayout" Target="../slideLayouts/slideLayout2.xml"/><Relationship Id="rId4" Type="http://schemas.openxmlformats.org/officeDocument/2006/relationships/image" Target="../media/image50.emf"/></Relationships>
</file>

<file path=ppt/slides/_rels/slide47.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customXml" Target="../ink/ink1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customXml" Target="../ink/ink2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customXml" Target="../ink/ink2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customXml" Target="../ink/ink2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customXml" Target="../ink/ink23.xml"/><Relationship Id="rId1" Type="http://schemas.openxmlformats.org/officeDocument/2006/relationships/slideLayout" Target="../slideLayouts/slideLayout2.xml"/><Relationship Id="rId5" Type="http://schemas.openxmlformats.org/officeDocument/2006/relationships/image" Target="../media/image56.emf"/><Relationship Id="rId4" Type="http://schemas.openxmlformats.org/officeDocument/2006/relationships/customXml" Target="../ink/ink24.xml"/></Relationships>
</file>

<file path=ppt/slides/_rels/slide5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customXml" Target="../ink/ink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customXml" Target="../ink/ink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customXml" Target="../ink/ink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image" Target="../media/image121.png"/><Relationship Id="rId7" Type="http://schemas.openxmlformats.org/officeDocument/2006/relationships/image" Target="../media/image134.png"/><Relationship Id="rId2" Type="http://schemas.openxmlformats.org/officeDocument/2006/relationships/image" Target="../media/image43.JPG"/><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25.png"/><Relationship Id="rId9" Type="http://schemas.openxmlformats.org/officeDocument/2006/relationships/image" Target="../media/image136.png"/></Relationships>
</file>

<file path=ppt/slides/_rels/slide56.xml.rels><?xml version="1.0" encoding="UTF-8" standalone="yes"?>
<Relationships xmlns="http://schemas.openxmlformats.org/package/2006/relationships"><Relationship Id="rId8" Type="http://schemas.openxmlformats.org/officeDocument/2006/relationships/image" Target="../media/image143.png"/><Relationship Id="rId3" Type="http://schemas.openxmlformats.org/officeDocument/2006/relationships/image" Target="../media/image138.png"/><Relationship Id="rId7" Type="http://schemas.openxmlformats.org/officeDocument/2006/relationships/image" Target="../media/image142.png"/><Relationship Id="rId2" Type="http://schemas.openxmlformats.org/officeDocument/2006/relationships/image" Target="../media/image44.JPG"/><Relationship Id="rId1" Type="http://schemas.openxmlformats.org/officeDocument/2006/relationships/slideLayout" Target="../slideLayouts/slideLayout2.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139.png"/><Relationship Id="rId9" Type="http://schemas.openxmlformats.org/officeDocument/2006/relationships/image" Target="../media/image144.png"/></Relationships>
</file>

<file path=ppt/slides/_rels/slide57.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6.png"/><Relationship Id="rId3" Type="http://schemas.openxmlformats.org/officeDocument/2006/relationships/image" Target="../media/image146.png"/><Relationship Id="rId7" Type="http://schemas.openxmlformats.org/officeDocument/2006/relationships/image" Target="../media/image150.png"/><Relationship Id="rId12" Type="http://schemas.openxmlformats.org/officeDocument/2006/relationships/image" Target="../media/image155.png"/><Relationship Id="rId2" Type="http://schemas.openxmlformats.org/officeDocument/2006/relationships/image" Target="../media/image45.JPG"/><Relationship Id="rId1" Type="http://schemas.openxmlformats.org/officeDocument/2006/relationships/slideLayout" Target="../slideLayouts/slideLayout2.xml"/><Relationship Id="rId6" Type="http://schemas.openxmlformats.org/officeDocument/2006/relationships/image" Target="../media/image149.png"/><Relationship Id="rId11" Type="http://schemas.openxmlformats.org/officeDocument/2006/relationships/image" Target="../media/image154.png"/><Relationship Id="rId5" Type="http://schemas.openxmlformats.org/officeDocument/2006/relationships/image" Target="../media/image148.png"/><Relationship Id="rId10" Type="http://schemas.openxmlformats.org/officeDocument/2006/relationships/image" Target="../media/image153.png"/><Relationship Id="rId4" Type="http://schemas.openxmlformats.org/officeDocument/2006/relationships/image" Target="../media/image147.png"/><Relationship Id="rId9" Type="http://schemas.openxmlformats.org/officeDocument/2006/relationships/image" Target="../media/image152.png"/><Relationship Id="rId14" Type="http://schemas.openxmlformats.org/officeDocument/2006/relationships/image" Target="../media/image157.png"/></Relationships>
</file>

<file path=ppt/slides/_rels/slide58.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image" Target="../media/image114.png"/><Relationship Id="rId7" Type="http://schemas.openxmlformats.org/officeDocument/2006/relationships/image" Target="../media/image163.png"/><Relationship Id="rId2" Type="http://schemas.openxmlformats.org/officeDocument/2006/relationships/image" Target="../media/image46.JPG"/><Relationship Id="rId1" Type="http://schemas.openxmlformats.org/officeDocument/2006/relationships/slideLayout" Target="../slideLayouts/slideLayout2.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59.xml.rels><?xml version="1.0" encoding="UTF-8" standalone="yes"?>
<Relationships xmlns="http://schemas.openxmlformats.org/package/2006/relationships"><Relationship Id="rId8" Type="http://schemas.openxmlformats.org/officeDocument/2006/relationships/image" Target="../media/image170.png"/><Relationship Id="rId13" Type="http://schemas.openxmlformats.org/officeDocument/2006/relationships/image" Target="../media/image174.png"/><Relationship Id="rId3" Type="http://schemas.openxmlformats.org/officeDocument/2006/relationships/image" Target="../media/image165.png"/><Relationship Id="rId7" Type="http://schemas.openxmlformats.org/officeDocument/2006/relationships/image" Target="../media/image169.png"/><Relationship Id="rId12" Type="http://schemas.openxmlformats.org/officeDocument/2006/relationships/image" Target="../media/image173.png"/><Relationship Id="rId2" Type="http://schemas.openxmlformats.org/officeDocument/2006/relationships/image" Target="../media/image43.JPG"/><Relationship Id="rId1" Type="http://schemas.openxmlformats.org/officeDocument/2006/relationships/slideLayout" Target="../slideLayouts/slideLayout2.xml"/><Relationship Id="rId6" Type="http://schemas.openxmlformats.org/officeDocument/2006/relationships/image" Target="../media/image168.png"/><Relationship Id="rId11" Type="http://schemas.openxmlformats.org/officeDocument/2006/relationships/image" Target="../media/image172.png"/><Relationship Id="rId5" Type="http://schemas.openxmlformats.org/officeDocument/2006/relationships/image" Target="../media/image167.png"/><Relationship Id="rId10" Type="http://schemas.openxmlformats.org/officeDocument/2006/relationships/image" Target="../media/image171.png"/><Relationship Id="rId4" Type="http://schemas.openxmlformats.org/officeDocument/2006/relationships/image" Target="../media/image166.png"/><Relationship Id="rId9" Type="http://schemas.openxmlformats.org/officeDocument/2006/relationships/image" Target="../media/image46.JPG"/><Relationship Id="rId14" Type="http://schemas.openxmlformats.org/officeDocument/2006/relationships/image" Target="../media/image17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181.png"/><Relationship Id="rId13" Type="http://schemas.openxmlformats.org/officeDocument/2006/relationships/image" Target="../media/image186.png"/><Relationship Id="rId18" Type="http://schemas.openxmlformats.org/officeDocument/2006/relationships/image" Target="../media/image191.png"/><Relationship Id="rId3" Type="http://schemas.openxmlformats.org/officeDocument/2006/relationships/image" Target="../media/image176.png"/><Relationship Id="rId7" Type="http://schemas.openxmlformats.org/officeDocument/2006/relationships/image" Target="../media/image180.png"/><Relationship Id="rId12" Type="http://schemas.openxmlformats.org/officeDocument/2006/relationships/image" Target="../media/image185.png"/><Relationship Id="rId17" Type="http://schemas.openxmlformats.org/officeDocument/2006/relationships/image" Target="../media/image189.png"/><Relationship Id="rId2" Type="http://schemas.openxmlformats.org/officeDocument/2006/relationships/image" Target="../media/image45.JPG"/><Relationship Id="rId16" Type="http://schemas.openxmlformats.org/officeDocument/2006/relationships/image" Target="../media/image188.png"/><Relationship Id="rId1" Type="http://schemas.openxmlformats.org/officeDocument/2006/relationships/slideLayout" Target="../slideLayouts/slideLayout2.xml"/><Relationship Id="rId6" Type="http://schemas.openxmlformats.org/officeDocument/2006/relationships/image" Target="../media/image179.png"/><Relationship Id="rId11" Type="http://schemas.openxmlformats.org/officeDocument/2006/relationships/image" Target="../media/image184.png"/><Relationship Id="rId5" Type="http://schemas.openxmlformats.org/officeDocument/2006/relationships/image" Target="../media/image178.png"/><Relationship Id="rId15" Type="http://schemas.openxmlformats.org/officeDocument/2006/relationships/image" Target="../media/image187.png"/><Relationship Id="rId10" Type="http://schemas.openxmlformats.org/officeDocument/2006/relationships/image" Target="../media/image183.png"/><Relationship Id="rId19" Type="http://schemas.openxmlformats.org/officeDocument/2006/relationships/image" Target="../media/image137.png"/><Relationship Id="rId4" Type="http://schemas.openxmlformats.org/officeDocument/2006/relationships/image" Target="../media/image177.png"/><Relationship Id="rId9" Type="http://schemas.openxmlformats.org/officeDocument/2006/relationships/image" Target="../media/image182.png"/><Relationship Id="rId14" Type="http://schemas.openxmlformats.org/officeDocument/2006/relationships/image" Target="../media/image46.JPG"/></Relationships>
</file>

<file path=ppt/slides/_rels/slide61.xml.rels><?xml version="1.0" encoding="UTF-8" standalone="yes"?>
<Relationships xmlns="http://schemas.openxmlformats.org/package/2006/relationships"><Relationship Id="rId8" Type="http://schemas.openxmlformats.org/officeDocument/2006/relationships/image" Target="../media/image181.png"/><Relationship Id="rId13" Type="http://schemas.openxmlformats.org/officeDocument/2006/relationships/image" Target="../media/image186.png"/><Relationship Id="rId18" Type="http://schemas.openxmlformats.org/officeDocument/2006/relationships/image" Target="../media/image191.png"/><Relationship Id="rId3" Type="http://schemas.openxmlformats.org/officeDocument/2006/relationships/image" Target="../media/image176.png"/><Relationship Id="rId7" Type="http://schemas.openxmlformats.org/officeDocument/2006/relationships/image" Target="../media/image180.png"/><Relationship Id="rId12" Type="http://schemas.openxmlformats.org/officeDocument/2006/relationships/image" Target="../media/image185.png"/><Relationship Id="rId17" Type="http://schemas.openxmlformats.org/officeDocument/2006/relationships/image" Target="../media/image189.png"/><Relationship Id="rId2" Type="http://schemas.openxmlformats.org/officeDocument/2006/relationships/image" Target="../media/image45.JPG"/><Relationship Id="rId16" Type="http://schemas.openxmlformats.org/officeDocument/2006/relationships/image" Target="../media/image188.png"/><Relationship Id="rId1" Type="http://schemas.openxmlformats.org/officeDocument/2006/relationships/slideLayout" Target="../slideLayouts/slideLayout2.xml"/><Relationship Id="rId6" Type="http://schemas.openxmlformats.org/officeDocument/2006/relationships/image" Target="../media/image179.png"/><Relationship Id="rId11" Type="http://schemas.openxmlformats.org/officeDocument/2006/relationships/image" Target="../media/image184.png"/><Relationship Id="rId5" Type="http://schemas.openxmlformats.org/officeDocument/2006/relationships/image" Target="../media/image178.png"/><Relationship Id="rId15" Type="http://schemas.openxmlformats.org/officeDocument/2006/relationships/image" Target="../media/image187.png"/><Relationship Id="rId10" Type="http://schemas.openxmlformats.org/officeDocument/2006/relationships/image" Target="../media/image183.png"/><Relationship Id="rId4" Type="http://schemas.openxmlformats.org/officeDocument/2006/relationships/image" Target="../media/image177.png"/><Relationship Id="rId9" Type="http://schemas.openxmlformats.org/officeDocument/2006/relationships/image" Target="../media/image182.png"/><Relationship Id="rId14" Type="http://schemas.openxmlformats.org/officeDocument/2006/relationships/image" Target="../media/image46.JPG"/></Relationships>
</file>

<file path=ppt/slides/_rels/slide62.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199.png"/><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image" Target="../media/image193.png"/><Relationship Id="rId1" Type="http://schemas.openxmlformats.org/officeDocument/2006/relationships/slideLayout" Target="../slideLayouts/slideLayout2.xml"/><Relationship Id="rId6" Type="http://schemas.openxmlformats.org/officeDocument/2006/relationships/image" Target="../media/image197.png"/><Relationship Id="rId5" Type="http://schemas.openxmlformats.org/officeDocument/2006/relationships/image" Target="../media/image196.png"/><Relationship Id="rId10" Type="http://schemas.openxmlformats.org/officeDocument/2006/relationships/image" Target="../media/image540.emf"/><Relationship Id="rId4" Type="http://schemas.openxmlformats.org/officeDocument/2006/relationships/image" Target="../media/image195.png"/><Relationship Id="rId9" Type="http://schemas.openxmlformats.org/officeDocument/2006/relationships/customXml" Target="../ink/ink28.xml"/></Relationships>
</file>

<file path=ppt/slides/_rels/slide64.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2.xml"/><Relationship Id="rId6" Type="http://schemas.openxmlformats.org/officeDocument/2006/relationships/image" Target="../media/image204.png"/><Relationship Id="rId5" Type="http://schemas.openxmlformats.org/officeDocument/2006/relationships/image" Target="../media/image203.png"/><Relationship Id="rId4" Type="http://schemas.openxmlformats.org/officeDocument/2006/relationships/image" Target="../media/image202.png"/></Relationships>
</file>

<file path=ppt/slides/_rels/slide65.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1310.png"/><Relationship Id="rId13" Type="http://schemas.openxmlformats.org/officeDocument/2006/relationships/image" Target="../media/image18.png"/><Relationship Id="rId3" Type="http://schemas.openxmlformats.org/officeDocument/2006/relationships/image" Target="../media/image910.pn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110.png"/><Relationship Id="rId11" Type="http://schemas.openxmlformats.org/officeDocument/2006/relationships/image" Target="../media/image16.png"/><Relationship Id="rId5" Type="http://schemas.openxmlformats.org/officeDocument/2006/relationships/image" Target="../media/image100.png"/><Relationship Id="rId10" Type="http://schemas.openxmlformats.org/officeDocument/2006/relationships/image" Target="../media/image15.png"/><Relationship Id="rId4" Type="http://schemas.openxmlformats.org/officeDocument/2006/relationships/image" Target="../media/image1010.png"/><Relationship Id="rId9" Type="http://schemas.openxmlformats.org/officeDocument/2006/relationships/image" Target="../media/image145.png"/></Relationships>
</file>

<file path=ppt/slides/_rels/slide67.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customXml" Target="../ink/ink2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customXml" Target="../ink/ink3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7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customXml" Target="../ink/ink31.xml"/><Relationship Id="rId2" Type="http://schemas.openxmlformats.org/officeDocument/2006/relationships/image" Target="../media/image48.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72.xml.rels><?xml version="1.0" encoding="UTF-8" standalone="yes"?>
<Relationships xmlns="http://schemas.openxmlformats.org/package/2006/relationships"><Relationship Id="rId3" Type="http://schemas.openxmlformats.org/officeDocument/2006/relationships/customXml" Target="../ink/ink32.xml"/><Relationship Id="rId2" Type="http://schemas.openxmlformats.org/officeDocument/2006/relationships/image" Target="../media/image49.jpg"/><Relationship Id="rId1" Type="http://schemas.openxmlformats.org/officeDocument/2006/relationships/slideLayout" Target="../slideLayouts/slideLayout7.xml"/><Relationship Id="rId4" Type="http://schemas.openxmlformats.org/officeDocument/2006/relationships/image" Target="../media/image60.emf"/></Relationships>
</file>

<file path=ppt/slides/_rels/slide7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7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image" Target="../media/image290.png"/><Relationship Id="rId7" Type="http://schemas.openxmlformats.org/officeDocument/2006/relationships/customXml" Target="../ink/ink33.xml"/><Relationship Id="rId2" Type="http://schemas.openxmlformats.org/officeDocument/2006/relationships/image" Target="../media/image55.png"/><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312.png"/><Relationship Id="rId10" Type="http://schemas.openxmlformats.org/officeDocument/2006/relationships/image" Target="../media/image61.emf"/><Relationship Id="rId4" Type="http://schemas.openxmlformats.org/officeDocument/2006/relationships/image" Target="../media/image302.png"/><Relationship Id="rId9" Type="http://schemas.openxmlformats.org/officeDocument/2006/relationships/customXml" Target="../ink/ink34.xml"/></Relationships>
</file>

<file path=ppt/slides/_rels/slide79.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customXml" Target="../ink/ink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80.xml.rels><?xml version="1.0" encoding="UTF-8" standalone="yes"?>
<Relationships xmlns="http://schemas.openxmlformats.org/package/2006/relationships"><Relationship Id="rId8" Type="http://schemas.openxmlformats.org/officeDocument/2006/relationships/customXml" Target="../ink/ink39.xml"/><Relationship Id="rId3" Type="http://schemas.openxmlformats.org/officeDocument/2006/relationships/image" Target="../media/image360.emf"/><Relationship Id="rId7" Type="http://schemas.openxmlformats.org/officeDocument/2006/relationships/image" Target="../media/image380.emf"/><Relationship Id="rId2" Type="http://schemas.openxmlformats.org/officeDocument/2006/relationships/customXml" Target="../ink/ink36.xml"/><Relationship Id="rId1" Type="http://schemas.openxmlformats.org/officeDocument/2006/relationships/slideLayout" Target="../slideLayouts/slideLayout2.xml"/><Relationship Id="rId6" Type="http://schemas.openxmlformats.org/officeDocument/2006/relationships/customXml" Target="../ink/ink38.xml"/><Relationship Id="rId5" Type="http://schemas.openxmlformats.org/officeDocument/2006/relationships/image" Target="../media/image370.emf"/><Relationship Id="rId4" Type="http://schemas.openxmlformats.org/officeDocument/2006/relationships/customXml" Target="../ink/ink37.xml"/><Relationship Id="rId9" Type="http://schemas.openxmlformats.org/officeDocument/2006/relationships/image" Target="../media/image63.emf"/></Relationships>
</file>

<file path=ppt/slides/_rels/slide81.xml.rels><?xml version="1.0" encoding="UTF-8" standalone="yes"?>
<Relationships xmlns="http://schemas.openxmlformats.org/package/2006/relationships"><Relationship Id="rId3" Type="http://schemas.openxmlformats.org/officeDocument/2006/relationships/image" Target="../media/image390.emf"/><Relationship Id="rId2" Type="http://schemas.openxmlformats.org/officeDocument/2006/relationships/customXml" Target="../ink/ink4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image" Target="../media/image57.jpg"/><Relationship Id="rId1" Type="http://schemas.openxmlformats.org/officeDocument/2006/relationships/slideLayout" Target="../slideLayouts/slideLayout2.xml"/><Relationship Id="rId6" Type="http://schemas.openxmlformats.org/officeDocument/2006/relationships/image" Target="../media/image190.png"/><Relationship Id="rId5" Type="http://schemas.openxmlformats.org/officeDocument/2006/relationships/image" Target="../media/image220.png"/><Relationship Id="rId4" Type="http://schemas.openxmlformats.org/officeDocument/2006/relationships/image" Target="../media/image21.png"/></Relationships>
</file>

<file path=ppt/slides/_rels/slide83.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image" Target="../media/image351.png"/><Relationship Id="rId1" Type="http://schemas.openxmlformats.org/officeDocument/2006/relationships/slideLayout" Target="../slideLayouts/slideLayout2.xml"/><Relationship Id="rId4" Type="http://schemas.openxmlformats.org/officeDocument/2006/relationships/image" Target="../media/image271.png"/></Relationships>
</file>

<file path=ppt/slides/_rels/slide84.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image" Target="../media/image361.png"/><Relationship Id="rId1" Type="http://schemas.openxmlformats.org/officeDocument/2006/relationships/slideLayout" Target="../slideLayouts/slideLayout2.xml"/><Relationship Id="rId5" Type="http://schemas.openxmlformats.org/officeDocument/2006/relationships/image" Target="../media/image61.jpg"/><Relationship Id="rId4" Type="http://schemas.openxmlformats.org/officeDocument/2006/relationships/image" Target="../media/image301.png"/></Relationships>
</file>

<file path=ppt/slides/_rels/slide85.xml.rels><?xml version="1.0" encoding="UTF-8" standalone="yes"?>
<Relationships xmlns="http://schemas.openxmlformats.org/package/2006/relationships"><Relationship Id="rId8" Type="http://schemas.openxmlformats.org/officeDocument/2006/relationships/image" Target="../media/image360.png"/><Relationship Id="rId13" Type="http://schemas.openxmlformats.org/officeDocument/2006/relationships/image" Target="../media/image410.png"/><Relationship Id="rId18" Type="http://schemas.openxmlformats.org/officeDocument/2006/relationships/image" Target="../media/image461.png"/><Relationship Id="rId26" Type="http://schemas.openxmlformats.org/officeDocument/2006/relationships/customXml" Target="../ink/ink41.xml"/><Relationship Id="rId3" Type="http://schemas.openxmlformats.org/officeDocument/2006/relationships/image" Target="../media/image331.png"/><Relationship Id="rId21" Type="http://schemas.openxmlformats.org/officeDocument/2006/relationships/image" Target="../media/image490.png"/><Relationship Id="rId7" Type="http://schemas.openxmlformats.org/officeDocument/2006/relationships/image" Target="../media/image350.png"/><Relationship Id="rId12" Type="http://schemas.openxmlformats.org/officeDocument/2006/relationships/image" Target="../media/image400.png"/><Relationship Id="rId17" Type="http://schemas.openxmlformats.org/officeDocument/2006/relationships/image" Target="../media/image451.png"/><Relationship Id="rId25" Type="http://schemas.openxmlformats.org/officeDocument/2006/relationships/image" Target="../media/image311.png"/><Relationship Id="rId2" Type="http://schemas.openxmlformats.org/officeDocument/2006/relationships/slideLayout" Target="../slideLayouts/slideLayout2.xml"/><Relationship Id="rId16" Type="http://schemas.openxmlformats.org/officeDocument/2006/relationships/image" Target="../media/image441.png"/><Relationship Id="rId20" Type="http://schemas.openxmlformats.org/officeDocument/2006/relationships/image" Target="../media/image70.emf"/><Relationship Id="rId1" Type="http://schemas.openxmlformats.org/officeDocument/2006/relationships/vmlDrawing" Target="../drawings/vmlDrawing3.vml"/><Relationship Id="rId6" Type="http://schemas.openxmlformats.org/officeDocument/2006/relationships/image" Target="../media/image64.emf"/><Relationship Id="rId11" Type="http://schemas.openxmlformats.org/officeDocument/2006/relationships/image" Target="../media/image390.png"/><Relationship Id="rId24" Type="http://schemas.openxmlformats.org/officeDocument/2006/relationships/image" Target="../media/image520.png"/><Relationship Id="rId5" Type="http://schemas.openxmlformats.org/officeDocument/2006/relationships/oleObject" Target="../embeddings/oleObject2.bin"/><Relationship Id="rId15" Type="http://schemas.openxmlformats.org/officeDocument/2006/relationships/image" Target="../media/image431.png"/><Relationship Id="rId23" Type="http://schemas.openxmlformats.org/officeDocument/2006/relationships/image" Target="../media/image510.png"/><Relationship Id="rId10" Type="http://schemas.openxmlformats.org/officeDocument/2006/relationships/image" Target="../media/image380.png"/><Relationship Id="rId19" Type="http://schemas.openxmlformats.org/officeDocument/2006/relationships/image" Target="../media/image67.emf"/><Relationship Id="rId4" Type="http://schemas.openxmlformats.org/officeDocument/2006/relationships/image" Target="../media/image341.png"/><Relationship Id="rId9" Type="http://schemas.openxmlformats.org/officeDocument/2006/relationships/image" Target="../media/image370.png"/><Relationship Id="rId14" Type="http://schemas.openxmlformats.org/officeDocument/2006/relationships/image" Target="../media/image420.png"/><Relationship Id="rId22" Type="http://schemas.openxmlformats.org/officeDocument/2006/relationships/image" Target="../media/image500.png"/><Relationship Id="rId27" Type="http://schemas.openxmlformats.org/officeDocument/2006/relationships/image" Target="../media/image71.emf"/></Relationships>
</file>

<file path=ppt/slides/_rels/slide86.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customXml" Target="../ink/ink4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customXml" Target="../ink/ink4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customXml" Target="../ink/ink4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60.png"/><Relationship Id="rId5" Type="http://schemas.openxmlformats.org/officeDocument/2006/relationships/image" Target="../media/image550.png"/><Relationship Id="rId4" Type="http://schemas.openxmlformats.org/officeDocument/2006/relationships/image" Target="../media/image75.emf"/></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310.png"/><Relationship Id="rId3" Type="http://schemas.openxmlformats.org/officeDocument/2006/relationships/image" Target="../media/image77.jpeg"/><Relationship Id="rId7" Type="http://schemas.openxmlformats.org/officeDocument/2006/relationships/image" Target="../media/image300.png"/><Relationship Id="rId12" Type="http://schemas.openxmlformats.org/officeDocument/2006/relationships/image" Target="../media/image78.emf"/><Relationship Id="rId2" Type="http://schemas.openxmlformats.org/officeDocument/2006/relationships/image" Target="../media/image250.png"/><Relationship Id="rId1" Type="http://schemas.openxmlformats.org/officeDocument/2006/relationships/slideLayout" Target="../slideLayouts/slideLayout2.xml"/><Relationship Id="rId6" Type="http://schemas.openxmlformats.org/officeDocument/2006/relationships/image" Target="../media/image47.png"/><Relationship Id="rId11" Type="http://schemas.openxmlformats.org/officeDocument/2006/relationships/customXml" Target="../ink/ink45.xml"/><Relationship Id="rId5" Type="http://schemas.openxmlformats.org/officeDocument/2006/relationships/image" Target="../media/image280.png"/><Relationship Id="rId10" Type="http://schemas.openxmlformats.org/officeDocument/2006/relationships/image" Target="../media/image330.png"/><Relationship Id="rId4" Type="http://schemas.openxmlformats.org/officeDocument/2006/relationships/image" Target="../media/image270.png"/><Relationship Id="rId9" Type="http://schemas.openxmlformats.org/officeDocument/2006/relationships/image" Target="../media/image320.png"/></Relationships>
</file>

<file path=ppt/slides/_rels/slide92.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image" Target="../media/image34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image" Target="../media/image680.png"/><Relationship Id="rId3" Type="http://schemas.openxmlformats.org/officeDocument/2006/relationships/image" Target="../media/image80.jpg"/><Relationship Id="rId7" Type="http://schemas.openxmlformats.org/officeDocument/2006/relationships/image" Target="../media/image670.png"/><Relationship Id="rId2" Type="http://schemas.openxmlformats.org/officeDocument/2006/relationships/image" Target="../media/image340.png"/><Relationship Id="rId1" Type="http://schemas.openxmlformats.org/officeDocument/2006/relationships/slideLayout" Target="../slideLayouts/slideLayout2.xml"/><Relationship Id="rId6" Type="http://schemas.openxmlformats.org/officeDocument/2006/relationships/image" Target="../media/image660.png"/><Relationship Id="rId5" Type="http://schemas.openxmlformats.org/officeDocument/2006/relationships/image" Target="../media/image650.png"/><Relationship Id="rId4" Type="http://schemas.openxmlformats.org/officeDocument/2006/relationships/image" Target="../media/image81.jpg"/></Relationships>
</file>

<file path=ppt/slides/_rels/slide94.xml.rels><?xml version="1.0" encoding="UTF-8" standalone="yes"?>
<Relationships xmlns="http://schemas.openxmlformats.org/package/2006/relationships"><Relationship Id="rId8" Type="http://schemas.openxmlformats.org/officeDocument/2006/relationships/image" Target="../media/image670.png"/><Relationship Id="rId3" Type="http://schemas.openxmlformats.org/officeDocument/2006/relationships/image" Target="../media/image83.jpg"/><Relationship Id="rId7" Type="http://schemas.openxmlformats.org/officeDocument/2006/relationships/image" Target="../media/image660.png"/><Relationship Id="rId2" Type="http://schemas.openxmlformats.org/officeDocument/2006/relationships/image" Target="../media/image82.jpg"/><Relationship Id="rId1" Type="http://schemas.openxmlformats.org/officeDocument/2006/relationships/slideLayout" Target="../slideLayouts/slideLayout2.xml"/><Relationship Id="rId6" Type="http://schemas.openxmlformats.org/officeDocument/2006/relationships/image" Target="../media/image680.png"/><Relationship Id="rId5" Type="http://schemas.openxmlformats.org/officeDocument/2006/relationships/image" Target="../media/image720.png"/><Relationship Id="rId4" Type="http://schemas.openxmlformats.org/officeDocument/2006/relationships/image" Target="../media/image84.jpg"/></Relationships>
</file>

<file path=ppt/slides/_rels/slide95.xml.rels><?xml version="1.0" encoding="UTF-8" standalone="yes"?>
<Relationships xmlns="http://schemas.openxmlformats.org/package/2006/relationships"><Relationship Id="rId3" Type="http://schemas.openxmlformats.org/officeDocument/2006/relationships/image" Target="../media/image85.JPG"/><Relationship Id="rId2" Type="http://schemas.openxmlformats.org/officeDocument/2006/relationships/image" Target="../media/image480.png"/><Relationship Id="rId1" Type="http://schemas.openxmlformats.org/officeDocument/2006/relationships/slideLayout" Target="../slideLayouts/slideLayout2.xml"/><Relationship Id="rId5" Type="http://schemas.openxmlformats.org/officeDocument/2006/relationships/image" Target="../media/image760.png"/><Relationship Id="rId4" Type="http://schemas.openxmlformats.org/officeDocument/2006/relationships/image" Target="../media/image750.png"/></Relationships>
</file>

<file path=ppt/slides/_rels/slide9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77.png"/><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660.png"/></Relationships>
</file>

<file path=ppt/slides/_rels/slide97.xml.rels><?xml version="1.0" encoding="UTF-8" standalone="yes"?>
<Relationships xmlns="http://schemas.openxmlformats.org/package/2006/relationships"><Relationship Id="rId8" Type="http://schemas.openxmlformats.org/officeDocument/2006/relationships/customXml" Target="../ink/ink46.xml"/><Relationship Id="rId3" Type="http://schemas.openxmlformats.org/officeDocument/2006/relationships/image" Target="../media/image86.jpeg"/><Relationship Id="rId7" Type="http://schemas.openxmlformats.org/officeDocument/2006/relationships/image" Target="../media/image84.png"/><Relationship Id="rId2" Type="http://schemas.openxmlformats.org/officeDocument/2006/relationships/image" Target="../media/image81.png"/><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660.png"/><Relationship Id="rId9" Type="http://schemas.openxmlformats.org/officeDocument/2006/relationships/image" Target="../media/image620.emf"/></Relationships>
</file>

<file path=ppt/slides/_rels/slide98.xml.rels><?xml version="1.0" encoding="UTF-8" standalone="yes"?>
<Relationships xmlns="http://schemas.openxmlformats.org/package/2006/relationships"><Relationship Id="rId8" Type="http://schemas.openxmlformats.org/officeDocument/2006/relationships/image" Target="../media/image430.png"/><Relationship Id="rId13" Type="http://schemas.openxmlformats.org/officeDocument/2006/relationships/image" Target="../media/image911.png"/><Relationship Id="rId18" Type="http://schemas.openxmlformats.org/officeDocument/2006/relationships/image" Target="../media/image960.png"/><Relationship Id="rId3" Type="http://schemas.openxmlformats.org/officeDocument/2006/relationships/image" Target="../media/image91.png"/><Relationship Id="rId7" Type="http://schemas.openxmlformats.org/officeDocument/2006/relationships/image" Target="../media/image95.png"/><Relationship Id="rId12" Type="http://schemas.openxmlformats.org/officeDocument/2006/relationships/image" Target="../media/image470.png"/><Relationship Id="rId17" Type="http://schemas.openxmlformats.org/officeDocument/2006/relationships/image" Target="../media/image950.png"/><Relationship Id="rId2" Type="http://schemas.openxmlformats.org/officeDocument/2006/relationships/image" Target="../media/image85.png"/><Relationship Id="rId16" Type="http://schemas.openxmlformats.org/officeDocument/2006/relationships/image" Target="../media/image940.png"/><Relationship Id="rId1" Type="http://schemas.openxmlformats.org/officeDocument/2006/relationships/slideLayout" Target="../slideLayouts/slideLayout2.xml"/><Relationship Id="rId6" Type="http://schemas.openxmlformats.org/officeDocument/2006/relationships/image" Target="../media/image94.png"/><Relationship Id="rId11" Type="http://schemas.openxmlformats.org/officeDocument/2006/relationships/image" Target="../media/image460.png"/><Relationship Id="rId5" Type="http://schemas.openxmlformats.org/officeDocument/2006/relationships/image" Target="../media/image93.png"/><Relationship Id="rId15" Type="http://schemas.openxmlformats.org/officeDocument/2006/relationships/image" Target="../media/image930.png"/><Relationship Id="rId10" Type="http://schemas.openxmlformats.org/officeDocument/2006/relationships/image" Target="../media/image450.png"/><Relationship Id="rId19" Type="http://schemas.openxmlformats.org/officeDocument/2006/relationships/image" Target="../media/image970.png"/><Relationship Id="rId4" Type="http://schemas.openxmlformats.org/officeDocument/2006/relationships/image" Target="../media/image92.png"/><Relationship Id="rId9" Type="http://schemas.openxmlformats.org/officeDocument/2006/relationships/image" Target="../media/image440.png"/><Relationship Id="rId14" Type="http://schemas.openxmlformats.org/officeDocument/2006/relationships/image" Target="../media/image920.png"/></Relationships>
</file>

<file path=ppt/slides/_rels/slide99.xml.rels><?xml version="1.0" encoding="UTF-8" standalone="yes"?>
<Relationships xmlns="http://schemas.openxmlformats.org/package/2006/relationships"><Relationship Id="rId3" Type="http://schemas.openxmlformats.org/officeDocument/2006/relationships/image" Target="../media/image631.png"/><Relationship Id="rId7" Type="http://schemas.openxmlformats.org/officeDocument/2006/relationships/image" Target="../media/image700.emf"/><Relationship Id="rId2" Type="http://schemas.openxmlformats.org/officeDocument/2006/relationships/image" Target="../media/image96.jpg"/><Relationship Id="rId1" Type="http://schemas.openxmlformats.org/officeDocument/2006/relationships/slideLayout" Target="../slideLayouts/slideLayout2.xml"/><Relationship Id="rId6" Type="http://schemas.openxmlformats.org/officeDocument/2006/relationships/customXml" Target="../ink/ink48.xml"/><Relationship Id="rId5" Type="http://schemas.openxmlformats.org/officeDocument/2006/relationships/image" Target="../media/image81.emf"/><Relationship Id="rId4" Type="http://schemas.openxmlformats.org/officeDocument/2006/relationships/customXml" Target="../ink/ink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74812" y="2286000"/>
            <a:ext cx="9144000" cy="1600200"/>
          </a:xfrm>
        </p:spPr>
        <p:txBody>
          <a:bodyPr/>
          <a:lstStyle/>
          <a:p>
            <a:pPr algn="ctr">
              <a:spcAft>
                <a:spcPts val="1200"/>
              </a:spcAft>
            </a:pPr>
            <a:r>
              <a:rPr lang="en-US" b="1" dirty="0"/>
              <a:t>CT216: Introduction to Communication Systems</a:t>
            </a:r>
          </a:p>
        </p:txBody>
      </p:sp>
      <p:sp>
        <p:nvSpPr>
          <p:cNvPr id="3" name="Subtitle 2"/>
          <p:cNvSpPr>
            <a:spLocks noGrp="1"/>
          </p:cNvSpPr>
          <p:nvPr>
            <p:ph type="subTitle" idx="1"/>
          </p:nvPr>
        </p:nvSpPr>
        <p:spPr>
          <a:xfrm>
            <a:off x="1583568" y="4038600"/>
            <a:ext cx="4618856" cy="1514636"/>
          </a:xfrm>
        </p:spPr>
        <p:txBody>
          <a:bodyPr>
            <a:normAutofit/>
          </a:bodyPr>
          <a:lstStyle/>
          <a:p>
            <a:pPr algn="ctr">
              <a:spcAft>
                <a:spcPts val="600"/>
              </a:spcAft>
            </a:pPr>
            <a:r>
              <a:rPr lang="en-US" dirty="0" err="1">
                <a:solidFill>
                  <a:schemeClr val="tx1">
                    <a:lumMod val="50000"/>
                  </a:schemeClr>
                </a:solidFill>
              </a:rPr>
              <a:t>Yash</a:t>
            </a:r>
            <a:r>
              <a:rPr lang="en-US" dirty="0">
                <a:solidFill>
                  <a:schemeClr val="tx1">
                    <a:lumMod val="50000"/>
                  </a:schemeClr>
                </a:solidFill>
              </a:rPr>
              <a:t> </a:t>
            </a:r>
            <a:r>
              <a:rPr lang="en-US" dirty="0" err="1">
                <a:solidFill>
                  <a:schemeClr val="tx1">
                    <a:lumMod val="50000"/>
                  </a:schemeClr>
                </a:solidFill>
              </a:rPr>
              <a:t>Vasavada</a:t>
            </a:r>
            <a:endParaRPr lang="en-US" dirty="0">
              <a:solidFill>
                <a:schemeClr val="tx1">
                  <a:lumMod val="50000"/>
                </a:schemeClr>
              </a:solidFill>
            </a:endParaRPr>
          </a:p>
          <a:p>
            <a:pPr algn="ctr">
              <a:spcAft>
                <a:spcPts val="600"/>
              </a:spcAft>
            </a:pPr>
            <a:r>
              <a:rPr lang="en-US" dirty="0">
                <a:solidFill>
                  <a:schemeClr val="tx1">
                    <a:lumMod val="50000"/>
                  </a:schemeClr>
                </a:solidFill>
              </a:rPr>
              <a:t>Winter 2024</a:t>
            </a:r>
          </a:p>
          <a:p>
            <a:pPr algn="ctr">
              <a:spcAft>
                <a:spcPts val="600"/>
              </a:spcAft>
            </a:pPr>
            <a:r>
              <a:rPr lang="en-US" dirty="0">
                <a:solidFill>
                  <a:schemeClr val="tx1">
                    <a:lumMod val="50000"/>
                  </a:schemeClr>
                </a:solidFill>
              </a:rPr>
              <a:t>DA-IICT</a:t>
            </a:r>
          </a:p>
        </p:txBody>
      </p:sp>
      <p:sp>
        <p:nvSpPr>
          <p:cNvPr id="4" name="Subtitle 2"/>
          <p:cNvSpPr txBox="1">
            <a:spLocks/>
          </p:cNvSpPr>
          <p:nvPr/>
        </p:nvSpPr>
        <p:spPr>
          <a:xfrm>
            <a:off x="6238428" y="4038600"/>
            <a:ext cx="4618856" cy="1514636"/>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0"/>
              </a:spcBef>
              <a:buFont typeface="Arial"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800"/>
              </a:spcBef>
              <a:buFont typeface="Arial" pitchFamily="34" charset="0"/>
              <a:buNone/>
              <a:defRPr sz="1800" kern="1200">
                <a:solidFill>
                  <a:schemeClr val="tx1">
                    <a:tint val="75000"/>
                  </a:schemeClr>
                </a:solidFill>
                <a:latin typeface="+mn-lt"/>
                <a:ea typeface="+mn-ea"/>
                <a:cs typeface="+mn-cs"/>
              </a:defRPr>
            </a:lvl2pPr>
            <a:lvl3pPr marL="914400" indent="0" algn="ctr" defTabSz="914400" rtl="0" eaLnBrk="1" latinLnBrk="0" hangingPunct="1">
              <a:lnSpc>
                <a:spcPct val="90000"/>
              </a:lnSpc>
              <a:spcBef>
                <a:spcPts val="600"/>
              </a:spcBef>
              <a:buFont typeface="Arial" pitchFamily="34" charset="0"/>
              <a:buNone/>
              <a:defRPr sz="1600" kern="1200">
                <a:solidFill>
                  <a:schemeClr val="tx1">
                    <a:tint val="75000"/>
                  </a:schemeClr>
                </a:solidFill>
                <a:latin typeface="+mn-lt"/>
                <a:ea typeface="+mn-ea"/>
                <a:cs typeface="+mn-cs"/>
              </a:defRPr>
            </a:lvl3pPr>
            <a:lvl4pPr marL="1371600" indent="0" algn="ctr" defTabSz="914400" rtl="0" eaLnBrk="1" latinLnBrk="0" hangingPunct="1">
              <a:lnSpc>
                <a:spcPct val="90000"/>
              </a:lnSpc>
              <a:spcBef>
                <a:spcPts val="600"/>
              </a:spcBef>
              <a:buFont typeface="Arial" pitchFamily="34" charset="0"/>
              <a:buNone/>
              <a:defRPr sz="1400" kern="1200">
                <a:solidFill>
                  <a:schemeClr val="tx1">
                    <a:tint val="75000"/>
                  </a:schemeClr>
                </a:solidFill>
                <a:latin typeface="+mn-lt"/>
                <a:ea typeface="+mn-ea"/>
                <a:cs typeface="+mn-cs"/>
              </a:defRPr>
            </a:lvl4pPr>
            <a:lvl5pPr marL="1828800" indent="0" algn="ctr" defTabSz="914400" rtl="0" eaLnBrk="1" latinLnBrk="0" hangingPunct="1">
              <a:lnSpc>
                <a:spcPct val="90000"/>
              </a:lnSpc>
              <a:spcBef>
                <a:spcPts val="600"/>
              </a:spcBef>
              <a:buFont typeface="Arial" pitchFamily="34" charset="0"/>
              <a:buNone/>
              <a:defRPr sz="1400" kern="1200">
                <a:solidFill>
                  <a:schemeClr val="tx1">
                    <a:tint val="75000"/>
                  </a:schemeClr>
                </a:solidFill>
                <a:latin typeface="+mn-lt"/>
                <a:ea typeface="+mn-ea"/>
                <a:cs typeface="+mn-cs"/>
              </a:defRPr>
            </a:lvl5pPr>
            <a:lvl6pPr marL="2286000" indent="0" algn="ctr" defTabSz="914400" rtl="0" eaLnBrk="1" latinLnBrk="0" hangingPunct="1">
              <a:lnSpc>
                <a:spcPct val="90000"/>
              </a:lnSpc>
              <a:spcBef>
                <a:spcPts val="600"/>
              </a:spcBef>
              <a:buFont typeface="Arial" pitchFamily="34" charset="0"/>
              <a:buNone/>
              <a:defRPr sz="1400" kern="1200">
                <a:solidFill>
                  <a:schemeClr val="tx1">
                    <a:tint val="75000"/>
                  </a:schemeClr>
                </a:solidFill>
                <a:latin typeface="+mn-lt"/>
                <a:ea typeface="+mn-ea"/>
                <a:cs typeface="+mn-cs"/>
              </a:defRPr>
            </a:lvl6pPr>
            <a:lvl7pPr marL="2743200" indent="0" algn="ctr" defTabSz="914400" rtl="0" eaLnBrk="1" latinLnBrk="0" hangingPunct="1">
              <a:lnSpc>
                <a:spcPct val="90000"/>
              </a:lnSpc>
              <a:spcBef>
                <a:spcPts val="600"/>
              </a:spcBef>
              <a:buFont typeface="Arial" pitchFamily="34" charset="0"/>
              <a:buNone/>
              <a:defRPr sz="1400" kern="1200">
                <a:solidFill>
                  <a:schemeClr val="tx1">
                    <a:tint val="75000"/>
                  </a:schemeClr>
                </a:solidFill>
                <a:latin typeface="+mn-lt"/>
                <a:ea typeface="+mn-ea"/>
                <a:cs typeface="+mn-cs"/>
              </a:defRPr>
            </a:lvl7pPr>
            <a:lvl8pPr marL="3200400" indent="0" algn="ctr" defTabSz="914400" rtl="0" eaLnBrk="1" latinLnBrk="0" hangingPunct="1">
              <a:lnSpc>
                <a:spcPct val="90000"/>
              </a:lnSpc>
              <a:spcBef>
                <a:spcPts val="600"/>
              </a:spcBef>
              <a:buFont typeface="Arial" pitchFamily="34" charset="0"/>
              <a:buNone/>
              <a:defRPr sz="1400" kern="1200">
                <a:solidFill>
                  <a:schemeClr val="tx1">
                    <a:tint val="75000"/>
                  </a:schemeClr>
                </a:solidFill>
                <a:latin typeface="+mn-lt"/>
                <a:ea typeface="+mn-ea"/>
                <a:cs typeface="+mn-cs"/>
              </a:defRPr>
            </a:lvl8pPr>
            <a:lvl9pPr marL="3657600" indent="0" algn="ctr" defTabSz="914400" rtl="0" eaLnBrk="1" latinLnBrk="0" hangingPunct="1">
              <a:lnSpc>
                <a:spcPct val="90000"/>
              </a:lnSpc>
              <a:spcBef>
                <a:spcPts val="600"/>
              </a:spcBef>
              <a:buFont typeface="Arial" pitchFamily="34" charset="0"/>
              <a:buNone/>
              <a:defRPr sz="1400" kern="1200">
                <a:solidFill>
                  <a:schemeClr val="tx1">
                    <a:tint val="75000"/>
                  </a:schemeClr>
                </a:solidFill>
                <a:latin typeface="+mn-lt"/>
                <a:ea typeface="+mn-ea"/>
                <a:cs typeface="+mn-cs"/>
              </a:defRPr>
            </a:lvl9pPr>
          </a:lstStyle>
          <a:p>
            <a:pPr algn="ctr">
              <a:spcAft>
                <a:spcPts val="600"/>
              </a:spcAft>
            </a:pPr>
            <a:r>
              <a:rPr lang="en-US" dirty="0">
                <a:solidFill>
                  <a:schemeClr val="tx1">
                    <a:lumMod val="50000"/>
                  </a:schemeClr>
                </a:solidFill>
              </a:rPr>
              <a:t>Lecture 6</a:t>
            </a:r>
          </a:p>
          <a:p>
            <a:pPr algn="ctr">
              <a:spcAft>
                <a:spcPts val="600"/>
              </a:spcAft>
            </a:pPr>
            <a:r>
              <a:rPr lang="en-US" dirty="0">
                <a:solidFill>
                  <a:schemeClr val="tx1">
                    <a:lumMod val="50000"/>
                  </a:schemeClr>
                </a:solidFill>
              </a:rPr>
              <a:t>Modulation Schemes</a:t>
            </a:r>
          </a:p>
          <a:p>
            <a:pPr algn="ctr">
              <a:spcAft>
                <a:spcPts val="600"/>
              </a:spcAft>
            </a:pPr>
            <a:r>
              <a:rPr lang="en-US" dirty="0">
                <a:solidFill>
                  <a:schemeClr val="tx1">
                    <a:lumMod val="50000"/>
                  </a:schemeClr>
                </a:solidFill>
              </a:rPr>
              <a:t>1</a:t>
            </a:r>
            <a:r>
              <a:rPr lang="en-US" baseline="30000" dirty="0">
                <a:solidFill>
                  <a:schemeClr val="tx1">
                    <a:lumMod val="50000"/>
                  </a:schemeClr>
                </a:solidFill>
              </a:rPr>
              <a:t>st</a:t>
            </a:r>
            <a:r>
              <a:rPr lang="en-US" dirty="0">
                <a:solidFill>
                  <a:schemeClr val="tx1">
                    <a:lumMod val="50000"/>
                  </a:schemeClr>
                </a:solidFill>
              </a:rPr>
              <a:t> April 2024</a:t>
            </a:r>
          </a:p>
        </p:txBody>
      </p:sp>
    </p:spTree>
    <p:extLst>
      <p:ext uri="{BB962C8B-B14F-4D97-AF65-F5344CB8AC3E}">
        <p14:creationId xmlns:p14="http://schemas.microsoft.com/office/powerpoint/2010/main" val="456561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movACM">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333017" y="1468449"/>
            <a:ext cx="5332611" cy="3999458"/>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65628" y="1191679"/>
            <a:ext cx="6399133" cy="4799350"/>
          </a:xfrm>
          <a:prstGeom prst="rect">
            <a:avLst/>
          </a:prstGeom>
        </p:spPr>
      </p:pic>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65628" y="1191679"/>
            <a:ext cx="6399133" cy="4799350"/>
          </a:xfrm>
          <a:prstGeom prst="rect">
            <a:avLst/>
          </a:prstGeom>
        </p:spPr>
      </p:pic>
      <p:pic>
        <p:nvPicPr>
          <p:cNvPr id="5" name="Picture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665628" y="1191679"/>
            <a:ext cx="6399133" cy="4799350"/>
          </a:xfrm>
          <a:prstGeom prst="rect">
            <a:avLst/>
          </a:prstGeom>
        </p:spPr>
      </p:pic>
      <p:pic>
        <p:nvPicPr>
          <p:cNvPr id="6" name="Picture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665628" y="1191679"/>
            <a:ext cx="6399133" cy="4799350"/>
          </a:xfrm>
          <a:prstGeom prst="rect">
            <a:avLst/>
          </a:prstGeom>
        </p:spPr>
      </p:pic>
      <p:sp>
        <p:nvSpPr>
          <p:cNvPr id="7" name="Content Placeholder 2"/>
          <p:cNvSpPr txBox="1">
            <a:spLocks/>
          </p:cNvSpPr>
          <p:nvPr/>
        </p:nvSpPr>
        <p:spPr bwMode="auto">
          <a:xfrm>
            <a:off x="5899484" y="512676"/>
            <a:ext cx="6165277" cy="1010961"/>
          </a:xfrm>
          <a:prstGeom prst="rect">
            <a:avLst/>
          </a:prstGeom>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defPPr>
              <a:defRPr lang="en-US"/>
            </a:defPPr>
            <a:lvl1pPr algn="ctr"/>
          </a:lstStyle>
          <a:p>
            <a:r>
              <a:rPr lang="en-US" sz="1799" dirty="0"/>
              <a:t>Throughput Adaptation ensures that the achieved throughput is maximized given an operating link condition</a:t>
            </a:r>
          </a:p>
        </p:txBody>
      </p:sp>
      <p:cxnSp>
        <p:nvCxnSpPr>
          <p:cNvPr id="8" name="Straight Arrow Connector 7"/>
          <p:cNvCxnSpPr/>
          <p:nvPr/>
        </p:nvCxnSpPr>
        <p:spPr>
          <a:xfrm>
            <a:off x="9440997" y="2777220"/>
            <a:ext cx="534251" cy="22099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9" name="Rectangle 8"/>
          <p:cNvSpPr/>
          <p:nvPr/>
        </p:nvSpPr>
        <p:spPr>
          <a:xfrm>
            <a:off x="6783523" y="5467907"/>
            <a:ext cx="4397198" cy="510670"/>
          </a:xfrm>
          <a:prstGeom prst="rect">
            <a:avLst/>
          </a:prstGeom>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r>
              <a:rPr lang="en-US" sz="1799" dirty="0"/>
              <a:t>SNR in dB  </a:t>
            </a:r>
            <a:r>
              <a:rPr lang="en-US" sz="1799" dirty="0">
                <a:sym typeface="Wingdings" panose="05000000000000000000" pitchFamily="2" charset="2"/>
              </a:rPr>
              <a:t></a:t>
            </a:r>
            <a:endParaRPr lang="en-US" sz="1799" dirty="0"/>
          </a:p>
        </p:txBody>
      </p:sp>
      <p:sp>
        <p:nvSpPr>
          <p:cNvPr id="10" name="Rectangle 9"/>
          <p:cNvSpPr/>
          <p:nvPr/>
        </p:nvSpPr>
        <p:spPr>
          <a:xfrm rot="16200000">
            <a:off x="4320102" y="3115029"/>
            <a:ext cx="3667277" cy="704089"/>
          </a:xfrm>
          <a:prstGeom prst="rect">
            <a:avLst/>
          </a:prstGeom>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r>
              <a:rPr lang="en-US" sz="1799" dirty="0"/>
              <a:t>Achieved Rate</a:t>
            </a:r>
          </a:p>
        </p:txBody>
      </p:sp>
      <p:sp>
        <p:nvSpPr>
          <p:cNvPr id="11" name="TextBox 10"/>
          <p:cNvSpPr txBox="1"/>
          <p:nvPr/>
        </p:nvSpPr>
        <p:spPr>
          <a:xfrm>
            <a:off x="7277477" y="2038749"/>
            <a:ext cx="2430648" cy="1169246"/>
          </a:xfrm>
          <a:prstGeom prst="rect">
            <a:avLst/>
          </a:prstGeom>
          <a:noFill/>
        </p:spPr>
        <p:txBody>
          <a:bodyPr wrap="square" rtlCol="0">
            <a:spAutoFit/>
          </a:bodyPr>
          <a:lstStyle/>
          <a:p>
            <a:r>
              <a:rPr lang="en-US" sz="1400" dirty="0"/>
              <a:t>Achieved throughput stays on the envelope of the family of Signal Quality (</a:t>
            </a:r>
            <a:r>
              <a:rPr lang="en-US" sz="1400" dirty="0" err="1"/>
              <a:t>Es</a:t>
            </a:r>
            <a:r>
              <a:rPr lang="en-US" sz="1400" dirty="0"/>
              <a:t>/No) </a:t>
            </a:r>
            <a:r>
              <a:rPr lang="en-US" sz="1400" dirty="0">
                <a:sym typeface="Wingdings" panose="05000000000000000000" pitchFamily="2" charset="2"/>
              </a:rPr>
              <a:t></a:t>
            </a:r>
            <a:r>
              <a:rPr lang="en-US" sz="1400" dirty="0"/>
              <a:t> Throughput curves</a:t>
            </a:r>
          </a:p>
        </p:txBody>
      </p:sp>
      <p:sp>
        <p:nvSpPr>
          <p:cNvPr id="12" name="Rectangle 11"/>
          <p:cNvSpPr/>
          <p:nvPr/>
        </p:nvSpPr>
        <p:spPr>
          <a:xfrm>
            <a:off x="1173174" y="1825444"/>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3</a:t>
            </a:r>
          </a:p>
        </p:txBody>
      </p:sp>
      <p:sp>
        <p:nvSpPr>
          <p:cNvPr id="13" name="Rectangle 12"/>
          <p:cNvSpPr/>
          <p:nvPr/>
        </p:nvSpPr>
        <p:spPr>
          <a:xfrm>
            <a:off x="1694573" y="1825444"/>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5</a:t>
            </a:r>
          </a:p>
        </p:txBody>
      </p:sp>
      <p:sp>
        <p:nvSpPr>
          <p:cNvPr id="14" name="Rectangle 13"/>
          <p:cNvSpPr/>
          <p:nvPr/>
        </p:nvSpPr>
        <p:spPr>
          <a:xfrm>
            <a:off x="2348667" y="182167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2</a:t>
            </a:r>
          </a:p>
        </p:txBody>
      </p:sp>
      <p:sp>
        <p:nvSpPr>
          <p:cNvPr id="15" name="Rectangle 14"/>
          <p:cNvSpPr/>
          <p:nvPr/>
        </p:nvSpPr>
        <p:spPr>
          <a:xfrm>
            <a:off x="3003215" y="182167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5</a:t>
            </a:r>
          </a:p>
        </p:txBody>
      </p:sp>
      <p:sp>
        <p:nvSpPr>
          <p:cNvPr id="16" name="Rectangle 15"/>
          <p:cNvSpPr/>
          <p:nvPr/>
        </p:nvSpPr>
        <p:spPr>
          <a:xfrm>
            <a:off x="3532835" y="182167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3</a:t>
            </a:r>
          </a:p>
        </p:txBody>
      </p:sp>
      <p:sp>
        <p:nvSpPr>
          <p:cNvPr id="17" name="Rectangle 16"/>
          <p:cNvSpPr/>
          <p:nvPr/>
        </p:nvSpPr>
        <p:spPr>
          <a:xfrm>
            <a:off x="4039614" y="182167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4</a:t>
            </a:r>
          </a:p>
        </p:txBody>
      </p:sp>
      <p:sp>
        <p:nvSpPr>
          <p:cNvPr id="18" name="Rectangle 17"/>
          <p:cNvSpPr/>
          <p:nvPr/>
        </p:nvSpPr>
        <p:spPr>
          <a:xfrm>
            <a:off x="4241660" y="2364622"/>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4/5</a:t>
            </a:r>
          </a:p>
        </p:txBody>
      </p:sp>
      <p:sp>
        <p:nvSpPr>
          <p:cNvPr id="19" name="Rectangle 18"/>
          <p:cNvSpPr/>
          <p:nvPr/>
        </p:nvSpPr>
        <p:spPr>
          <a:xfrm>
            <a:off x="4557165" y="1820446"/>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5/6</a:t>
            </a:r>
          </a:p>
        </p:txBody>
      </p:sp>
      <p:sp>
        <p:nvSpPr>
          <p:cNvPr id="20" name="Rectangle 19"/>
          <p:cNvSpPr/>
          <p:nvPr/>
        </p:nvSpPr>
        <p:spPr>
          <a:xfrm>
            <a:off x="2348667" y="5467907"/>
            <a:ext cx="1414633" cy="52312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799" dirty="0"/>
              <a:t>SNR in dB</a:t>
            </a:r>
          </a:p>
        </p:txBody>
      </p:sp>
      <p:sp>
        <p:nvSpPr>
          <p:cNvPr id="21" name="Rectangle 20"/>
          <p:cNvSpPr/>
          <p:nvPr/>
        </p:nvSpPr>
        <p:spPr>
          <a:xfrm rot="16200000">
            <a:off x="-318045" y="3023681"/>
            <a:ext cx="1414633" cy="52312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799" dirty="0"/>
              <a:t>Probability</a:t>
            </a:r>
          </a:p>
        </p:txBody>
      </p:sp>
    </p:spTree>
    <p:extLst>
      <p:ext uri="{BB962C8B-B14F-4D97-AF65-F5344CB8AC3E}">
        <p14:creationId xmlns:p14="http://schemas.microsoft.com/office/powerpoint/2010/main" val="508031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animEffect transition="in" filter="fade">
                                      <p:cBhvr>
                                        <p:cTn id="9" dur="500"/>
                                        <p:tgtEl>
                                          <p:spTgt spid="12"/>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500"/>
                                        <p:tgtEl>
                                          <p:spTgt spid="1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1000"/>
                                        <p:tgtEl>
                                          <p:spTgt spid="3"/>
                                        </p:tgtEl>
                                      </p:cBhvr>
                                    </p:animEffect>
                                    <p:anim calcmode="lin" valueType="num">
                                      <p:cBhvr>
                                        <p:cTn id="42" dur="1000" fill="hold"/>
                                        <p:tgtEl>
                                          <p:spTgt spid="3"/>
                                        </p:tgtEl>
                                        <p:attrNameLst>
                                          <p:attrName>ppt_x</p:attrName>
                                        </p:attrNameLst>
                                      </p:cBhvr>
                                      <p:tavLst>
                                        <p:tav tm="0">
                                          <p:val>
                                            <p:strVal val="#ppt_x"/>
                                          </p:val>
                                        </p:tav>
                                        <p:tav tm="100000">
                                          <p:val>
                                            <p:strVal val="#ppt_x"/>
                                          </p:val>
                                        </p:tav>
                                      </p:tavLst>
                                    </p:anim>
                                    <p:anim calcmode="lin" valueType="num">
                                      <p:cBhvr>
                                        <p:cTn id="43" dur="1000" fill="hold"/>
                                        <p:tgtEl>
                                          <p:spTgt spid="3"/>
                                        </p:tgtEl>
                                        <p:attrNameLst>
                                          <p:attrName>ppt_y</p:attrName>
                                        </p:attrNameLst>
                                      </p:cBhvr>
                                      <p:tavLst>
                                        <p:tav tm="0">
                                          <p:val>
                                            <p:strVal val="#ppt_y+.1"/>
                                          </p:val>
                                        </p:tav>
                                        <p:tav tm="100000">
                                          <p:val>
                                            <p:strVal val="#ppt_y"/>
                                          </p:val>
                                        </p:tav>
                                      </p:tavLst>
                                    </p:anim>
                                  </p:childTnLst>
                                </p:cTn>
                              </p:par>
                              <p:par>
                                <p:cTn id="44" presetID="10"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fade">
                                      <p:cBhvr>
                                        <p:cTn id="46" dur="500"/>
                                        <p:tgtEl>
                                          <p:spTgt spid="1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fade">
                                      <p:cBhvr>
                                        <p:cTn id="49" dur="500"/>
                                        <p:tgtEl>
                                          <p:spTgt spid="9"/>
                                        </p:tgtEl>
                                      </p:cBhvr>
                                    </p:animEffec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fade">
                                      <p:cBhvr>
                                        <p:cTn id="54" dur="1000"/>
                                        <p:tgtEl>
                                          <p:spTgt spid="4"/>
                                        </p:tgtEl>
                                      </p:cBhvr>
                                    </p:animEffect>
                                    <p:anim calcmode="lin" valueType="num">
                                      <p:cBhvr>
                                        <p:cTn id="55" dur="1000" fill="hold"/>
                                        <p:tgtEl>
                                          <p:spTgt spid="4"/>
                                        </p:tgtEl>
                                        <p:attrNameLst>
                                          <p:attrName>ppt_x</p:attrName>
                                        </p:attrNameLst>
                                      </p:cBhvr>
                                      <p:tavLst>
                                        <p:tav tm="0">
                                          <p:val>
                                            <p:strVal val="#ppt_x"/>
                                          </p:val>
                                        </p:tav>
                                        <p:tav tm="100000">
                                          <p:val>
                                            <p:strVal val="#ppt_x"/>
                                          </p:val>
                                        </p:tav>
                                      </p:tavLst>
                                    </p:anim>
                                    <p:anim calcmode="lin" valueType="num">
                                      <p:cBhvr>
                                        <p:cTn id="5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Effect transition="in" filter="fade">
                                      <p:cBhvr>
                                        <p:cTn id="61" dur="1000"/>
                                        <p:tgtEl>
                                          <p:spTgt spid="5"/>
                                        </p:tgtEl>
                                      </p:cBhvr>
                                    </p:animEffect>
                                    <p:anim calcmode="lin" valueType="num">
                                      <p:cBhvr>
                                        <p:cTn id="62" dur="1000" fill="hold"/>
                                        <p:tgtEl>
                                          <p:spTgt spid="5"/>
                                        </p:tgtEl>
                                        <p:attrNameLst>
                                          <p:attrName>ppt_x</p:attrName>
                                        </p:attrNameLst>
                                      </p:cBhvr>
                                      <p:tavLst>
                                        <p:tav tm="0">
                                          <p:val>
                                            <p:strVal val="#ppt_x"/>
                                          </p:val>
                                        </p:tav>
                                        <p:tav tm="100000">
                                          <p:val>
                                            <p:strVal val="#ppt_x"/>
                                          </p:val>
                                        </p:tav>
                                      </p:tavLst>
                                    </p:anim>
                                    <p:anim calcmode="lin" valueType="num">
                                      <p:cBhvr>
                                        <p:cTn id="6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fade">
                                      <p:cBhvr>
                                        <p:cTn id="68" dur="1000"/>
                                        <p:tgtEl>
                                          <p:spTgt spid="7"/>
                                        </p:tgtEl>
                                      </p:cBhvr>
                                    </p:animEffect>
                                    <p:anim calcmode="lin" valueType="num">
                                      <p:cBhvr>
                                        <p:cTn id="69" dur="1000" fill="hold"/>
                                        <p:tgtEl>
                                          <p:spTgt spid="7"/>
                                        </p:tgtEl>
                                        <p:attrNameLst>
                                          <p:attrName>ppt_x</p:attrName>
                                        </p:attrNameLst>
                                      </p:cBhvr>
                                      <p:tavLst>
                                        <p:tav tm="0">
                                          <p:val>
                                            <p:strVal val="#ppt_x"/>
                                          </p:val>
                                        </p:tav>
                                        <p:tav tm="100000">
                                          <p:val>
                                            <p:strVal val="#ppt_x"/>
                                          </p:val>
                                        </p:tav>
                                      </p:tavLst>
                                    </p:anim>
                                    <p:anim calcmode="lin" valueType="num">
                                      <p:cBhvr>
                                        <p:cTn id="70" dur="1000" fill="hold"/>
                                        <p:tgtEl>
                                          <p:spTgt spid="7"/>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fade">
                                      <p:cBhvr>
                                        <p:cTn id="73" dur="1000"/>
                                        <p:tgtEl>
                                          <p:spTgt spid="6"/>
                                        </p:tgtEl>
                                      </p:cBhvr>
                                    </p:animEffect>
                                    <p:anim calcmode="lin" valueType="num">
                                      <p:cBhvr>
                                        <p:cTn id="74" dur="1000" fill="hold"/>
                                        <p:tgtEl>
                                          <p:spTgt spid="6"/>
                                        </p:tgtEl>
                                        <p:attrNameLst>
                                          <p:attrName>ppt_x</p:attrName>
                                        </p:attrNameLst>
                                      </p:cBhvr>
                                      <p:tavLst>
                                        <p:tav tm="0">
                                          <p:val>
                                            <p:strVal val="#ppt_x"/>
                                          </p:val>
                                        </p:tav>
                                        <p:tav tm="100000">
                                          <p:val>
                                            <p:strVal val="#ppt_x"/>
                                          </p:val>
                                        </p:tav>
                                      </p:tavLst>
                                    </p:anim>
                                    <p:anim calcmode="lin" valueType="num">
                                      <p:cBhvr>
                                        <p:cTn id="7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11"/>
                                        </p:tgtEl>
                                        <p:attrNameLst>
                                          <p:attrName>style.visibility</p:attrName>
                                        </p:attrNameLst>
                                      </p:cBhvr>
                                      <p:to>
                                        <p:strVal val="visible"/>
                                      </p:to>
                                    </p:set>
                                    <p:animEffect transition="in" filter="fade">
                                      <p:cBhvr>
                                        <p:cTn id="80" dur="500"/>
                                        <p:tgtEl>
                                          <p:spTgt spid="11"/>
                                        </p:tgtEl>
                                      </p:cBhvr>
                                    </p:animEffect>
                                  </p:childTnLst>
                                </p:cTn>
                              </p:par>
                              <p:par>
                                <p:cTn id="81" presetID="10" presetClass="entr" presetSubtype="0" fill="hold" nodeType="withEffect">
                                  <p:stCondLst>
                                    <p:cond delay="0"/>
                                  </p:stCondLst>
                                  <p:childTnLst>
                                    <p:set>
                                      <p:cBhvr>
                                        <p:cTn id="82" dur="1" fill="hold">
                                          <p:stCondLst>
                                            <p:cond delay="0"/>
                                          </p:stCondLst>
                                        </p:cTn>
                                        <p:tgtEl>
                                          <p:spTgt spid="8"/>
                                        </p:tgtEl>
                                        <p:attrNameLst>
                                          <p:attrName>style.visibility</p:attrName>
                                        </p:attrNameLst>
                                      </p:cBhvr>
                                      <p:to>
                                        <p:strVal val="visible"/>
                                      </p:to>
                                    </p:set>
                                    <p:animEffect transition="in" filter="fade">
                                      <p:cBhvr>
                                        <p:cTn id="8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84" fill="hold" display="0">
                  <p:stCondLst>
                    <p:cond delay="indefinite"/>
                  </p:stCondLst>
                </p:cTn>
                <p:tgtEl>
                  <p:spTgt spid="2"/>
                </p:tgtEl>
              </p:cMediaNode>
            </p:video>
          </p:childTnLst>
        </p:cTn>
      </p:par>
    </p:tnLst>
    <p:bldLst>
      <p:bldP spid="7" grpId="0" animBg="1"/>
      <p:bldP spid="9" grpId="0" animBg="1"/>
      <p:bldP spid="10" grpId="0" animBg="1"/>
      <p:bldP spid="11" grpId="0"/>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7" y="250776"/>
            <a:ext cx="9446697" cy="729952"/>
          </a:xfrm>
        </p:spPr>
        <p:txBody>
          <a:bodyPr>
            <a:normAutofit fontScale="90000"/>
          </a:bodyPr>
          <a:lstStyle/>
          <a:p>
            <a:r>
              <a:rPr lang="en-US" dirty="0"/>
              <a:t>Energy Per Symbol and Decision Regions for 16-QAM</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212532" y="1232756"/>
            <a:ext cx="6606516"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100</a:t>
            </a:fld>
            <a:endParaRPr lang="en-US"/>
          </a:p>
        </p:txBody>
      </p:sp>
      <p:cxnSp>
        <p:nvCxnSpPr>
          <p:cNvPr id="8" name="Straight Connector 7"/>
          <p:cNvCxnSpPr/>
          <p:nvPr/>
        </p:nvCxnSpPr>
        <p:spPr>
          <a:xfrm>
            <a:off x="7332197" y="1566156"/>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9" name="Straight Connector 8"/>
          <p:cNvCxnSpPr/>
          <p:nvPr/>
        </p:nvCxnSpPr>
        <p:spPr>
          <a:xfrm>
            <a:off x="8628341" y="1566156"/>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0" name="Straight Connector 9"/>
          <p:cNvCxnSpPr/>
          <p:nvPr/>
        </p:nvCxnSpPr>
        <p:spPr>
          <a:xfrm>
            <a:off x="9924485" y="1566156"/>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1" name="Straight Connector 10"/>
          <p:cNvCxnSpPr/>
          <p:nvPr/>
        </p:nvCxnSpPr>
        <p:spPr>
          <a:xfrm>
            <a:off x="5975659" y="3618384"/>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6" name="Straight Connector 15"/>
          <p:cNvCxnSpPr/>
          <p:nvPr/>
        </p:nvCxnSpPr>
        <p:spPr>
          <a:xfrm>
            <a:off x="6036053" y="2610272"/>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7" name="Straight Connector 16"/>
          <p:cNvCxnSpPr/>
          <p:nvPr/>
        </p:nvCxnSpPr>
        <p:spPr>
          <a:xfrm>
            <a:off x="6000049" y="462649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sp>
        <p:nvSpPr>
          <p:cNvPr id="21" name="Rectangle 20"/>
          <p:cNvSpPr/>
          <p:nvPr/>
        </p:nvSpPr>
        <p:spPr>
          <a:xfrm>
            <a:off x="477787" y="1232756"/>
            <a:ext cx="4608513" cy="1377516"/>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marL="285750" indent="-285750">
              <a:buFont typeface="Arial" panose="020B0604020202020204" pitchFamily="34" charset="0"/>
              <a:buChar char="•"/>
            </a:pPr>
            <a:r>
              <a:rPr lang="en-US" dirty="0">
                <a:solidFill>
                  <a:schemeClr val="dk1"/>
                </a:solidFill>
              </a:rPr>
              <a:t>Decision regions are the perpendicular bisectors of the line connecting the nearest neighbor symbols</a:t>
            </a:r>
          </a:p>
        </p:txBody>
      </p:sp>
    </p:spTree>
    <p:extLst>
      <p:ext uri="{BB962C8B-B14F-4D97-AF65-F5344CB8AC3E}">
        <p14:creationId xmlns:p14="http://schemas.microsoft.com/office/powerpoint/2010/main" val="2231991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1000"/>
                                        <p:tgtEl>
                                          <p:spTgt spid="16"/>
                                        </p:tgtEl>
                                      </p:cBhvr>
                                    </p:animEffect>
                                    <p:anim calcmode="lin" valueType="num">
                                      <p:cBhvr>
                                        <p:cTn id="28" dur="1000" fill="hold"/>
                                        <p:tgtEl>
                                          <p:spTgt spid="16"/>
                                        </p:tgtEl>
                                        <p:attrNameLst>
                                          <p:attrName>ppt_x</p:attrName>
                                        </p:attrNameLst>
                                      </p:cBhvr>
                                      <p:tavLst>
                                        <p:tav tm="0">
                                          <p:val>
                                            <p:strVal val="#ppt_x"/>
                                          </p:val>
                                        </p:tav>
                                        <p:tav tm="100000">
                                          <p:val>
                                            <p:strVal val="#ppt_x"/>
                                          </p:val>
                                        </p:tav>
                                      </p:tavLst>
                                    </p:anim>
                                    <p:anim calcmode="lin" valueType="num">
                                      <p:cBhvr>
                                        <p:cTn id="29" dur="1000" fill="hold"/>
                                        <p:tgtEl>
                                          <p:spTgt spid="16"/>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1000"/>
                                        <p:tgtEl>
                                          <p:spTgt spid="17"/>
                                        </p:tgtEl>
                                      </p:cBhvr>
                                    </p:animEffect>
                                    <p:anim calcmode="lin" valueType="num">
                                      <p:cBhvr>
                                        <p:cTn id="33" dur="1000" fill="hold"/>
                                        <p:tgtEl>
                                          <p:spTgt spid="17"/>
                                        </p:tgtEl>
                                        <p:attrNameLst>
                                          <p:attrName>ppt_x</p:attrName>
                                        </p:attrNameLst>
                                      </p:cBhvr>
                                      <p:tavLst>
                                        <p:tav tm="0">
                                          <p:val>
                                            <p:strVal val="#ppt_x"/>
                                          </p:val>
                                        </p:tav>
                                        <p:tav tm="100000">
                                          <p:val>
                                            <p:strVal val="#ppt_x"/>
                                          </p:val>
                                        </p:tav>
                                      </p:tavLst>
                                    </p:anim>
                                    <p:anim calcmode="lin" valueType="num">
                                      <p:cBhvr>
                                        <p:cTn id="3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Demodulato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69775" y="1304764"/>
                <a:ext cx="11573529" cy="5004556"/>
              </a:xfrm>
            </p:spPr>
            <p:txBody>
              <a:bodyPr>
                <a:normAutofit/>
              </a:bodyPr>
              <a:lstStyle/>
              <a:p>
                <a:r>
                  <a:rPr lang="en-US" dirty="0"/>
                  <a:t>Received symbol (can be viewed either as a 2D vector </a:t>
                </a:r>
                <a14:m>
                  <m:oMath xmlns:m="http://schemas.openxmlformats.org/officeDocument/2006/math">
                    <m:r>
                      <a:rPr lang="en-US" b="1" i="0" smtClean="0">
                        <a:latin typeface="Cambria Math" panose="02040503050406030204" pitchFamily="18" charset="0"/>
                      </a:rPr>
                      <m:t>𝐫</m:t>
                    </m:r>
                    <m:r>
                      <a:rPr lang="en-US" b="0" i="0" smtClean="0">
                        <a:latin typeface="Cambria Math" panose="02040503050406030204" pitchFamily="18" charset="0"/>
                      </a:rPr>
                      <m:t>=</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r>
                      <a:rPr lang="en-US" b="0" i="1" smtClean="0">
                        <a:latin typeface="Cambria Math" panose="02040503050406030204" pitchFamily="18" charset="0"/>
                      </a:rPr>
                      <m:t>]</m:t>
                    </m:r>
                  </m:oMath>
                </a14:m>
                <a:r>
                  <a:rPr lang="en-US" dirty="0"/>
                  <a:t> or a complex number </a:t>
                </a:r>
                <a14:m>
                  <m:oMath xmlns:m="http://schemas.openxmlformats.org/officeDocument/2006/math">
                    <m:r>
                      <a:rPr lang="en-US" b="0" i="1" smtClean="0">
                        <a:latin typeface="Cambria Math" panose="02040503050406030204" pitchFamily="18" charset="0"/>
                      </a:rPr>
                      <m:t>𝑟</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𝑗</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oMath>
                </a14:m>
                <a:r>
                  <a:rPr lang="en-US" dirty="0"/>
                  <a:t>) because it is affected by the noise, can take a value that is significantly different from the transmitted symbol</a:t>
                </a:r>
              </a:p>
              <a:p>
                <a:r>
                  <a:rPr lang="en-US" dirty="0"/>
                  <a:t>Demodulator uses “decision regions”: if the received signal falls within the decision region corresponding to a transmitted symbol, sa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𝑠</m:t>
                        </m:r>
                      </m:e>
                      <m:sub>
                        <m:r>
                          <a:rPr lang="en-US" b="0" i="1" smtClean="0">
                            <a:latin typeface="Cambria Math"/>
                          </a:rPr>
                          <m:t>𝑘</m:t>
                        </m:r>
                      </m:sub>
                    </m:sSub>
                  </m:oMath>
                </a14:m>
                <a:r>
                  <a:rPr lang="en-US" dirty="0"/>
                  <a:t>, it is assumed that that symbol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𝑠</m:t>
                        </m:r>
                      </m:e>
                      <m:sub>
                        <m:r>
                          <a:rPr lang="en-US" b="0" i="1" smtClean="0">
                            <a:latin typeface="Cambria Math"/>
                          </a:rPr>
                          <m:t>𝑘</m:t>
                        </m:r>
                      </m:sub>
                    </m:sSub>
                  </m:oMath>
                </a14:m>
                <a:r>
                  <a:rPr lang="en-US" dirty="0"/>
                  <a:t> was transmitted</a:t>
                </a:r>
              </a:p>
              <a:p>
                <a:pPr lvl="1"/>
                <a:r>
                  <a:rPr lang="en-US" dirty="0"/>
                  <a:t>Decision region fo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𝑠</m:t>
                        </m:r>
                      </m:e>
                      <m:sub>
                        <m:r>
                          <a:rPr lang="en-US" b="0" i="1" smtClean="0">
                            <a:latin typeface="Cambria Math"/>
                          </a:rPr>
                          <m:t>𝑘</m:t>
                        </m:r>
                      </m:sub>
                    </m:sSub>
                  </m:oMath>
                </a14:m>
                <a:r>
                  <a:rPr lang="en-US" dirty="0"/>
                  <a:t> is a set of all points which are closer to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𝑠</m:t>
                        </m:r>
                      </m:e>
                      <m:sub>
                        <m:r>
                          <a:rPr lang="en-US" b="0" i="1" smtClean="0">
                            <a:latin typeface="Cambria Math"/>
                          </a:rPr>
                          <m:t>𝑘</m:t>
                        </m:r>
                      </m:sub>
                    </m:sSub>
                  </m:oMath>
                </a14:m>
                <a:r>
                  <a:rPr lang="en-US" dirty="0"/>
                  <a:t> compared to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𝑠</m:t>
                        </m:r>
                      </m:e>
                      <m:sub>
                        <m:r>
                          <a:rPr lang="en-US" b="0" i="1" smtClean="0">
                            <a:latin typeface="Cambria Math"/>
                          </a:rPr>
                          <m:t>𝑚</m:t>
                        </m:r>
                      </m:sub>
                    </m:sSub>
                  </m:oMath>
                </a14:m>
                <a:r>
                  <a:rPr lang="en-US" dirty="0"/>
                  <a:t>, </a:t>
                </a:r>
                <a14:m>
                  <m:oMath xmlns:m="http://schemas.openxmlformats.org/officeDocument/2006/math">
                    <m:r>
                      <a:rPr lang="en-US" b="0" i="1" dirty="0" smtClean="0">
                        <a:latin typeface="Cambria Math"/>
                      </a:rPr>
                      <m:t>𝑚</m:t>
                    </m:r>
                    <m:r>
                      <a:rPr lang="en-US" b="0" i="1" dirty="0" smtClean="0">
                        <a:latin typeface="Cambria Math"/>
                        <a:ea typeface="Cambria Math"/>
                      </a:rPr>
                      <m:t>≠</m:t>
                    </m:r>
                    <m:r>
                      <a:rPr lang="en-US" b="0" i="1" dirty="0" smtClean="0">
                        <a:latin typeface="Cambria Math"/>
                        <a:ea typeface="Cambria Math"/>
                      </a:rPr>
                      <m:t>𝑘</m:t>
                    </m:r>
                  </m:oMath>
                </a14:m>
                <a:endParaRPr lang="en-US" dirty="0"/>
              </a:p>
              <a:p>
                <a:pPr lvl="1"/>
                <a:r>
                  <a:rPr lang="en-US" dirty="0"/>
                  <a:t>With this rule, the detected symbol is not guaranteed to be correct, but it is guaranteed in AWGN channel to be the most likely symbol to have been transmitted</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69775" y="1304764"/>
                <a:ext cx="11573529" cy="5004556"/>
              </a:xfrm>
              <a:blipFill>
                <a:blip r:embed="rId2"/>
                <a:stretch>
                  <a:fillRect l="-474" t="-9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101</a:t>
            </a:fld>
            <a:endParaRPr lang="en-US"/>
          </a:p>
        </p:txBody>
      </p:sp>
      <p:sp>
        <p:nvSpPr>
          <p:cNvPr id="8" name="Rectangle 7"/>
          <p:cNvSpPr/>
          <p:nvPr/>
        </p:nvSpPr>
        <p:spPr>
          <a:xfrm>
            <a:off x="7148337" y="4241537"/>
            <a:ext cx="479496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0856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Demodulato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69776" y="1304764"/>
                <a:ext cx="10981220" cy="5004556"/>
              </a:xfrm>
            </p:spPr>
            <p:txBody>
              <a:bodyPr>
                <a:normAutofit/>
              </a:bodyPr>
              <a:lstStyle/>
              <a:p>
                <a:r>
                  <a:rPr lang="en-US" dirty="0"/>
                  <a:t>Demodulator makes an error if the additive noise is large enough to push the received signal outside of the decision region fo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𝑠</m:t>
                        </m:r>
                      </m:e>
                      <m:sub>
                        <m:r>
                          <a:rPr lang="en-US" b="0" i="1" smtClean="0">
                            <a:latin typeface="Cambria Math"/>
                          </a:rPr>
                          <m:t>𝑘</m:t>
                        </m:r>
                      </m:sub>
                    </m:sSub>
                  </m:oMath>
                </a14:m>
                <a:endParaRPr lang="en-US" dirty="0"/>
              </a:p>
              <a:p>
                <a:r>
                  <a:rPr lang="en-US" dirty="0"/>
                  <a:t>Probability of this error in demodulated bit is a function of the energy separation between the symbols, and the noise spectral densit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a:t>. For modulation constellations that are centered at origin, this is simply a function of per-bit SNR, or the ratio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𝑆</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69776" y="1304764"/>
                <a:ext cx="10981220" cy="5004556"/>
              </a:xfrm>
              <a:blipFill>
                <a:blip r:embed="rId2"/>
                <a:stretch>
                  <a:fillRect l="-500" t="-1218" r="-5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102</a:t>
            </a:fld>
            <a:endParaRPr lang="en-US"/>
          </a:p>
        </p:txBody>
      </p:sp>
      <p:sp>
        <p:nvSpPr>
          <p:cNvPr id="8" name="Rectangle 7"/>
          <p:cNvSpPr/>
          <p:nvPr/>
        </p:nvSpPr>
        <p:spPr>
          <a:xfrm>
            <a:off x="7148337" y="4241537"/>
            <a:ext cx="479496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4714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178768"/>
            <a:ext cx="8617732" cy="729952"/>
          </a:xfrm>
        </p:spPr>
        <p:txBody>
          <a:bodyPr>
            <a:normAutofit fontScale="90000"/>
          </a:bodyPr>
          <a:lstStyle/>
          <a:p>
            <a:r>
              <a:rPr lang="en-US" dirty="0"/>
              <a:t>Theoretical Evaluation of </a:t>
            </a:r>
            <a:br>
              <a:rPr lang="en-US" dirty="0"/>
            </a:br>
            <a:r>
              <a:rPr lang="en-US" dirty="0"/>
              <a:t>Probability of Correct Symbol Decision for 16-QAM</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58623" y="1295400"/>
            <a:ext cx="6606516"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103</a:t>
            </a:fld>
            <a:endParaRPr lang="en-US"/>
          </a:p>
        </p:txBody>
      </p:sp>
      <p:cxnSp>
        <p:nvCxnSpPr>
          <p:cNvPr id="8" name="Straight Connector 7"/>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9" name="Straight Connector 8"/>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0" name="Straight Connector 9"/>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1" name="Straight Connector 10"/>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6" name="Straight Connector 15"/>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7" name="Straight Connector 16"/>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sp>
        <p:nvSpPr>
          <p:cNvPr id="18" name="Rectangle 17"/>
          <p:cNvSpPr/>
          <p:nvPr/>
        </p:nvSpPr>
        <p:spPr>
          <a:xfrm>
            <a:off x="6274432" y="2672916"/>
            <a:ext cx="1296144" cy="1008112"/>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 name="Rectangle 2"/>
              <p:cNvSpPr/>
              <p:nvPr/>
            </p:nvSpPr>
            <p:spPr>
              <a:xfrm>
                <a:off x="451034" y="1626620"/>
                <a:ext cx="2222891" cy="3970318"/>
              </a:xfrm>
              <a:prstGeom prst="rect">
                <a:avLst/>
              </a:prstGeom>
            </p:spPr>
            <p:txBody>
              <a:bodyPr wrap="square">
                <a:spAutoFit/>
              </a:bodyPr>
              <a:lstStyle/>
              <a:p>
                <a:r>
                  <a:rPr lang="en-US" dirty="0"/>
                  <a:t>A detailed theoretical evaluation of the </a:t>
                </a:r>
                <a:r>
                  <a:rPr lang="en-US" b="1" dirty="0">
                    <a:solidFill>
                      <a:srgbClr val="002060"/>
                    </a:solidFill>
                  </a:rPr>
                  <a:t>probability of correct decision </a:t>
                </a:r>
                <a:r>
                  <a:rPr lang="en-US" dirty="0"/>
                  <a:t>requires a double integration of the conditional PDF of the received symbol vector </a:t>
                </a:r>
                <a14:m>
                  <m:oMath xmlns:m="http://schemas.openxmlformats.org/officeDocument/2006/math">
                    <m:r>
                      <a:rPr lang="en-US" b="1" i="1" smtClean="0">
                        <a:latin typeface="Cambria Math" panose="02040503050406030204" pitchFamily="18" charset="0"/>
                      </a:rPr>
                      <m:t>𝒓</m:t>
                    </m:r>
                  </m:oMath>
                </a14:m>
                <a:r>
                  <a:rPr lang="en-US" dirty="0"/>
                  <a:t> given the transmitted symbol over </a:t>
                </a:r>
                <a:r>
                  <a:rPr lang="en-US" b="1" dirty="0">
                    <a:solidFill>
                      <a:srgbClr val="002060"/>
                    </a:solidFill>
                  </a:rPr>
                  <a:t>the decision region </a:t>
                </a:r>
                <a:r>
                  <a:rPr lang="en-US" dirty="0"/>
                  <a:t>of the given symbol</a:t>
                </a:r>
              </a:p>
            </p:txBody>
          </p:sp>
        </mc:Choice>
        <mc:Fallback xmlns="">
          <p:sp>
            <p:nvSpPr>
              <p:cNvPr id="3" name="Rectangle 2"/>
              <p:cNvSpPr>
                <a:spLocks noRot="1" noChangeAspect="1" noMove="1" noResize="1" noEditPoints="1" noAdjustHandles="1" noChangeArrowheads="1" noChangeShapeType="1" noTextEdit="1"/>
              </p:cNvSpPr>
              <p:nvPr/>
            </p:nvSpPr>
            <p:spPr>
              <a:xfrm>
                <a:off x="451034" y="1626620"/>
                <a:ext cx="2222891" cy="3970318"/>
              </a:xfrm>
              <a:prstGeom prst="rect">
                <a:avLst/>
              </a:prstGeom>
              <a:blipFill>
                <a:blip r:embed="rId3"/>
                <a:stretch>
                  <a:fillRect l="-2466" t="-922" r="-4110" b="-1536"/>
                </a:stretch>
              </a:blipFill>
            </p:spPr>
            <p:txBody>
              <a:bodyPr/>
              <a:lstStyle/>
              <a:p>
                <a:r>
                  <a:rPr lang="en-US">
                    <a:noFill/>
                  </a:rPr>
                  <a:t> </a:t>
                </a:r>
              </a:p>
            </p:txBody>
          </p:sp>
        </mc:Fallback>
      </mc:AlternateContent>
    </p:spTree>
    <p:extLst>
      <p:ext uri="{BB962C8B-B14F-4D97-AF65-F5344CB8AC3E}">
        <p14:creationId xmlns:p14="http://schemas.microsoft.com/office/powerpoint/2010/main" val="135147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188640"/>
            <a:ext cx="8617732" cy="729952"/>
          </a:xfrm>
        </p:spPr>
        <p:txBody>
          <a:bodyPr>
            <a:normAutofit fontScale="90000"/>
          </a:bodyPr>
          <a:lstStyle/>
          <a:p>
            <a:r>
              <a:rPr lang="en-US" dirty="0"/>
              <a:t>Theoretical Evaluation of the </a:t>
            </a:r>
            <a:br>
              <a:rPr lang="en-US" dirty="0"/>
            </a:br>
            <a:r>
              <a:rPr lang="en-US" dirty="0"/>
              <a:t>Probability of Symbol Error for 16-QAM</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58623" y="1295400"/>
            <a:ext cx="6606516"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104</a:t>
            </a:fld>
            <a:endParaRPr lang="en-US"/>
          </a:p>
        </p:txBody>
      </p:sp>
      <p:cxnSp>
        <p:nvCxnSpPr>
          <p:cNvPr id="8" name="Straight Connector 7"/>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9" name="Straight Connector 8"/>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0" name="Straight Connector 9"/>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1" name="Straight Connector 10"/>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6" name="Straight Connector 15"/>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7" name="Straight Connector 16"/>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sp>
        <p:nvSpPr>
          <p:cNvPr id="20" name="Rectangle 19"/>
          <p:cNvSpPr/>
          <p:nvPr/>
        </p:nvSpPr>
        <p:spPr>
          <a:xfrm>
            <a:off x="0" y="3694443"/>
            <a:ext cx="12188825" cy="3082928"/>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1" y="2655660"/>
            <a:ext cx="6274433" cy="1038782"/>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7590056" y="2672916"/>
            <a:ext cx="4598769" cy="1038782"/>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Rectangle 18"/>
              <p:cNvSpPr/>
              <p:nvPr/>
            </p:nvSpPr>
            <p:spPr>
              <a:xfrm>
                <a:off x="451034" y="1626620"/>
                <a:ext cx="2222891" cy="3970318"/>
              </a:xfrm>
              <a:prstGeom prst="rect">
                <a:avLst/>
              </a:prstGeom>
            </p:spPr>
            <p:txBody>
              <a:bodyPr wrap="square">
                <a:spAutoFit/>
              </a:bodyPr>
              <a:lstStyle/>
              <a:p>
                <a:r>
                  <a:rPr lang="en-US" dirty="0"/>
                  <a:t>A detailed theoretical evaluation of the </a:t>
                </a:r>
                <a:r>
                  <a:rPr lang="en-US" b="1" dirty="0">
                    <a:solidFill>
                      <a:srgbClr val="C00000"/>
                    </a:solidFill>
                  </a:rPr>
                  <a:t>probability of error </a:t>
                </a:r>
                <a:r>
                  <a:rPr lang="en-US" dirty="0"/>
                  <a:t>requires a double integration of the conditional PDF of the received symbol vector </a:t>
                </a:r>
                <a14:m>
                  <m:oMath xmlns:m="http://schemas.openxmlformats.org/officeDocument/2006/math">
                    <m:r>
                      <a:rPr lang="en-US" b="1" i="1" smtClean="0">
                        <a:latin typeface="Cambria Math" panose="02040503050406030204" pitchFamily="18" charset="0"/>
                      </a:rPr>
                      <m:t>𝒓</m:t>
                    </m:r>
                  </m:oMath>
                </a14:m>
                <a:r>
                  <a:rPr lang="en-US" dirty="0"/>
                  <a:t> given the transmitted symbol over the </a:t>
                </a:r>
                <a:r>
                  <a:rPr lang="en-US" b="1" dirty="0">
                    <a:solidFill>
                      <a:srgbClr val="C00000"/>
                    </a:solidFill>
                  </a:rPr>
                  <a:t>complement</a:t>
                </a:r>
                <a:r>
                  <a:rPr lang="en-US" b="1" dirty="0"/>
                  <a:t> </a:t>
                </a:r>
                <a:r>
                  <a:rPr lang="en-US" b="1" dirty="0">
                    <a:solidFill>
                      <a:srgbClr val="C00000"/>
                    </a:solidFill>
                  </a:rPr>
                  <a:t>of</a:t>
                </a:r>
                <a:r>
                  <a:rPr lang="en-US" b="1" dirty="0"/>
                  <a:t> </a:t>
                </a:r>
                <a:r>
                  <a:rPr lang="en-US" b="1" dirty="0">
                    <a:solidFill>
                      <a:srgbClr val="002060"/>
                    </a:solidFill>
                  </a:rPr>
                  <a:t>the decision region</a:t>
                </a:r>
                <a:r>
                  <a:rPr lang="en-US" b="1" dirty="0"/>
                  <a:t> </a:t>
                </a:r>
                <a:r>
                  <a:rPr lang="en-US" dirty="0"/>
                  <a:t>of the given symbol</a:t>
                </a:r>
              </a:p>
            </p:txBody>
          </p:sp>
        </mc:Choice>
        <mc:Fallback xmlns="">
          <p:sp>
            <p:nvSpPr>
              <p:cNvPr id="19" name="Rectangle 18"/>
              <p:cNvSpPr>
                <a:spLocks noRot="1" noChangeAspect="1" noMove="1" noResize="1" noEditPoints="1" noAdjustHandles="1" noChangeArrowheads="1" noChangeShapeType="1" noTextEdit="1"/>
              </p:cNvSpPr>
              <p:nvPr/>
            </p:nvSpPr>
            <p:spPr>
              <a:xfrm>
                <a:off x="451034" y="1626620"/>
                <a:ext cx="2222891" cy="3970318"/>
              </a:xfrm>
              <a:prstGeom prst="rect">
                <a:avLst/>
              </a:prstGeom>
              <a:blipFill>
                <a:blip r:embed="rId3"/>
                <a:stretch>
                  <a:fillRect l="-2466" t="-922" r="-4110" b="-1536"/>
                </a:stretch>
              </a:blipFill>
            </p:spPr>
            <p:txBody>
              <a:bodyPr/>
              <a:lstStyle/>
              <a:p>
                <a:r>
                  <a:rPr lang="en-US">
                    <a:noFill/>
                  </a:rPr>
                  <a:t> </a:t>
                </a:r>
              </a:p>
            </p:txBody>
          </p:sp>
        </mc:Fallback>
      </mc:AlternateContent>
      <p:sp>
        <p:nvSpPr>
          <p:cNvPr id="13" name="Rectangle 12"/>
          <p:cNvSpPr/>
          <p:nvPr/>
        </p:nvSpPr>
        <p:spPr>
          <a:xfrm>
            <a:off x="-1" y="0"/>
            <a:ext cx="12188825" cy="2672916"/>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43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4" grpId="0" animBg="1"/>
      <p:bldP spid="15" grpId="0" animBg="1"/>
      <p:bldP spid="13"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188640"/>
            <a:ext cx="8617732" cy="729952"/>
          </a:xfrm>
        </p:spPr>
        <p:txBody>
          <a:bodyPr>
            <a:normAutofit fontScale="90000"/>
          </a:bodyPr>
          <a:lstStyle/>
          <a:p>
            <a:r>
              <a:rPr lang="en-US" dirty="0"/>
              <a:t>Union Bound for Probability of Error for Arbitrary Modu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r>
                  <a:rPr lang="en-US" dirty="0"/>
                  <a:t>The evaluation of double integration over the specified region in the 2D plane can become a mammoth analytical task especially for the higher-order modulation schemes</a:t>
                </a:r>
              </a:p>
              <a:p>
                <a:r>
                  <a:rPr lang="en-US" dirty="0"/>
                  <a:t>Depending on the geometry of the transmitted constellation, this integration may have to be performed for each transmitted symbol separately and the results have to be averaged</a:t>
                </a:r>
              </a:p>
              <a:p>
                <a:pPr lvl="1"/>
                <a:r>
                  <a:rPr lang="en-US" dirty="0"/>
                  <a:t>For example, for BPSK, QPSK, M-PSK, etc., each decision region has the same geometry as any other, and therefore, the answers are the same</a:t>
                </a:r>
              </a:p>
              <a:p>
                <a:pPr lvl="1"/>
                <a:r>
                  <a:rPr lang="en-US" dirty="0"/>
                  <a:t>However, for M-</a:t>
                </a:r>
                <a:r>
                  <a:rPr lang="en-US" dirty="0" err="1"/>
                  <a:t>ary</a:t>
                </a:r>
                <a:r>
                  <a:rPr lang="en-US" dirty="0"/>
                  <a:t> QAM (as seen in the prior slide), M-</a:t>
                </a:r>
                <a:r>
                  <a:rPr lang="en-US" dirty="0" err="1"/>
                  <a:t>ary</a:t>
                </a:r>
                <a:r>
                  <a:rPr lang="en-US" dirty="0"/>
                  <a:t> APSK and several other modulation schemes (not studied in this course), the decision regions are different for different symbols</a:t>
                </a:r>
              </a:p>
              <a:p>
                <a:r>
                  <a:rPr lang="en-US" dirty="0"/>
                  <a:t>Alternative approach that yields an approximate result, called the union (upper) bound, is analytically much simpler</a:t>
                </a:r>
              </a:p>
              <a:p>
                <a:pPr lvl="1"/>
                <a:r>
                  <a:rPr lang="en-US" dirty="0"/>
                  <a:t>The actual theoretical performance of the demodulator is guaranteed to be better than the union bound</a:t>
                </a:r>
              </a:p>
              <a:p>
                <a:pPr lvl="1"/>
                <a:r>
                  <a:rPr lang="en-US" dirty="0"/>
                  <a:t>This approach leverages the earlier conceptual observation that the probability that a transmitted symbol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𝐴</m:t>
                        </m:r>
                      </m:sub>
                    </m:sSub>
                  </m:oMath>
                </a14:m>
                <a:r>
                  <a:rPr lang="en-US" dirty="0"/>
                  <a:t> will be mistakenly decoded as symbol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𝐵</m:t>
                        </m:r>
                      </m:sub>
                    </m:sSub>
                  </m:oMath>
                </a14:m>
                <a:r>
                  <a:rPr lang="en-US" dirty="0"/>
                  <a:t> is given as </a:t>
                </a:r>
                <a14:m>
                  <m:oMath xmlns:m="http://schemas.openxmlformats.org/officeDocument/2006/math">
                    <m:r>
                      <a:rPr lang="en-US" b="0" i="1" smtClean="0">
                        <a:latin typeface="Cambria Math" panose="02040503050406030204" pitchFamily="18" charset="0"/>
                      </a:rPr>
                      <m:t>𝑄</m:t>
                    </m:r>
                    <m:d>
                      <m:dPr>
                        <m:ctrlPr>
                          <a:rPr lang="en-US"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𝐴𝐵</m:t>
                            </m:r>
                          </m:sub>
                        </m:sSub>
                        <m:r>
                          <a:rPr lang="en-US" b="0" i="1" smtClean="0">
                            <a:latin typeface="Cambria Math" panose="02040503050406030204" pitchFamily="18" charset="0"/>
                          </a:rPr>
                          <m:t>/</m:t>
                        </m:r>
                        <m:rad>
                          <m:radPr>
                            <m:degHide m:val="on"/>
                            <m:ctrlPr>
                              <a:rPr lang="en-US" b="0" i="1" smtClean="0">
                                <a:latin typeface="Cambria Math" panose="02040503050406030204" pitchFamily="18" charset="0"/>
                              </a:rPr>
                            </m:ctrlPr>
                          </m:radPr>
                          <m:deg/>
                          <m:e>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0</m:t>
                                </m:r>
                              </m:sub>
                            </m:sSub>
                          </m:e>
                        </m:rad>
                      </m:e>
                    </m:d>
                  </m:oMath>
                </a14:m>
                <a:endParaRPr lang="en-US" dirty="0"/>
              </a:p>
              <a:p>
                <a:pPr lvl="2"/>
                <a:r>
                  <a:rPr lang="en-US" dirty="0"/>
                  <a:t>For example, for 16-QAM modulatio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𝐴𝐵</m:t>
                        </m:r>
                      </m:sub>
                    </m:sSub>
                    <m:r>
                      <a:rPr lang="en-US" b="0" i="1" smtClean="0">
                        <a:latin typeface="Cambria Math" panose="02040503050406030204" pitchFamily="18" charset="0"/>
                      </a:rPr>
                      <m:t>=</m:t>
                    </m:r>
                    <m:rad>
                      <m:radPr>
                        <m:degHide m:val="on"/>
                        <m:ctrlPr>
                          <a:rPr lang="en-US" b="0" i="1" smtClean="0">
                            <a:latin typeface="Cambria Math" panose="02040503050406030204" pitchFamily="18" charset="0"/>
                          </a:rPr>
                        </m:ctrlPr>
                      </m:radPr>
                      <m:deg/>
                      <m:e>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2.5</m:t>
                        </m:r>
                      </m:e>
                    </m:rad>
                  </m:oMath>
                </a14:m>
                <a:r>
                  <a:rPr lang="en-US" dirty="0"/>
                  <a:t> for the two nearest neighbor, as analyzed earlier, i.e., the error probability is </a:t>
                </a:r>
                <a14:m>
                  <m:oMath xmlns:m="http://schemas.openxmlformats.org/officeDocument/2006/math">
                    <m:r>
                      <a:rPr lang="en-US" i="1">
                        <a:latin typeface="Cambria Math" panose="02040503050406030204" pitchFamily="18" charset="0"/>
                      </a:rPr>
                      <m:t>𝑄</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𝐴𝐵</m:t>
                            </m:r>
                          </m:sub>
                        </m:sSub>
                        <m:r>
                          <a:rPr lang="en-US" i="1">
                            <a:latin typeface="Cambria Math" panose="02040503050406030204" pitchFamily="18" charset="0"/>
                          </a:rPr>
                          <m:t>/</m:t>
                        </m:r>
                        <m:rad>
                          <m:radPr>
                            <m:degHide m:val="on"/>
                            <m:ctrlPr>
                              <a:rPr lang="en-US" i="1">
                                <a:latin typeface="Cambria Math" panose="02040503050406030204" pitchFamily="18" charset="0"/>
                              </a:rPr>
                            </m:ctrlPr>
                          </m:radPr>
                          <m:deg/>
                          <m:e>
                            <m:r>
                              <a:rPr lang="en-US" b="0" i="1" smtClean="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r>
                      <a:rPr lang="en-US" b="0" i="1" smtClean="0">
                        <a:latin typeface="Cambria Math" panose="02040503050406030204" pitchFamily="18" charset="0"/>
                      </a:rPr>
                      <m:t>=</m:t>
                    </m:r>
                    <m:r>
                      <a:rPr lang="en-US" i="1">
                        <a:latin typeface="Cambria Math" panose="02040503050406030204" pitchFamily="18" charset="0"/>
                      </a:rPr>
                      <m:t>𝑄</m:t>
                    </m:r>
                    <m:d>
                      <m:dPr>
                        <m:ctrlPr>
                          <a:rPr lang="en-US" i="1">
                            <a:latin typeface="Cambria Math" panose="02040503050406030204" pitchFamily="18" charset="0"/>
                          </a:rPr>
                        </m:ctrlPr>
                      </m:dPr>
                      <m:e>
                        <m:rad>
                          <m:radPr>
                            <m:degHide m:val="on"/>
                            <m:ctrlPr>
                              <a:rPr lang="en-US" i="1">
                                <a:latin typeface="Cambria Math" panose="02040503050406030204" pitchFamily="18" charset="0"/>
                              </a:rPr>
                            </m:ctrlPr>
                          </m:radPr>
                          <m:deg/>
                          <m:e>
                            <m:sSub>
                              <m:sSubPr>
                                <m:ctrlPr>
                                  <a:rPr lang="en-US" i="1">
                                    <a:latin typeface="Cambria Math" panose="02040503050406030204" pitchFamily="18" charset="0"/>
                                  </a:rPr>
                                </m:ctrlPr>
                              </m:sSub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5</m:t>
                                </m:r>
                                <m:r>
                                  <a:rPr lang="en-US" i="1">
                                    <a:latin typeface="Cambria Math" panose="02040503050406030204" pitchFamily="18" charset="0"/>
                                  </a:rPr>
                                  <m:t>𝑁</m:t>
                                </m:r>
                              </m:e>
                              <m:sub>
                                <m:r>
                                  <a:rPr lang="en-US" i="1">
                                    <a:latin typeface="Cambria Math" panose="02040503050406030204" pitchFamily="18" charset="0"/>
                                  </a:rPr>
                                  <m:t>0</m:t>
                                </m:r>
                              </m:sub>
                            </m:sSub>
                          </m:e>
                        </m:rad>
                      </m:e>
                    </m:d>
                  </m:oMath>
                </a14:m>
                <a:endParaRPr lang="en-US" dirty="0"/>
              </a:p>
              <a:p>
                <a:pPr lvl="1"/>
                <a:r>
                  <a:rPr lang="en-US" dirty="0"/>
                  <a:t>The shaded area on Slide 24 is evaluated in a pairwise manner as shown on the next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86" t="-1847" r="-1025" b="-369"/>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105</a:t>
            </a:fld>
            <a:endParaRPr lang="en-US"/>
          </a:p>
        </p:txBody>
      </p:sp>
    </p:spTree>
    <p:extLst>
      <p:ext uri="{BB962C8B-B14F-4D97-AF65-F5344CB8AC3E}">
        <p14:creationId xmlns:p14="http://schemas.microsoft.com/office/powerpoint/2010/main" val="380879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77788" y="152636"/>
                <a:ext cx="8617732" cy="729952"/>
              </a:xfrm>
            </p:spPr>
            <p:txBody>
              <a:bodyPr>
                <a:normAutofit fontScale="90000"/>
              </a:bodyPr>
              <a:lstStyle/>
              <a:p>
                <a:r>
                  <a:rPr lang="en-US" dirty="0"/>
                  <a:t>Pairwise Probability of Error for 16-QAM </a:t>
                </a:r>
                <a:br>
                  <a:rPr lang="en-US" dirty="0"/>
                </a:br>
                <a:r>
                  <a:rPr lang="en-US" dirty="0"/>
                  <a:t>with Average Symbol Energ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oMath>
                </a14:m>
                <a:r>
                  <a:rPr lang="en-US" dirty="0"/>
                  <a:t>: </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77788" y="152636"/>
                <a:ext cx="8617732" cy="729952"/>
              </a:xfrm>
              <a:blipFill>
                <a:blip r:embed="rId2"/>
                <a:stretch>
                  <a:fillRect l="-1485" t="-15000" b="-45833"/>
                </a:stretch>
              </a:blipFill>
            </p:spPr>
            <p:txBody>
              <a:bodyPr/>
              <a:lstStyle/>
              <a:p>
                <a:r>
                  <a:rPr lang="en-US">
                    <a:noFill/>
                  </a:rPr>
                  <a:t> </a:t>
                </a:r>
              </a:p>
            </p:txBody>
          </p:sp>
        </mc:Fallback>
      </mc:AlternateContent>
      <p:grpSp>
        <p:nvGrpSpPr>
          <p:cNvPr id="13" name="Group 12"/>
          <p:cNvGrpSpPr/>
          <p:nvPr/>
        </p:nvGrpSpPr>
        <p:grpSpPr>
          <a:xfrm>
            <a:off x="29821" y="1196752"/>
            <a:ext cx="3091773" cy="2493640"/>
            <a:chOff x="2858623" y="1295400"/>
            <a:chExt cx="6606516" cy="4953000"/>
          </a:xfrm>
        </p:grpSpPr>
        <p:pic>
          <p:nvPicPr>
            <p:cNvPr id="5"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8623" y="1295400"/>
              <a:ext cx="6606516" cy="4953000"/>
            </a:xfrm>
            <a:prstGeom prst="rect">
              <a:avLst/>
            </a:prstGeom>
          </p:spPr>
        </p:pic>
        <p:cxnSp>
          <p:nvCxnSpPr>
            <p:cNvPr id="6" name="Straight Connector 5"/>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7" name="Straight Connector 6"/>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8" name="Straight Connector 7"/>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9" name="Straight Connector 8"/>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0" name="Straight Connector 9"/>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1" name="Straight Connector 10"/>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grpSp>
      <p:sp>
        <p:nvSpPr>
          <p:cNvPr id="14" name="Rectangle 13"/>
          <p:cNvSpPr/>
          <p:nvPr/>
        </p:nvSpPr>
        <p:spPr>
          <a:xfrm>
            <a:off x="429615" y="1364606"/>
            <a:ext cx="2440189" cy="525672"/>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p:cNvGrpSpPr/>
          <p:nvPr/>
        </p:nvGrpSpPr>
        <p:grpSpPr>
          <a:xfrm>
            <a:off x="2890056" y="1207961"/>
            <a:ext cx="3091773" cy="2493640"/>
            <a:chOff x="2858623" y="1295400"/>
            <a:chExt cx="6606516" cy="4953000"/>
          </a:xfrm>
        </p:grpSpPr>
        <p:pic>
          <p:nvPicPr>
            <p:cNvPr id="16"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8623" y="1295400"/>
              <a:ext cx="6606516" cy="4953000"/>
            </a:xfrm>
            <a:prstGeom prst="rect">
              <a:avLst/>
            </a:prstGeom>
          </p:spPr>
        </p:pic>
        <p:cxnSp>
          <p:nvCxnSpPr>
            <p:cNvPr id="17" name="Straight Connector 16"/>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8" name="Straight Connector 17"/>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9" name="Straight Connector 18"/>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20" name="Straight Connector 19"/>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21" name="Straight Connector 20"/>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22" name="Straight Connector 21"/>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grpSp>
      <p:sp>
        <p:nvSpPr>
          <p:cNvPr id="23" name="Rectangle 22"/>
          <p:cNvSpPr/>
          <p:nvPr/>
        </p:nvSpPr>
        <p:spPr>
          <a:xfrm>
            <a:off x="3289850" y="2406994"/>
            <a:ext cx="2440189" cy="1022006"/>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 name="Group 23"/>
          <p:cNvGrpSpPr/>
          <p:nvPr/>
        </p:nvGrpSpPr>
        <p:grpSpPr>
          <a:xfrm>
            <a:off x="5776198" y="1219170"/>
            <a:ext cx="3091773" cy="2493640"/>
            <a:chOff x="2858623" y="1295400"/>
            <a:chExt cx="6606516" cy="4953000"/>
          </a:xfrm>
        </p:grpSpPr>
        <p:pic>
          <p:nvPicPr>
            <p:cNvPr id="25"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8623" y="1295400"/>
              <a:ext cx="6606516" cy="4953000"/>
            </a:xfrm>
            <a:prstGeom prst="rect">
              <a:avLst/>
            </a:prstGeom>
          </p:spPr>
        </p:pic>
        <p:cxnSp>
          <p:nvCxnSpPr>
            <p:cNvPr id="26" name="Straight Connector 25"/>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27" name="Straight Connector 26"/>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28" name="Straight Connector 27"/>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29" name="Straight Connector 28"/>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30" name="Straight Connector 29"/>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31" name="Straight Connector 30"/>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grpSp>
      <p:sp>
        <p:nvSpPr>
          <p:cNvPr id="32" name="Rectangle 31"/>
          <p:cNvSpPr/>
          <p:nvPr/>
        </p:nvSpPr>
        <p:spPr>
          <a:xfrm>
            <a:off x="7981414" y="1387025"/>
            <a:ext cx="606504" cy="2073348"/>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866025" y="2060848"/>
            <a:ext cx="108012" cy="14160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1866025" y="1556792"/>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4731923" y="2096852"/>
            <a:ext cx="108012" cy="14160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4731923" y="2603315"/>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7614127" y="2088155"/>
            <a:ext cx="108012" cy="14160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8239984" y="2099259"/>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9" name="Group 38"/>
          <p:cNvGrpSpPr/>
          <p:nvPr/>
        </p:nvGrpSpPr>
        <p:grpSpPr>
          <a:xfrm>
            <a:off x="58084" y="4031704"/>
            <a:ext cx="3091773" cy="2493640"/>
            <a:chOff x="2858623" y="1295400"/>
            <a:chExt cx="6606516" cy="4953000"/>
          </a:xfrm>
        </p:grpSpPr>
        <p:pic>
          <p:nvPicPr>
            <p:cNvPr id="40"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8623" y="1295400"/>
              <a:ext cx="6606516" cy="4953000"/>
            </a:xfrm>
            <a:prstGeom prst="rect">
              <a:avLst/>
            </a:prstGeom>
          </p:spPr>
        </p:pic>
        <p:cxnSp>
          <p:nvCxnSpPr>
            <p:cNvPr id="41" name="Straight Connector 40"/>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42" name="Straight Connector 41"/>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43" name="Straight Connector 42"/>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44" name="Straight Connector 43"/>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45" name="Straight Connector 44"/>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46" name="Straight Connector 45"/>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grpSp>
      <p:sp>
        <p:nvSpPr>
          <p:cNvPr id="48" name="Oval 47"/>
          <p:cNvSpPr/>
          <p:nvPr/>
        </p:nvSpPr>
        <p:spPr>
          <a:xfrm>
            <a:off x="1896013" y="4890363"/>
            <a:ext cx="108012" cy="14160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1305880" y="5409220"/>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ight Triangle 50"/>
          <p:cNvSpPr/>
          <p:nvPr/>
        </p:nvSpPr>
        <p:spPr>
          <a:xfrm>
            <a:off x="426633" y="4189232"/>
            <a:ext cx="2443171" cy="2059168"/>
          </a:xfrm>
          <a:prstGeom prst="rtTriangle">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2" name="Group 51"/>
          <p:cNvGrpSpPr/>
          <p:nvPr/>
        </p:nvGrpSpPr>
        <p:grpSpPr>
          <a:xfrm>
            <a:off x="2854052" y="4031704"/>
            <a:ext cx="3091773" cy="2493640"/>
            <a:chOff x="2858623" y="1295400"/>
            <a:chExt cx="6606516" cy="4953000"/>
          </a:xfrm>
        </p:grpSpPr>
        <p:pic>
          <p:nvPicPr>
            <p:cNvPr id="53"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8623" y="1295400"/>
              <a:ext cx="6606516" cy="4953000"/>
            </a:xfrm>
            <a:prstGeom prst="rect">
              <a:avLst/>
            </a:prstGeom>
          </p:spPr>
        </p:pic>
        <p:cxnSp>
          <p:nvCxnSpPr>
            <p:cNvPr id="54" name="Straight Connector 53"/>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55" name="Straight Connector 54"/>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56" name="Straight Connector 55"/>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57" name="Straight Connector 56"/>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58" name="Straight Connector 57"/>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59" name="Straight Connector 58"/>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grpSp>
      <p:sp>
        <p:nvSpPr>
          <p:cNvPr id="60" name="Oval 59"/>
          <p:cNvSpPr/>
          <p:nvPr/>
        </p:nvSpPr>
        <p:spPr>
          <a:xfrm>
            <a:off x="4647593" y="4731975"/>
            <a:ext cx="108012" cy="14160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4057460" y="5250832"/>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ight Triangle 61"/>
          <p:cNvSpPr/>
          <p:nvPr/>
        </p:nvSpPr>
        <p:spPr>
          <a:xfrm flipH="1" flipV="1">
            <a:off x="4436488" y="4068883"/>
            <a:ext cx="1184895" cy="984313"/>
          </a:xfrm>
          <a:prstGeom prst="rtTriangle">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Slide Number Placeholder 3"/>
          <p:cNvSpPr txBox="1">
            <a:spLocks/>
          </p:cNvSpPr>
          <p:nvPr/>
        </p:nvSpPr>
        <p:spPr>
          <a:xfrm>
            <a:off x="11123612" y="6569732"/>
            <a:ext cx="990601" cy="273049"/>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5137D0E-4A4F-4307-8994-C1891D747D59}" type="slidenum">
              <a:rPr lang="en-US" smtClean="0"/>
              <a:pPr/>
              <a:t>106</a:t>
            </a:fld>
            <a:endParaRPr lang="en-US"/>
          </a:p>
        </p:txBody>
      </p:sp>
      <p:grpSp>
        <p:nvGrpSpPr>
          <p:cNvPr id="64" name="Group 63"/>
          <p:cNvGrpSpPr/>
          <p:nvPr/>
        </p:nvGrpSpPr>
        <p:grpSpPr>
          <a:xfrm>
            <a:off x="2962064" y="4015390"/>
            <a:ext cx="3091773" cy="2493640"/>
            <a:chOff x="2858623" y="1295400"/>
            <a:chExt cx="6606516" cy="4953000"/>
          </a:xfrm>
        </p:grpSpPr>
        <p:pic>
          <p:nvPicPr>
            <p:cNvPr id="65"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8623" y="1295400"/>
              <a:ext cx="6606516" cy="4953000"/>
            </a:xfrm>
            <a:prstGeom prst="rect">
              <a:avLst/>
            </a:prstGeom>
          </p:spPr>
        </p:pic>
        <p:cxnSp>
          <p:nvCxnSpPr>
            <p:cNvPr id="66" name="Straight Connector 65"/>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67" name="Straight Connector 66"/>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68" name="Straight Connector 67"/>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69" name="Straight Connector 68"/>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70" name="Straight Connector 69"/>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71" name="Straight Connector 70"/>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grpSp>
      <p:sp>
        <p:nvSpPr>
          <p:cNvPr id="72" name="Oval 71"/>
          <p:cNvSpPr/>
          <p:nvPr/>
        </p:nvSpPr>
        <p:spPr>
          <a:xfrm>
            <a:off x="4799993" y="4884375"/>
            <a:ext cx="108012" cy="14160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5410336" y="4365104"/>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ight Triangle 73"/>
          <p:cNvSpPr/>
          <p:nvPr/>
        </p:nvSpPr>
        <p:spPr>
          <a:xfrm flipH="1" flipV="1">
            <a:off x="4546240" y="4221283"/>
            <a:ext cx="1184895" cy="984313"/>
          </a:xfrm>
          <a:prstGeom prst="rtTriangle">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5" name="Group 74"/>
          <p:cNvGrpSpPr/>
          <p:nvPr/>
        </p:nvGrpSpPr>
        <p:grpSpPr>
          <a:xfrm>
            <a:off x="8921730" y="1210755"/>
            <a:ext cx="3091773" cy="2493640"/>
            <a:chOff x="2858623" y="1295400"/>
            <a:chExt cx="6606516" cy="4953000"/>
          </a:xfrm>
        </p:grpSpPr>
        <p:pic>
          <p:nvPicPr>
            <p:cNvPr id="76"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8623" y="1295400"/>
              <a:ext cx="6606516" cy="4953000"/>
            </a:xfrm>
            <a:prstGeom prst="rect">
              <a:avLst/>
            </a:prstGeom>
          </p:spPr>
        </p:pic>
        <p:cxnSp>
          <p:nvCxnSpPr>
            <p:cNvPr id="77" name="Straight Connector 76"/>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78" name="Straight Connector 77"/>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79" name="Straight Connector 78"/>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80" name="Straight Connector 79"/>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81" name="Straight Connector 80"/>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82" name="Straight Connector 81"/>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grpSp>
      <p:sp>
        <p:nvSpPr>
          <p:cNvPr id="83" name="Rectangle 82"/>
          <p:cNvSpPr/>
          <p:nvPr/>
        </p:nvSpPr>
        <p:spPr>
          <a:xfrm>
            <a:off x="9343156" y="1378610"/>
            <a:ext cx="1176128" cy="2073348"/>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10759659" y="2079740"/>
            <a:ext cx="108012" cy="14160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10164115" y="2090844"/>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6" name="Group 85"/>
          <p:cNvGrpSpPr/>
          <p:nvPr/>
        </p:nvGrpSpPr>
        <p:grpSpPr>
          <a:xfrm>
            <a:off x="5822128" y="3999076"/>
            <a:ext cx="3091773" cy="2493640"/>
            <a:chOff x="2858623" y="1295400"/>
            <a:chExt cx="6606516" cy="4953000"/>
          </a:xfrm>
        </p:grpSpPr>
        <p:pic>
          <p:nvPicPr>
            <p:cNvPr id="87"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8623" y="1295400"/>
              <a:ext cx="6606516" cy="4953000"/>
            </a:xfrm>
            <a:prstGeom prst="rect">
              <a:avLst/>
            </a:prstGeom>
          </p:spPr>
        </p:pic>
        <p:cxnSp>
          <p:nvCxnSpPr>
            <p:cNvPr id="88" name="Straight Connector 87"/>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89" name="Straight Connector 88"/>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90" name="Straight Connector 89"/>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91" name="Straight Connector 90"/>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92" name="Straight Connector 91"/>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93" name="Straight Connector 92"/>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grpSp>
      <p:sp>
        <p:nvSpPr>
          <p:cNvPr id="94" name="Oval 93"/>
          <p:cNvSpPr/>
          <p:nvPr/>
        </p:nvSpPr>
        <p:spPr>
          <a:xfrm>
            <a:off x="7660057" y="4868061"/>
            <a:ext cx="108012" cy="14160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p:cNvSpPr/>
          <p:nvPr/>
        </p:nvSpPr>
        <p:spPr>
          <a:xfrm>
            <a:off x="8269654" y="5386918"/>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ight Triangle 95"/>
          <p:cNvSpPr/>
          <p:nvPr/>
        </p:nvSpPr>
        <p:spPr>
          <a:xfrm rot="16200000">
            <a:off x="6942124" y="4559547"/>
            <a:ext cx="1545892" cy="1812000"/>
          </a:xfrm>
          <a:prstGeom prst="rtTriangle">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7" name="Group 96"/>
          <p:cNvGrpSpPr/>
          <p:nvPr/>
        </p:nvGrpSpPr>
        <p:grpSpPr>
          <a:xfrm>
            <a:off x="8898431" y="3992578"/>
            <a:ext cx="3091773" cy="2493640"/>
            <a:chOff x="2858623" y="1295400"/>
            <a:chExt cx="6606516" cy="4953000"/>
          </a:xfrm>
        </p:grpSpPr>
        <p:pic>
          <p:nvPicPr>
            <p:cNvPr id="98"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8623" y="1295400"/>
              <a:ext cx="6606516" cy="4953000"/>
            </a:xfrm>
            <a:prstGeom prst="rect">
              <a:avLst/>
            </a:prstGeom>
          </p:spPr>
        </p:pic>
        <p:cxnSp>
          <p:nvCxnSpPr>
            <p:cNvPr id="99" name="Straight Connector 98"/>
            <p:cNvCxnSpPr/>
            <p:nvPr/>
          </p:nvCxnSpPr>
          <p:spPr>
            <a:xfrm>
              <a:off x="4978288"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00" name="Straight Connector 99"/>
            <p:cNvCxnSpPr/>
            <p:nvPr/>
          </p:nvCxnSpPr>
          <p:spPr>
            <a:xfrm>
              <a:off x="6274432"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01" name="Straight Connector 100"/>
            <p:cNvCxnSpPr/>
            <p:nvPr/>
          </p:nvCxnSpPr>
          <p:spPr>
            <a:xfrm>
              <a:off x="7570576" y="1628800"/>
              <a:ext cx="0" cy="414046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02" name="Straight Connector 101"/>
            <p:cNvCxnSpPr/>
            <p:nvPr/>
          </p:nvCxnSpPr>
          <p:spPr>
            <a:xfrm>
              <a:off x="3621750" y="3681028"/>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03" name="Straight Connector 102"/>
            <p:cNvCxnSpPr/>
            <p:nvPr/>
          </p:nvCxnSpPr>
          <p:spPr>
            <a:xfrm>
              <a:off x="3682144" y="2672916"/>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cxnSp>
          <p:nvCxnSpPr>
            <p:cNvPr id="104" name="Straight Connector 103"/>
            <p:cNvCxnSpPr/>
            <p:nvPr/>
          </p:nvCxnSpPr>
          <p:spPr>
            <a:xfrm>
              <a:off x="3646140" y="4689140"/>
              <a:ext cx="5305364" cy="0"/>
            </a:xfrm>
            <a:prstGeom prst="line">
              <a:avLst/>
            </a:prstGeom>
            <a:ln w="38100">
              <a:prstDash val="dash"/>
            </a:ln>
          </p:spPr>
          <p:style>
            <a:lnRef idx="3">
              <a:schemeClr val="dk1"/>
            </a:lnRef>
            <a:fillRef idx="0">
              <a:schemeClr val="dk1"/>
            </a:fillRef>
            <a:effectRef idx="2">
              <a:schemeClr val="dk1"/>
            </a:effectRef>
            <a:fontRef idx="minor">
              <a:schemeClr val="tx1"/>
            </a:fontRef>
          </p:style>
        </p:cxnSp>
      </p:grpSp>
      <p:sp>
        <p:nvSpPr>
          <p:cNvPr id="105" name="Oval 104"/>
          <p:cNvSpPr/>
          <p:nvPr/>
        </p:nvSpPr>
        <p:spPr>
          <a:xfrm>
            <a:off x="10738928" y="4869160"/>
            <a:ext cx="108012" cy="141609"/>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ight Triangle 106"/>
          <p:cNvSpPr/>
          <p:nvPr/>
        </p:nvSpPr>
        <p:spPr>
          <a:xfrm rot="16200000" flipH="1" flipV="1">
            <a:off x="9439349" y="4036974"/>
            <a:ext cx="1508698" cy="1819741"/>
          </a:xfrm>
          <a:prstGeom prst="rtTriangle">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Oval 116"/>
          <p:cNvSpPr/>
          <p:nvPr/>
        </p:nvSpPr>
        <p:spPr>
          <a:xfrm>
            <a:off x="10162864" y="4365104"/>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19" name="Rectangle 118"/>
              <p:cNvSpPr/>
              <p:nvPr/>
            </p:nvSpPr>
            <p:spPr>
              <a:xfrm>
                <a:off x="873832" y="3195479"/>
                <a:ext cx="1508618" cy="429798"/>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𝑄</m:t>
                      </m:r>
                      <m:d>
                        <m:dPr>
                          <m:ctrlPr>
                            <a:rPr lang="en-US" i="1">
                              <a:latin typeface="Cambria Math" panose="02040503050406030204" pitchFamily="18" charset="0"/>
                            </a:rPr>
                          </m:ctrlPr>
                        </m:dPr>
                        <m:e>
                          <m:rad>
                            <m:radPr>
                              <m:degHide m:val="on"/>
                              <m:ctrlPr>
                                <a:rPr lang="en-US" i="1">
                                  <a:latin typeface="Cambria Math" panose="02040503050406030204" pitchFamily="18" charset="0"/>
                                </a:rPr>
                              </m:ctrlPr>
                            </m:radPr>
                            <m:deg/>
                            <m:e>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oMath>
                  </m:oMathPara>
                </a14:m>
                <a:endParaRPr lang="en-US" dirty="0"/>
              </a:p>
            </p:txBody>
          </p:sp>
        </mc:Choice>
        <mc:Fallback xmlns="">
          <p:sp>
            <p:nvSpPr>
              <p:cNvPr id="119" name="Rectangle 118"/>
              <p:cNvSpPr>
                <a:spLocks noRot="1" noChangeAspect="1" noMove="1" noResize="1" noEditPoints="1" noAdjustHandles="1" noChangeArrowheads="1" noChangeShapeType="1" noTextEdit="1"/>
              </p:cNvSpPr>
              <p:nvPr/>
            </p:nvSpPr>
            <p:spPr>
              <a:xfrm>
                <a:off x="873832" y="3195479"/>
                <a:ext cx="1508618" cy="429798"/>
              </a:xfrm>
              <a:prstGeom prst="rect">
                <a:avLst/>
              </a:prstGeom>
              <a:blipFill>
                <a:blip r:embed="rId4"/>
                <a:stretch>
                  <a:fillRect b="-84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0" name="Rectangle 119"/>
              <p:cNvSpPr/>
              <p:nvPr/>
            </p:nvSpPr>
            <p:spPr>
              <a:xfrm>
                <a:off x="3741982" y="3188781"/>
                <a:ext cx="1508618" cy="429798"/>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𝑄</m:t>
                      </m:r>
                      <m:d>
                        <m:dPr>
                          <m:ctrlPr>
                            <a:rPr lang="en-US" i="1">
                              <a:latin typeface="Cambria Math" panose="02040503050406030204" pitchFamily="18" charset="0"/>
                            </a:rPr>
                          </m:ctrlPr>
                        </m:dPr>
                        <m:e>
                          <m:rad>
                            <m:radPr>
                              <m:degHide m:val="on"/>
                              <m:ctrlPr>
                                <a:rPr lang="en-US" i="1">
                                  <a:latin typeface="Cambria Math" panose="02040503050406030204" pitchFamily="18" charset="0"/>
                                </a:rPr>
                              </m:ctrlPr>
                            </m:radPr>
                            <m:deg/>
                            <m:e>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oMath>
                  </m:oMathPara>
                </a14:m>
                <a:endParaRPr lang="en-US" dirty="0"/>
              </a:p>
            </p:txBody>
          </p:sp>
        </mc:Choice>
        <mc:Fallback xmlns="">
          <p:sp>
            <p:nvSpPr>
              <p:cNvPr id="120" name="Rectangle 119"/>
              <p:cNvSpPr>
                <a:spLocks noRot="1" noChangeAspect="1" noMove="1" noResize="1" noEditPoints="1" noAdjustHandles="1" noChangeArrowheads="1" noChangeShapeType="1" noTextEdit="1"/>
              </p:cNvSpPr>
              <p:nvPr/>
            </p:nvSpPr>
            <p:spPr>
              <a:xfrm>
                <a:off x="3741982" y="3188781"/>
                <a:ext cx="1508618" cy="429798"/>
              </a:xfrm>
              <a:prstGeom prst="rect">
                <a:avLst/>
              </a:prstGeom>
              <a:blipFill>
                <a:blip r:embed="rId5"/>
                <a:stretch>
                  <a:fillRect b="-84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1" name="Rectangle 120"/>
              <p:cNvSpPr/>
              <p:nvPr/>
            </p:nvSpPr>
            <p:spPr>
              <a:xfrm>
                <a:off x="6650192" y="3183670"/>
                <a:ext cx="1508618" cy="429798"/>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𝑄</m:t>
                      </m:r>
                      <m:d>
                        <m:dPr>
                          <m:ctrlPr>
                            <a:rPr lang="en-US" i="1">
                              <a:latin typeface="Cambria Math" panose="02040503050406030204" pitchFamily="18" charset="0"/>
                            </a:rPr>
                          </m:ctrlPr>
                        </m:dPr>
                        <m:e>
                          <m:rad>
                            <m:radPr>
                              <m:degHide m:val="on"/>
                              <m:ctrlPr>
                                <a:rPr lang="en-US" i="1">
                                  <a:latin typeface="Cambria Math" panose="02040503050406030204" pitchFamily="18" charset="0"/>
                                </a:rPr>
                              </m:ctrlPr>
                            </m:radPr>
                            <m:deg/>
                            <m:e>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oMath>
                  </m:oMathPara>
                </a14:m>
                <a:endParaRPr lang="en-US" dirty="0"/>
              </a:p>
            </p:txBody>
          </p:sp>
        </mc:Choice>
        <mc:Fallback xmlns="">
          <p:sp>
            <p:nvSpPr>
              <p:cNvPr id="121" name="Rectangle 120"/>
              <p:cNvSpPr>
                <a:spLocks noRot="1" noChangeAspect="1" noMove="1" noResize="1" noEditPoints="1" noAdjustHandles="1" noChangeArrowheads="1" noChangeShapeType="1" noTextEdit="1"/>
              </p:cNvSpPr>
              <p:nvPr/>
            </p:nvSpPr>
            <p:spPr>
              <a:xfrm>
                <a:off x="6650192" y="3183670"/>
                <a:ext cx="1508618" cy="429798"/>
              </a:xfrm>
              <a:prstGeom prst="rect">
                <a:avLst/>
              </a:prstGeom>
              <a:blipFill>
                <a:blip r:embed="rId6"/>
                <a:stretch>
                  <a:fillRect b="-84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2" name="Rectangle 121"/>
              <p:cNvSpPr/>
              <p:nvPr/>
            </p:nvSpPr>
            <p:spPr>
              <a:xfrm>
                <a:off x="9770370" y="3176972"/>
                <a:ext cx="1508618" cy="429798"/>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𝑄</m:t>
                      </m:r>
                      <m:d>
                        <m:dPr>
                          <m:ctrlPr>
                            <a:rPr lang="en-US" i="1">
                              <a:latin typeface="Cambria Math" panose="02040503050406030204" pitchFamily="18" charset="0"/>
                            </a:rPr>
                          </m:ctrlPr>
                        </m:dPr>
                        <m:e>
                          <m:rad>
                            <m:radPr>
                              <m:degHide m:val="on"/>
                              <m:ctrlPr>
                                <a:rPr lang="en-US" i="1">
                                  <a:latin typeface="Cambria Math" panose="02040503050406030204" pitchFamily="18" charset="0"/>
                                </a:rPr>
                              </m:ctrlPr>
                            </m:radPr>
                            <m:deg/>
                            <m:e>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oMath>
                  </m:oMathPara>
                </a14:m>
                <a:endParaRPr lang="en-US" dirty="0"/>
              </a:p>
            </p:txBody>
          </p:sp>
        </mc:Choice>
        <mc:Fallback xmlns="">
          <p:sp>
            <p:nvSpPr>
              <p:cNvPr id="122" name="Rectangle 121"/>
              <p:cNvSpPr>
                <a:spLocks noRot="1" noChangeAspect="1" noMove="1" noResize="1" noEditPoints="1" noAdjustHandles="1" noChangeArrowheads="1" noChangeShapeType="1" noTextEdit="1"/>
              </p:cNvSpPr>
              <p:nvPr/>
            </p:nvSpPr>
            <p:spPr>
              <a:xfrm>
                <a:off x="9770370" y="3176972"/>
                <a:ext cx="1508618" cy="429798"/>
              </a:xfrm>
              <a:prstGeom prst="rect">
                <a:avLst/>
              </a:prstGeom>
              <a:blipFill>
                <a:blip r:embed="rId7"/>
                <a:stretch>
                  <a:fillRect b="-8451"/>
                </a:stretch>
              </a:blipFill>
            </p:spPr>
            <p:txBody>
              <a:bodyPr/>
              <a:lstStyle/>
              <a:p>
                <a:r>
                  <a:rPr lang="en-US">
                    <a:noFill/>
                  </a:rPr>
                  <a:t> </a:t>
                </a:r>
              </a:p>
            </p:txBody>
          </p:sp>
        </mc:Fallback>
      </mc:AlternateContent>
      <p:sp>
        <p:nvSpPr>
          <p:cNvPr id="123" name="Oval 122"/>
          <p:cNvSpPr/>
          <p:nvPr/>
        </p:nvSpPr>
        <p:spPr>
          <a:xfrm>
            <a:off x="4731923" y="5467378"/>
            <a:ext cx="108012" cy="14160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24" name="Rectangle 123"/>
              <p:cNvSpPr/>
              <p:nvPr/>
            </p:nvSpPr>
            <p:spPr>
              <a:xfrm>
                <a:off x="873832" y="6059542"/>
                <a:ext cx="1636858" cy="429798"/>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𝑄</m:t>
                      </m:r>
                      <m:d>
                        <m:dPr>
                          <m:ctrlPr>
                            <a:rPr lang="en-US" i="1">
                              <a:latin typeface="Cambria Math" panose="02040503050406030204" pitchFamily="18" charset="0"/>
                            </a:rPr>
                          </m:ctrlPr>
                        </m:dPr>
                        <m:e>
                          <m:rad>
                            <m:radPr>
                              <m:degHide m:val="on"/>
                              <m:ctrlPr>
                                <a:rPr lang="en-US" i="1">
                                  <a:latin typeface="Cambria Math" panose="02040503050406030204" pitchFamily="18" charset="0"/>
                                </a:rPr>
                              </m:ctrlPr>
                            </m:radPr>
                            <m:deg/>
                            <m:e>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oMath>
                  </m:oMathPara>
                </a14:m>
                <a:endParaRPr lang="en-US" dirty="0"/>
              </a:p>
            </p:txBody>
          </p:sp>
        </mc:Choice>
        <mc:Fallback xmlns="">
          <p:sp>
            <p:nvSpPr>
              <p:cNvPr id="124" name="Rectangle 123"/>
              <p:cNvSpPr>
                <a:spLocks noRot="1" noChangeAspect="1" noMove="1" noResize="1" noEditPoints="1" noAdjustHandles="1" noChangeArrowheads="1" noChangeShapeType="1" noTextEdit="1"/>
              </p:cNvSpPr>
              <p:nvPr/>
            </p:nvSpPr>
            <p:spPr>
              <a:xfrm>
                <a:off x="873832" y="6059542"/>
                <a:ext cx="1636858" cy="429798"/>
              </a:xfrm>
              <a:prstGeom prst="rect">
                <a:avLst/>
              </a:prstGeom>
              <a:blipFill>
                <a:blip r:embed="rId8"/>
                <a:stretch>
                  <a:fillRect b="-84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5" name="Rectangle 124"/>
              <p:cNvSpPr/>
              <p:nvPr/>
            </p:nvSpPr>
            <p:spPr>
              <a:xfrm>
                <a:off x="3741982" y="6052844"/>
                <a:ext cx="1636858" cy="429798"/>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𝑄</m:t>
                      </m:r>
                      <m:d>
                        <m:dPr>
                          <m:ctrlPr>
                            <a:rPr lang="en-US" i="1">
                              <a:latin typeface="Cambria Math" panose="02040503050406030204" pitchFamily="18" charset="0"/>
                            </a:rPr>
                          </m:ctrlPr>
                        </m:dPr>
                        <m:e>
                          <m:rad>
                            <m:radPr>
                              <m:degHide m:val="on"/>
                              <m:ctrlPr>
                                <a:rPr lang="en-US" i="1">
                                  <a:latin typeface="Cambria Math" panose="02040503050406030204" pitchFamily="18" charset="0"/>
                                </a:rPr>
                              </m:ctrlPr>
                            </m:radPr>
                            <m:deg/>
                            <m:e>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oMath>
                  </m:oMathPara>
                </a14:m>
                <a:endParaRPr lang="en-US" dirty="0"/>
              </a:p>
            </p:txBody>
          </p:sp>
        </mc:Choice>
        <mc:Fallback xmlns="">
          <p:sp>
            <p:nvSpPr>
              <p:cNvPr id="125" name="Rectangle 124"/>
              <p:cNvSpPr>
                <a:spLocks noRot="1" noChangeAspect="1" noMove="1" noResize="1" noEditPoints="1" noAdjustHandles="1" noChangeArrowheads="1" noChangeShapeType="1" noTextEdit="1"/>
              </p:cNvSpPr>
              <p:nvPr/>
            </p:nvSpPr>
            <p:spPr>
              <a:xfrm>
                <a:off x="3741982" y="6052844"/>
                <a:ext cx="1636858" cy="429798"/>
              </a:xfrm>
              <a:prstGeom prst="rect">
                <a:avLst/>
              </a:prstGeom>
              <a:blipFill>
                <a:blip r:embed="rId9"/>
                <a:stretch>
                  <a:fillRect b="-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6" name="Rectangle 125"/>
              <p:cNvSpPr/>
              <p:nvPr/>
            </p:nvSpPr>
            <p:spPr>
              <a:xfrm>
                <a:off x="6650192" y="6047733"/>
                <a:ext cx="1636858" cy="429798"/>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𝑄</m:t>
                      </m:r>
                      <m:d>
                        <m:dPr>
                          <m:ctrlPr>
                            <a:rPr lang="en-US" i="1">
                              <a:latin typeface="Cambria Math" panose="02040503050406030204" pitchFamily="18" charset="0"/>
                            </a:rPr>
                          </m:ctrlPr>
                        </m:dPr>
                        <m:e>
                          <m:rad>
                            <m:radPr>
                              <m:degHide m:val="on"/>
                              <m:ctrlPr>
                                <a:rPr lang="en-US" i="1">
                                  <a:latin typeface="Cambria Math" panose="02040503050406030204" pitchFamily="18" charset="0"/>
                                </a:rPr>
                              </m:ctrlPr>
                            </m:radPr>
                            <m:deg/>
                            <m:e>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oMath>
                  </m:oMathPara>
                </a14:m>
                <a:endParaRPr lang="en-US" dirty="0"/>
              </a:p>
            </p:txBody>
          </p:sp>
        </mc:Choice>
        <mc:Fallback xmlns="">
          <p:sp>
            <p:nvSpPr>
              <p:cNvPr id="126" name="Rectangle 125"/>
              <p:cNvSpPr>
                <a:spLocks noRot="1" noChangeAspect="1" noMove="1" noResize="1" noEditPoints="1" noAdjustHandles="1" noChangeArrowheads="1" noChangeShapeType="1" noTextEdit="1"/>
              </p:cNvSpPr>
              <p:nvPr/>
            </p:nvSpPr>
            <p:spPr>
              <a:xfrm>
                <a:off x="6650192" y="6047733"/>
                <a:ext cx="1636858" cy="429798"/>
              </a:xfrm>
              <a:prstGeom prst="rect">
                <a:avLst/>
              </a:prstGeom>
              <a:blipFill>
                <a:blip r:embed="rId10"/>
                <a:stretch>
                  <a:fillRect b="-84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7" name="Rectangle 126"/>
              <p:cNvSpPr/>
              <p:nvPr/>
            </p:nvSpPr>
            <p:spPr>
              <a:xfrm>
                <a:off x="9770370" y="6041035"/>
                <a:ext cx="1636858" cy="429798"/>
              </a:xfrm>
              <a:prstGeom prst="rect">
                <a:avLst/>
              </a:prstGeom>
              <a:solidFill>
                <a:srgbClr val="FFFF00"/>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𝑄</m:t>
                      </m:r>
                      <m:d>
                        <m:dPr>
                          <m:ctrlPr>
                            <a:rPr lang="en-US" i="1">
                              <a:latin typeface="Cambria Math" panose="02040503050406030204" pitchFamily="18" charset="0"/>
                            </a:rPr>
                          </m:ctrlPr>
                        </m:dPr>
                        <m:e>
                          <m:rad>
                            <m:radPr>
                              <m:degHide m:val="on"/>
                              <m:ctrlPr>
                                <a:rPr lang="en-US" i="1">
                                  <a:latin typeface="Cambria Math" panose="02040503050406030204" pitchFamily="18" charset="0"/>
                                </a:rPr>
                              </m:ctrlPr>
                            </m:radPr>
                            <m:deg/>
                            <m:e>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oMath>
                  </m:oMathPara>
                </a14:m>
                <a:endParaRPr lang="en-US" dirty="0"/>
              </a:p>
            </p:txBody>
          </p:sp>
        </mc:Choice>
        <mc:Fallback xmlns="">
          <p:sp>
            <p:nvSpPr>
              <p:cNvPr id="127" name="Rectangle 126"/>
              <p:cNvSpPr>
                <a:spLocks noRot="1" noChangeAspect="1" noMove="1" noResize="1" noEditPoints="1" noAdjustHandles="1" noChangeArrowheads="1" noChangeShapeType="1" noTextEdit="1"/>
              </p:cNvSpPr>
              <p:nvPr/>
            </p:nvSpPr>
            <p:spPr>
              <a:xfrm>
                <a:off x="9770370" y="6041035"/>
                <a:ext cx="1636858" cy="429798"/>
              </a:xfrm>
              <a:prstGeom prst="rect">
                <a:avLst/>
              </a:prstGeom>
              <a:blipFill>
                <a:blip r:embed="rId11"/>
                <a:stretch>
                  <a:fillRect b="-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8" name="Rectangle 127"/>
              <p:cNvSpPr/>
              <p:nvPr/>
            </p:nvSpPr>
            <p:spPr>
              <a:xfrm>
                <a:off x="7660057" y="116632"/>
                <a:ext cx="4330147" cy="106653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Union Bound: </a:t>
                </a:r>
                <a:endParaRPr lang="en-US" b="0" i="1" dirty="0">
                  <a:latin typeface="Cambria Math" panose="02040503050406030204" pitchFamily="18" charset="0"/>
                </a:endParaRPr>
              </a:p>
              <a:p>
                <a:pPr algn="ctr"/>
                <a14:m>
                  <m:oMathPara xmlns:m="http://schemas.openxmlformats.org/officeDocument/2006/math">
                    <m:oMathParaPr>
                      <m:jc m:val="centerGroup"/>
                    </m:oMathParaPr>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𝑃</m:t>
                          </m:r>
                        </m:e>
                        <m:sub>
                          <m:r>
                            <a:rPr lang="en-US" b="0" i="1" smtClean="0">
                              <a:latin typeface="Cambria Math" panose="02040503050406030204" pitchFamily="18" charset="0"/>
                            </a:rPr>
                            <m:t>𝑏</m:t>
                          </m:r>
                        </m:sub>
                        <m:sup>
                          <m:r>
                            <a:rPr lang="en-US" b="0" i="1" smtClean="0">
                              <a:latin typeface="Cambria Math" panose="02040503050406030204" pitchFamily="18" charset="0"/>
                            </a:rPr>
                            <m:t>𝑒𝑟𝑟</m:t>
                          </m:r>
                        </m:sup>
                      </m:sSubSup>
                      <m:r>
                        <a:rPr lang="en-US" b="0" i="1" smtClean="0">
                          <a:latin typeface="Cambria Math" panose="02040503050406030204" pitchFamily="18" charset="0"/>
                          <a:ea typeface="Cambria Math" panose="02040503050406030204" pitchFamily="18" charset="0"/>
                        </a:rPr>
                        <m:t>&lt;4</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𝑄</m:t>
                          </m:r>
                          <m:d>
                            <m:dPr>
                              <m:ctrlPr>
                                <a:rPr lang="en-US" b="0" i="1" smtClean="0">
                                  <a:latin typeface="Cambria Math" panose="02040503050406030204" pitchFamily="18" charset="0"/>
                                  <a:ea typeface="Cambria Math" panose="02040503050406030204" pitchFamily="18" charset="0"/>
                                </a:rPr>
                              </m:ctrlPr>
                            </m:dPr>
                            <m:e>
                              <m:rad>
                                <m:radPr>
                                  <m:degHide m:val="on"/>
                                  <m:ctrlPr>
                                    <a:rPr lang="en-US" i="1">
                                      <a:latin typeface="Cambria Math" panose="02040503050406030204" pitchFamily="18" charset="0"/>
                                    </a:rPr>
                                  </m:ctrlPr>
                                </m:radPr>
                                <m:deg/>
                                <m:e>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𝑠</m:t>
                                      </m:r>
                                    </m:sub>
                                  </m:sSub>
                                  <m:r>
                                    <a:rPr lang="en-US" i="1">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𝑄</m:t>
                          </m:r>
                          <m:d>
                            <m:dPr>
                              <m:ctrlPr>
                                <a:rPr lang="en-US" b="0" i="1" smtClean="0">
                                  <a:latin typeface="Cambria Math" panose="02040503050406030204" pitchFamily="18" charset="0"/>
                                  <a:ea typeface="Cambria Math" panose="02040503050406030204" pitchFamily="18" charset="0"/>
                                </a:rPr>
                              </m:ctrlPr>
                            </m:dPr>
                            <m:e>
                              <m:rad>
                                <m:radPr>
                                  <m:degHide m:val="on"/>
                                  <m:ctrlPr>
                                    <a:rPr lang="en-US" i="1">
                                      <a:latin typeface="Cambria Math" panose="02040503050406030204" pitchFamily="18" charset="0"/>
                                    </a:rPr>
                                  </m:ctrlPr>
                                </m:radPr>
                                <m:deg/>
                                <m:e>
                                  <m:r>
                                    <a:rPr lang="en-US" b="0" i="1" smtClean="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𝑠</m:t>
                                      </m:r>
                                    </m:sub>
                                  </m:sSub>
                                  <m:r>
                                    <a:rPr lang="en-US" i="1">
                                      <a:latin typeface="Cambria Math" panose="02040503050406030204" pitchFamily="18" charset="0"/>
                                    </a:rPr>
                                    <m:t>/</m:t>
                                  </m:r>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0</m:t>
                                      </m:r>
                                    </m:sub>
                                  </m:sSub>
                                </m:e>
                              </m:rad>
                            </m:e>
                          </m:d>
                        </m:e>
                      </m:d>
                    </m:oMath>
                  </m:oMathPara>
                </a14:m>
                <a:endParaRPr lang="en-US" dirty="0"/>
              </a:p>
            </p:txBody>
          </p:sp>
        </mc:Choice>
        <mc:Fallback xmlns="">
          <p:sp>
            <p:nvSpPr>
              <p:cNvPr id="128" name="Rectangle 127"/>
              <p:cNvSpPr>
                <a:spLocks noRot="1" noChangeAspect="1" noMove="1" noResize="1" noEditPoints="1" noAdjustHandles="1" noChangeArrowheads="1" noChangeShapeType="1" noTextEdit="1"/>
              </p:cNvSpPr>
              <p:nvPr/>
            </p:nvSpPr>
            <p:spPr>
              <a:xfrm>
                <a:off x="7660057" y="116632"/>
                <a:ext cx="4330147" cy="1066534"/>
              </a:xfrm>
              <a:prstGeom prst="rect">
                <a:avLst/>
              </a:prstGeom>
              <a:blipFill>
                <a:blip r:embed="rId1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078399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3"/>
                                        </p:tgtEl>
                                        <p:attrNameLst>
                                          <p:attrName>style.visibility</p:attrName>
                                        </p:attrNameLst>
                                      </p:cBhvr>
                                      <p:to>
                                        <p:strVal val="visible"/>
                                      </p:to>
                                    </p:set>
                                    <p:animEffect transition="in" filter="fade">
                                      <p:cBhvr>
                                        <p:cTn id="22" dur="500"/>
                                        <p:tgtEl>
                                          <p:spTgt spid="8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fade">
                                      <p:cBhvr>
                                        <p:cTn id="27" dur="500"/>
                                        <p:tgtEl>
                                          <p:spTgt spid="5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4"/>
                                        </p:tgtEl>
                                        <p:attrNameLst>
                                          <p:attrName>style.visibility</p:attrName>
                                        </p:attrNameLst>
                                      </p:cBhvr>
                                      <p:to>
                                        <p:strVal val="visible"/>
                                      </p:to>
                                    </p:set>
                                    <p:animEffect transition="in" filter="fade">
                                      <p:cBhvr>
                                        <p:cTn id="32" dur="500"/>
                                        <p:tgtEl>
                                          <p:spTgt spid="7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96"/>
                                        </p:tgtEl>
                                        <p:attrNameLst>
                                          <p:attrName>style.visibility</p:attrName>
                                        </p:attrNameLst>
                                      </p:cBhvr>
                                      <p:to>
                                        <p:strVal val="visible"/>
                                      </p:to>
                                    </p:set>
                                    <p:animEffect transition="in" filter="fade">
                                      <p:cBhvr>
                                        <p:cTn id="37" dur="500"/>
                                        <p:tgtEl>
                                          <p:spTgt spid="9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07"/>
                                        </p:tgtEl>
                                        <p:attrNameLst>
                                          <p:attrName>style.visibility</p:attrName>
                                        </p:attrNameLst>
                                      </p:cBhvr>
                                      <p:to>
                                        <p:strVal val="visible"/>
                                      </p:to>
                                    </p:set>
                                    <p:animEffect transition="in" filter="fade">
                                      <p:cBhvr>
                                        <p:cTn id="42" dur="500"/>
                                        <p:tgtEl>
                                          <p:spTgt spid="107"/>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128"/>
                                        </p:tgtEl>
                                        <p:attrNameLst>
                                          <p:attrName>style.visibility</p:attrName>
                                        </p:attrNameLst>
                                      </p:cBhvr>
                                      <p:to>
                                        <p:strVal val="visible"/>
                                      </p:to>
                                    </p:set>
                                    <p:animEffect transition="in" filter="fade">
                                      <p:cBhvr>
                                        <p:cTn id="47" dur="1000"/>
                                        <p:tgtEl>
                                          <p:spTgt spid="128"/>
                                        </p:tgtEl>
                                      </p:cBhvr>
                                    </p:animEffect>
                                    <p:anim calcmode="lin" valueType="num">
                                      <p:cBhvr>
                                        <p:cTn id="48" dur="1000" fill="hold"/>
                                        <p:tgtEl>
                                          <p:spTgt spid="128"/>
                                        </p:tgtEl>
                                        <p:attrNameLst>
                                          <p:attrName>ppt_x</p:attrName>
                                        </p:attrNameLst>
                                      </p:cBhvr>
                                      <p:tavLst>
                                        <p:tav tm="0">
                                          <p:val>
                                            <p:strVal val="#ppt_x"/>
                                          </p:val>
                                        </p:tav>
                                        <p:tav tm="100000">
                                          <p:val>
                                            <p:strVal val="#ppt_x"/>
                                          </p:val>
                                        </p:tav>
                                      </p:tavLst>
                                    </p:anim>
                                    <p:anim calcmode="lin" valueType="num">
                                      <p:cBhvr>
                                        <p:cTn id="49"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3" grpId="0" animBg="1"/>
      <p:bldP spid="32" grpId="0" animBg="1"/>
      <p:bldP spid="51" grpId="0" animBg="1"/>
      <p:bldP spid="74" grpId="0" animBg="1"/>
      <p:bldP spid="83" grpId="0" animBg="1"/>
      <p:bldP spid="96" grpId="0" animBg="1"/>
      <p:bldP spid="107" grpId="0" animBg="1"/>
      <p:bldP spid="12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Analysis of 16-QAM</a:t>
            </a:r>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89004" y="1088740"/>
            <a:ext cx="6606516"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107</a:t>
            </a:fld>
            <a:endParaRPr lang="en-US"/>
          </a:p>
        </p:txBody>
      </p:sp>
    </p:spTree>
    <p:extLst>
      <p:ext uri="{BB962C8B-B14F-4D97-AF65-F5344CB8AC3E}">
        <p14:creationId xmlns:p14="http://schemas.microsoft.com/office/powerpoint/2010/main" val="2546314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695149" y="2944924"/>
            <a:ext cx="8610600" cy="16002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a:t>Symbol Rate and Information (Bit) Ra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85692" y="1304764"/>
                <a:ext cx="11295620" cy="4953000"/>
              </a:xfrm>
            </p:spPr>
            <p:txBody>
              <a:bodyPr>
                <a:normAutofit/>
              </a:bodyPr>
              <a:lstStyle/>
              <a:p>
                <a:r>
                  <a:rPr lang="en-US" dirty="0"/>
                  <a:t>How is the symbol rat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𝑠</m:t>
                        </m:r>
                      </m:sub>
                    </m:sSub>
                  </m:oMath>
                </a14:m>
                <a:r>
                  <a:rPr lang="en-US" dirty="0"/>
                  <a:t> related to the bit rate in a digital communication system? </a:t>
                </a:r>
              </a:p>
              <a:p>
                <a:r>
                  <a:rPr lang="en-US" dirty="0"/>
                  <a:t>To answer this question, we need to consider the block diagram of the transmitter</a:t>
                </a:r>
              </a:p>
              <a:p>
                <a:endParaRPr lang="en-US" dirty="0"/>
              </a:p>
              <a:p>
                <a:endParaRPr lang="en-US" dirty="0"/>
              </a:p>
              <a:p>
                <a:endParaRPr lang="en-US" dirty="0"/>
              </a:p>
              <a:p>
                <a:endParaRPr lang="en-US" dirty="0"/>
              </a:p>
              <a:p>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85692" y="1304764"/>
                <a:ext cx="11295620" cy="4953000"/>
              </a:xfrm>
              <a:blipFill>
                <a:blip r:embed="rId3"/>
                <a:stretch>
                  <a:fillRect l="-486" t="-123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10326362" y="6417332"/>
            <a:ext cx="990601" cy="273049"/>
          </a:xfrm>
        </p:spPr>
        <p:txBody>
          <a:bodyPr/>
          <a:lstStyle/>
          <a:p>
            <a:fld id="{25BA54BD-C84D-46CE-8B72-31BFB26ABA43}" type="slidenum">
              <a:rPr lang="en-US" smtClean="0"/>
              <a:t>108</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41461734"/>
              </p:ext>
            </p:extLst>
          </p:nvPr>
        </p:nvGraphicFramePr>
        <p:xfrm>
          <a:off x="1847549" y="3173524"/>
          <a:ext cx="8371955" cy="1295400"/>
        </p:xfrm>
        <a:graphic>
          <a:graphicData uri="http://schemas.openxmlformats.org/presentationml/2006/ole">
            <mc:AlternateContent xmlns:mc="http://schemas.openxmlformats.org/markup-compatibility/2006">
              <mc:Choice xmlns:v="urn:schemas-microsoft-com:vml" Requires="v">
                <p:oleObj spid="_x0000_s5132" name="Visio" r:id="rId4" imgW="4499504" imgH="665365" progId="Visio.Drawing.11">
                  <p:embed/>
                </p:oleObj>
              </mc:Choice>
              <mc:Fallback>
                <p:oleObj name="Visio" r:id="rId4" imgW="4499504" imgH="665365" progId="Visio.Drawing.11">
                  <p:embed/>
                  <p:pic>
                    <p:nvPicPr>
                      <p:cNvPr id="5" name="Object 4"/>
                      <p:cNvPicPr/>
                      <p:nvPr/>
                    </p:nvPicPr>
                    <p:blipFill>
                      <a:blip r:embed="rId5"/>
                      <a:stretch>
                        <a:fillRect/>
                      </a:stretch>
                    </p:blipFill>
                    <p:spPr>
                      <a:xfrm>
                        <a:off x="1847549" y="3173524"/>
                        <a:ext cx="8371955" cy="12954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7" name="TextBox 6"/>
              <p:cNvSpPr txBox="1"/>
              <p:nvPr/>
            </p:nvSpPr>
            <p:spPr>
              <a:xfrm>
                <a:off x="1847549" y="3859324"/>
                <a:ext cx="1143000" cy="480131"/>
              </a:xfrm>
              <a:prstGeom prst="rect">
                <a:avLst/>
              </a:prstGeom>
              <a:noFill/>
            </p:spPr>
            <p:txBody>
              <a:bodyPr wrap="square" rtlCol="0">
                <a:spAutoFit/>
              </a:bodyPr>
              <a:lstStyle/>
              <a:p>
                <a:pPr>
                  <a:lnSpc>
                    <a:spcPct val="90000"/>
                  </a:lnSpc>
                </a:pPr>
                <a:r>
                  <a:rPr lang="en-US" sz="1400" dirty="0">
                    <a:solidFill>
                      <a:schemeClr val="bg1"/>
                    </a:solidFill>
                  </a:rPr>
                  <a:t>Bit Rate: </a:t>
                </a:r>
              </a:p>
              <a:p>
                <a:pPr>
                  <a:lnSpc>
                    <a:spcPct val="90000"/>
                  </a:lnSpc>
                </a:pP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𝑏</m:t>
                        </m:r>
                      </m:sub>
                    </m:sSub>
                  </m:oMath>
                </a14:m>
                <a:r>
                  <a:rPr lang="en-US" sz="1400" dirty="0">
                    <a:solidFill>
                      <a:schemeClr val="bg1"/>
                    </a:solidFill>
                  </a:rPr>
                  <a:t> bits/sec</a:t>
                </a:r>
              </a:p>
            </p:txBody>
          </p:sp>
        </mc:Choice>
        <mc:Fallback xmlns="">
          <p:sp>
            <p:nvSpPr>
              <p:cNvPr id="7" name="TextBox 6"/>
              <p:cNvSpPr txBox="1">
                <a:spLocks noRot="1" noChangeAspect="1" noMove="1" noResize="1" noEditPoints="1" noAdjustHandles="1" noChangeArrowheads="1" noChangeShapeType="1" noTextEdit="1"/>
              </p:cNvSpPr>
              <p:nvPr/>
            </p:nvSpPr>
            <p:spPr>
              <a:xfrm>
                <a:off x="1847549" y="3859324"/>
                <a:ext cx="1143000" cy="480131"/>
              </a:xfrm>
              <a:prstGeom prst="rect">
                <a:avLst/>
              </a:prstGeom>
              <a:blipFill>
                <a:blip r:embed="rId6"/>
                <a:stretch>
                  <a:fillRect l="-1596" t="-6329" b="-126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8934149" y="3859324"/>
                <a:ext cx="1600200" cy="480131"/>
              </a:xfrm>
              <a:prstGeom prst="rect">
                <a:avLst/>
              </a:prstGeom>
              <a:noFill/>
            </p:spPr>
            <p:txBody>
              <a:bodyPr wrap="square" rtlCol="0">
                <a:spAutoFit/>
              </a:bodyPr>
              <a:lstStyle/>
              <a:p>
                <a:pPr>
                  <a:lnSpc>
                    <a:spcPct val="90000"/>
                  </a:lnSpc>
                </a:pPr>
                <a:r>
                  <a:rPr lang="en-US" sz="1400" dirty="0">
                    <a:solidFill>
                      <a:schemeClr val="bg1"/>
                    </a:solidFill>
                  </a:rPr>
                  <a:t>Symbol Rate: </a:t>
                </a:r>
              </a:p>
              <a:p>
                <a:pPr>
                  <a:lnSpc>
                    <a:spcPct val="90000"/>
                  </a:lnSpc>
                </a:pP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𝑆</m:t>
                        </m:r>
                      </m:sub>
                    </m:sSub>
                  </m:oMath>
                </a14:m>
                <a:r>
                  <a:rPr lang="en-US" sz="1400" dirty="0">
                    <a:solidFill>
                      <a:schemeClr val="bg1"/>
                    </a:solidFill>
                  </a:rPr>
                  <a:t> symbols/sec</a:t>
                </a:r>
              </a:p>
            </p:txBody>
          </p:sp>
        </mc:Choice>
        <mc:Fallback xmlns="">
          <p:sp>
            <p:nvSpPr>
              <p:cNvPr id="8" name="TextBox 7"/>
              <p:cNvSpPr txBox="1">
                <a:spLocks noRot="1" noChangeAspect="1" noMove="1" noResize="1" noEditPoints="1" noAdjustHandles="1" noChangeArrowheads="1" noChangeShapeType="1" noTextEdit="1"/>
              </p:cNvSpPr>
              <p:nvPr/>
            </p:nvSpPr>
            <p:spPr>
              <a:xfrm>
                <a:off x="8934149" y="3859324"/>
                <a:ext cx="1600200" cy="480131"/>
              </a:xfrm>
              <a:prstGeom prst="rect">
                <a:avLst/>
              </a:prstGeom>
              <a:blipFill>
                <a:blip r:embed="rId7"/>
                <a:stretch>
                  <a:fillRect l="-1145" t="-6329" b="-12658"/>
                </a:stretch>
              </a:blipFill>
            </p:spPr>
            <p:txBody>
              <a:bodyPr/>
              <a:lstStyle/>
              <a:p>
                <a:r>
                  <a:rPr lang="en-US">
                    <a:noFill/>
                  </a:rPr>
                  <a:t> </a:t>
                </a:r>
              </a:p>
            </p:txBody>
          </p:sp>
        </mc:Fallback>
      </mc:AlternateContent>
      <p:sp>
        <p:nvSpPr>
          <p:cNvPr id="9" name="TextBox 8"/>
          <p:cNvSpPr txBox="1"/>
          <p:nvPr/>
        </p:nvSpPr>
        <p:spPr>
          <a:xfrm>
            <a:off x="2633348" y="2603292"/>
            <a:ext cx="6653937" cy="313932"/>
          </a:xfrm>
          <a:prstGeom prst="rect">
            <a:avLst/>
          </a:prstGeom>
          <a:noFill/>
        </p:spPr>
        <p:txBody>
          <a:bodyPr wrap="none" rtlCol="0">
            <a:spAutoFit/>
          </a:bodyPr>
          <a:lstStyle/>
          <a:p>
            <a:pPr>
              <a:lnSpc>
                <a:spcPct val="90000"/>
              </a:lnSpc>
            </a:pPr>
            <a:r>
              <a:rPr lang="en-US" sz="1600" dirty="0">
                <a:solidFill>
                  <a:schemeClr val="tx1">
                    <a:lumMod val="50000"/>
                    <a:lumOff val="50000"/>
                  </a:schemeClr>
                </a:solidFill>
              </a:rPr>
              <a:t>A Block Diagram of the Transmitter of a Digital Communication System</a:t>
            </a:r>
          </a:p>
        </p:txBody>
      </p:sp>
    </p:spTree>
    <p:extLst>
      <p:ext uri="{BB962C8B-B14F-4D97-AF65-F5344CB8AC3E}">
        <p14:creationId xmlns:p14="http://schemas.microsoft.com/office/powerpoint/2010/main" val="1686281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42"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anim calcmode="lin" valueType="num">
                                      <p:cBhvr>
                                        <p:cTn id="29" dur="1000" fill="hold"/>
                                        <p:tgtEl>
                                          <p:spTgt spid="8"/>
                                        </p:tgtEl>
                                        <p:attrNameLst>
                                          <p:attrName>ppt_x</p:attrName>
                                        </p:attrNameLst>
                                      </p:cBhvr>
                                      <p:tavLst>
                                        <p:tav tm="0">
                                          <p:val>
                                            <p:strVal val="#ppt_x"/>
                                          </p:val>
                                        </p:tav>
                                        <p:tav tm="100000">
                                          <p:val>
                                            <p:strVal val="#ppt_x"/>
                                          </p:val>
                                        </p:tav>
                                      </p:tavLst>
                                    </p:anim>
                                    <p:anim calcmode="lin" valueType="num">
                                      <p:cBhvr>
                                        <p:cTn id="30" dur="1000" fill="hold"/>
                                        <p:tgtEl>
                                          <p:spTgt spid="8"/>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1000"/>
                                        <p:tgtEl>
                                          <p:spTgt spid="9"/>
                                        </p:tgtEl>
                                      </p:cBhvr>
                                    </p:animEffect>
                                    <p:anim calcmode="lin" valueType="num">
                                      <p:cBhvr>
                                        <p:cTn id="34" dur="1000" fill="hold"/>
                                        <p:tgtEl>
                                          <p:spTgt spid="9"/>
                                        </p:tgtEl>
                                        <p:attrNameLst>
                                          <p:attrName>ppt_x</p:attrName>
                                        </p:attrNameLst>
                                      </p:cBhvr>
                                      <p:tavLst>
                                        <p:tav tm="0">
                                          <p:val>
                                            <p:strVal val="#ppt_x"/>
                                          </p:val>
                                        </p:tav>
                                        <p:tav tm="100000">
                                          <p:val>
                                            <p:strVal val="#ppt_x"/>
                                          </p:val>
                                        </p:tav>
                                      </p:tavLst>
                                    </p:anim>
                                    <p:anim calcmode="lin" valueType="num">
                                      <p:cBhvr>
                                        <p:cTn id="3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uiExpand="1" build="p"/>
      <p:bldP spid="7" grpId="0"/>
      <p:bldP spid="8" grpId="0"/>
      <p:bldP spid="9"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359668" y="1684784"/>
            <a:ext cx="8610600" cy="16002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a:t>Symbol Rate and Information (Bit) Rate</a:t>
            </a:r>
          </a:p>
        </p:txBody>
      </p:sp>
      <p:sp>
        <p:nvSpPr>
          <p:cNvPr id="4" name="Slide Number Placeholder 3"/>
          <p:cNvSpPr>
            <a:spLocks noGrp="1"/>
          </p:cNvSpPr>
          <p:nvPr>
            <p:ph type="sldNum" sz="quarter" idx="12"/>
          </p:nvPr>
        </p:nvSpPr>
        <p:spPr/>
        <p:txBody>
          <a:bodyPr/>
          <a:lstStyle/>
          <a:p>
            <a:fld id="{25BA54BD-C84D-46CE-8B72-31BFB26ABA43}" type="slidenum">
              <a:rPr lang="en-US" smtClean="0"/>
              <a:t>109</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083307277"/>
              </p:ext>
            </p:extLst>
          </p:nvPr>
        </p:nvGraphicFramePr>
        <p:xfrm>
          <a:off x="1501775" y="1827213"/>
          <a:ext cx="8393113" cy="1327150"/>
        </p:xfrm>
        <a:graphic>
          <a:graphicData uri="http://schemas.openxmlformats.org/presentationml/2006/ole">
            <mc:AlternateContent xmlns:mc="http://schemas.openxmlformats.org/markup-compatibility/2006">
              <mc:Choice xmlns:v="urn:schemas-microsoft-com:vml" Requires="v">
                <p:oleObj spid="_x0000_s6156" name="Visio" r:id="rId3" imgW="4497480" imgH="663840" progId="Visio.Drawing.11">
                  <p:embed/>
                </p:oleObj>
              </mc:Choice>
              <mc:Fallback>
                <p:oleObj name="Visio" r:id="rId3" imgW="4497480" imgH="663840" progId="Visio.Drawing.11">
                  <p:embed/>
                  <p:pic>
                    <p:nvPicPr>
                      <p:cNvPr id="5" name="Object 4"/>
                      <p:cNvPicPr/>
                      <p:nvPr/>
                    </p:nvPicPr>
                    <p:blipFill>
                      <a:blip r:embed="rId4"/>
                      <a:stretch>
                        <a:fillRect/>
                      </a:stretch>
                    </p:blipFill>
                    <p:spPr>
                      <a:xfrm>
                        <a:off x="1501775" y="1827213"/>
                        <a:ext cx="8393113" cy="13271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7" name="TextBox 6"/>
              <p:cNvSpPr txBox="1"/>
              <p:nvPr/>
            </p:nvSpPr>
            <p:spPr>
              <a:xfrm>
                <a:off x="1512068" y="2529521"/>
                <a:ext cx="1143000" cy="480131"/>
              </a:xfrm>
              <a:prstGeom prst="rect">
                <a:avLst/>
              </a:prstGeom>
              <a:noFill/>
            </p:spPr>
            <p:txBody>
              <a:bodyPr wrap="square" rtlCol="0">
                <a:spAutoFit/>
              </a:bodyPr>
              <a:lstStyle/>
              <a:p>
                <a:pPr>
                  <a:lnSpc>
                    <a:spcPct val="90000"/>
                  </a:lnSpc>
                </a:pPr>
                <a:r>
                  <a:rPr lang="en-US" sz="1400" dirty="0">
                    <a:solidFill>
                      <a:schemeClr val="bg1"/>
                    </a:solidFill>
                  </a:rPr>
                  <a:t>Bit Rate: </a:t>
                </a:r>
              </a:p>
              <a:p>
                <a:pPr>
                  <a:lnSpc>
                    <a:spcPct val="90000"/>
                  </a:lnSpc>
                </a:pP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𝑏</m:t>
                        </m:r>
                      </m:sub>
                    </m:sSub>
                  </m:oMath>
                </a14:m>
                <a:r>
                  <a:rPr lang="en-US" sz="1400" dirty="0">
                    <a:solidFill>
                      <a:schemeClr val="bg1"/>
                    </a:solidFill>
                  </a:rPr>
                  <a:t> bits/sec</a:t>
                </a:r>
              </a:p>
            </p:txBody>
          </p:sp>
        </mc:Choice>
        <mc:Fallback xmlns="">
          <p:sp>
            <p:nvSpPr>
              <p:cNvPr id="7" name="TextBox 6"/>
              <p:cNvSpPr txBox="1">
                <a:spLocks noRot="1" noChangeAspect="1" noMove="1" noResize="1" noEditPoints="1" noAdjustHandles="1" noChangeArrowheads="1" noChangeShapeType="1" noTextEdit="1"/>
              </p:cNvSpPr>
              <p:nvPr/>
            </p:nvSpPr>
            <p:spPr>
              <a:xfrm>
                <a:off x="1512068" y="2529521"/>
                <a:ext cx="1143000" cy="480131"/>
              </a:xfrm>
              <a:prstGeom prst="rect">
                <a:avLst/>
              </a:prstGeom>
              <a:blipFill>
                <a:blip r:embed="rId5"/>
                <a:stretch>
                  <a:fillRect l="-1596" t="-6329" b="-1139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8598668" y="2529521"/>
                <a:ext cx="1600200" cy="755463"/>
              </a:xfrm>
              <a:prstGeom prst="rect">
                <a:avLst/>
              </a:prstGeom>
              <a:noFill/>
            </p:spPr>
            <p:txBody>
              <a:bodyPr wrap="square" rtlCol="0">
                <a:spAutoFit/>
              </a:bodyPr>
              <a:lstStyle/>
              <a:p>
                <a:pPr>
                  <a:lnSpc>
                    <a:spcPct val="90000"/>
                  </a:lnSpc>
                </a:pPr>
                <a:r>
                  <a:rPr lang="en-US" sz="1400" dirty="0">
                    <a:solidFill>
                      <a:schemeClr val="bg1"/>
                    </a:solidFill>
                  </a:rPr>
                  <a:t>Symbol Rate: </a:t>
                </a:r>
              </a:p>
              <a:p>
                <a:pPr>
                  <a:lnSpc>
                    <a:spcPct val="90000"/>
                  </a:lnSpc>
                </a:pP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𝑆</m:t>
                        </m:r>
                      </m:sub>
                    </m:sSub>
                    <m:r>
                      <a:rPr lang="en-US" sz="1400" b="0" i="1" smtClean="0">
                        <a:solidFill>
                          <a:schemeClr val="bg1"/>
                        </a:solidFill>
                        <a:latin typeface="Cambria Math"/>
                      </a:rPr>
                      <m:t>=</m:t>
                    </m:r>
                    <m:f>
                      <m:fPr>
                        <m:ctrlPr>
                          <a:rPr lang="en-US" sz="1400" b="0" i="1" smtClean="0">
                            <a:solidFill>
                              <a:schemeClr val="bg1"/>
                            </a:solidFill>
                            <a:latin typeface="Cambria Math" panose="02040503050406030204" pitchFamily="18" charset="0"/>
                          </a:rPr>
                        </m:ctrlPr>
                      </m:fPr>
                      <m:num>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𝑏</m:t>
                            </m:r>
                          </m:sub>
                        </m:sSub>
                      </m:num>
                      <m:den>
                        <m:r>
                          <a:rPr lang="en-US" sz="1400" b="0" i="1" smtClean="0">
                            <a:solidFill>
                              <a:schemeClr val="bg1"/>
                            </a:solidFill>
                            <a:latin typeface="Cambria Math"/>
                          </a:rPr>
                          <m:t>𝑟𝑘</m:t>
                        </m:r>
                      </m:den>
                    </m:f>
                  </m:oMath>
                </a14:m>
                <a:r>
                  <a:rPr lang="en-US" sz="1400" dirty="0">
                    <a:solidFill>
                      <a:schemeClr val="bg1"/>
                    </a:solidFill>
                  </a:rPr>
                  <a:t> symbols/sec</a:t>
                </a:r>
              </a:p>
            </p:txBody>
          </p:sp>
        </mc:Choice>
        <mc:Fallback xmlns="">
          <p:sp>
            <p:nvSpPr>
              <p:cNvPr id="8" name="TextBox 7"/>
              <p:cNvSpPr txBox="1">
                <a:spLocks noRot="1" noChangeAspect="1" noMove="1" noResize="1" noEditPoints="1" noAdjustHandles="1" noChangeArrowheads="1" noChangeShapeType="1" noTextEdit="1"/>
              </p:cNvSpPr>
              <p:nvPr/>
            </p:nvSpPr>
            <p:spPr>
              <a:xfrm>
                <a:off x="8598668" y="2529521"/>
                <a:ext cx="1600200" cy="755463"/>
              </a:xfrm>
              <a:prstGeom prst="rect">
                <a:avLst/>
              </a:prstGeom>
              <a:blipFill>
                <a:blip r:embed="rId6"/>
                <a:stretch>
                  <a:fillRect l="-1145" t="-4032" b="-72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25531" y="2529521"/>
                <a:ext cx="1143000" cy="674031"/>
              </a:xfrm>
              <a:prstGeom prst="rect">
                <a:avLst/>
              </a:prstGeom>
              <a:noFill/>
            </p:spPr>
            <p:txBody>
              <a:bodyPr wrap="square" rtlCol="0">
                <a:spAutoFit/>
              </a:bodyPr>
              <a:lstStyle/>
              <a:p>
                <a:pPr>
                  <a:lnSpc>
                    <a:spcPct val="90000"/>
                  </a:lnSpc>
                </a:pPr>
                <a:r>
                  <a:rPr lang="en-US" sz="1400" dirty="0">
                    <a:solidFill>
                      <a:schemeClr val="bg1"/>
                    </a:solidFill>
                  </a:rPr>
                  <a:t>Bit Rate: </a:t>
                </a:r>
              </a:p>
              <a:p>
                <a:pPr>
                  <a:lnSpc>
                    <a:spcPct val="90000"/>
                  </a:lnSpc>
                </a:pP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𝑏</m:t>
                        </m:r>
                      </m:sub>
                    </m:sSub>
                    <m:r>
                      <a:rPr lang="en-US" sz="1400" b="0" i="1" smtClean="0">
                        <a:solidFill>
                          <a:schemeClr val="bg1"/>
                        </a:solidFill>
                        <a:latin typeface="Cambria Math"/>
                      </a:rPr>
                      <m:t>/</m:t>
                    </m:r>
                    <m:r>
                      <a:rPr lang="en-US" sz="1400" b="0" i="1" smtClean="0">
                        <a:solidFill>
                          <a:schemeClr val="bg1"/>
                        </a:solidFill>
                        <a:latin typeface="Cambria Math"/>
                      </a:rPr>
                      <m:t>𝑟</m:t>
                    </m:r>
                  </m:oMath>
                </a14:m>
                <a:r>
                  <a:rPr lang="en-US" sz="1400" dirty="0">
                    <a:solidFill>
                      <a:schemeClr val="bg1"/>
                    </a:solidFill>
                  </a:rPr>
                  <a:t> bits/sec</a:t>
                </a:r>
              </a:p>
            </p:txBody>
          </p:sp>
        </mc:Choice>
        <mc:Fallback xmlns="">
          <p:sp>
            <p:nvSpPr>
              <p:cNvPr id="10" name="TextBox 9"/>
              <p:cNvSpPr txBox="1">
                <a:spLocks noRot="1" noChangeAspect="1" noMove="1" noResize="1" noEditPoints="1" noAdjustHandles="1" noChangeArrowheads="1" noChangeShapeType="1" noTextEdit="1"/>
              </p:cNvSpPr>
              <p:nvPr/>
            </p:nvSpPr>
            <p:spPr>
              <a:xfrm>
                <a:off x="5225531" y="2529521"/>
                <a:ext cx="1143000" cy="674031"/>
              </a:xfrm>
              <a:prstGeom prst="rect">
                <a:avLst/>
              </a:prstGeom>
              <a:blipFill>
                <a:blip r:embed="rId7"/>
                <a:stretch>
                  <a:fillRect l="-1596" t="-4505" b="-8108"/>
                </a:stretch>
              </a:blipFill>
            </p:spPr>
            <p:txBody>
              <a:bodyPr/>
              <a:lstStyle/>
              <a:p>
                <a:r>
                  <a:rPr lang="en-US">
                    <a:noFill/>
                  </a:rPr>
                  <a:t> </a:t>
                </a:r>
              </a:p>
            </p:txBody>
          </p:sp>
        </mc:Fallback>
      </mc:AlternateContent>
      <p:sp>
        <p:nvSpPr>
          <p:cNvPr id="11" name="TextBox 10"/>
          <p:cNvSpPr txBox="1"/>
          <p:nvPr/>
        </p:nvSpPr>
        <p:spPr>
          <a:xfrm>
            <a:off x="2367780" y="1268760"/>
            <a:ext cx="6653937" cy="313932"/>
          </a:xfrm>
          <a:prstGeom prst="rect">
            <a:avLst/>
          </a:prstGeom>
          <a:noFill/>
        </p:spPr>
        <p:txBody>
          <a:bodyPr wrap="none" rtlCol="0">
            <a:spAutoFit/>
          </a:bodyPr>
          <a:lstStyle/>
          <a:p>
            <a:pPr>
              <a:lnSpc>
                <a:spcPct val="90000"/>
              </a:lnSpc>
            </a:pPr>
            <a:r>
              <a:rPr lang="en-US" sz="1600" dirty="0">
                <a:solidFill>
                  <a:schemeClr val="tx1">
                    <a:lumMod val="50000"/>
                    <a:lumOff val="50000"/>
                  </a:schemeClr>
                </a:solidFill>
              </a:rPr>
              <a:t>A Block Diagram of the Transmitter of a Digital Communication System</a:t>
            </a:r>
          </a:p>
        </p:txBody>
      </p:sp>
      <p:sp>
        <p:nvSpPr>
          <p:cNvPr id="13" name="Rectangle 12"/>
          <p:cNvSpPr/>
          <p:nvPr/>
        </p:nvSpPr>
        <p:spPr>
          <a:xfrm>
            <a:off x="1781461" y="3537012"/>
            <a:ext cx="6859093" cy="255905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pic>
        <p:nvPicPr>
          <p:cNvPr id="14"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1461" y="3537012"/>
            <a:ext cx="6859093"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5" name="TextBox 14"/>
              <p:cNvSpPr txBox="1"/>
              <p:nvPr/>
            </p:nvSpPr>
            <p:spPr>
              <a:xfrm>
                <a:off x="5058061" y="3994212"/>
                <a:ext cx="605358"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a:rPr>
                            <m:t>𝑅</m:t>
                          </m:r>
                        </m:e>
                        <m:sub>
                          <m:r>
                            <a:rPr lang="en-US" sz="2400" b="0" i="1" smtClean="0">
                              <a:solidFill>
                                <a:schemeClr val="tx1"/>
                              </a:solidFill>
                              <a:latin typeface="Cambria Math"/>
                            </a:rPr>
                            <m:t>𝑏</m:t>
                          </m:r>
                        </m:sub>
                      </m:sSub>
                    </m:oMath>
                  </m:oMathPara>
                </a14:m>
                <a:endParaRPr lang="en-US" sz="2400"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5058061" y="3994212"/>
                <a:ext cx="605358" cy="424732"/>
              </a:xfrm>
              <a:prstGeom prst="rect">
                <a:avLst/>
              </a:prstGeom>
              <a:blipFill>
                <a:blip r:embed="rId9"/>
                <a:stretch>
                  <a:fillRect b="-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5134261" y="4407680"/>
                <a:ext cx="414216"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2400" b="0" i="1" smtClean="0">
                          <a:solidFill>
                            <a:schemeClr val="tx1"/>
                          </a:solidFill>
                          <a:latin typeface="Cambria Math"/>
                        </a:rPr>
                        <m:t>𝑟</m:t>
                      </m:r>
                    </m:oMath>
                  </m:oMathPara>
                </a14:m>
                <a:endParaRPr lang="en-US" sz="2400"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5134261" y="4407680"/>
                <a:ext cx="414216" cy="4247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4905661" y="4788680"/>
                <a:ext cx="908647"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a:rPr>
                            <m:t>𝑅</m:t>
                          </m:r>
                        </m:e>
                        <m:sub>
                          <m:r>
                            <a:rPr lang="en-US" sz="2400" b="0" i="1" smtClean="0">
                              <a:solidFill>
                                <a:schemeClr val="tx1"/>
                              </a:solidFill>
                              <a:latin typeface="Cambria Math"/>
                            </a:rPr>
                            <m:t>𝑏</m:t>
                          </m:r>
                        </m:sub>
                      </m:sSub>
                      <m:r>
                        <a:rPr lang="en-US" sz="2400" b="0" i="1" smtClean="0">
                          <a:solidFill>
                            <a:schemeClr val="tx1"/>
                          </a:solidFill>
                          <a:latin typeface="Cambria Math"/>
                        </a:rPr>
                        <m:t>/</m:t>
                      </m:r>
                      <m:r>
                        <a:rPr lang="en-US" sz="2400" b="0" i="1" smtClean="0">
                          <a:solidFill>
                            <a:schemeClr val="tx1"/>
                          </a:solidFill>
                          <a:latin typeface="Cambria Math"/>
                        </a:rPr>
                        <m:t>𝑟</m:t>
                      </m:r>
                    </m:oMath>
                  </m:oMathPara>
                </a14:m>
                <a:endParaRPr lang="en-US" sz="2400"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4905661" y="4788680"/>
                <a:ext cx="908647" cy="424732"/>
              </a:xfrm>
              <a:prstGeom prst="rect">
                <a:avLst/>
              </a:prstGeom>
              <a:blipFill>
                <a:blip r:embed="rId11"/>
                <a:stretch>
                  <a:fillRect b="-202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4524661" y="5213412"/>
                <a:ext cx="1447897" cy="3693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2000" b="0" i="1" smtClean="0">
                          <a:solidFill>
                            <a:schemeClr val="tx1"/>
                          </a:solidFill>
                          <a:latin typeface="Cambria Math"/>
                        </a:rPr>
                        <m:t>𝑘</m:t>
                      </m:r>
                      <m:r>
                        <a:rPr lang="en-US" sz="2000" b="0" i="1" smtClean="0">
                          <a:solidFill>
                            <a:schemeClr val="tx1"/>
                          </a:solidFill>
                          <a:latin typeface="Cambria Math"/>
                        </a:rPr>
                        <m:t>=</m:t>
                      </m:r>
                      <m:func>
                        <m:funcPr>
                          <m:ctrlPr>
                            <a:rPr lang="en-US" sz="2000" b="0" i="1" smtClean="0">
                              <a:solidFill>
                                <a:schemeClr val="tx1"/>
                              </a:solidFill>
                              <a:latin typeface="Cambria Math" panose="02040503050406030204" pitchFamily="18" charset="0"/>
                            </a:rPr>
                          </m:ctrlPr>
                        </m:funcPr>
                        <m:fName>
                          <m:sSub>
                            <m:sSubPr>
                              <m:ctrlPr>
                                <a:rPr lang="en-US" sz="2000" b="0" i="1" smtClean="0">
                                  <a:solidFill>
                                    <a:schemeClr val="tx1"/>
                                  </a:solidFill>
                                  <a:latin typeface="Cambria Math" panose="02040503050406030204" pitchFamily="18" charset="0"/>
                                </a:rPr>
                              </m:ctrlPr>
                            </m:sSubPr>
                            <m:e>
                              <m:r>
                                <m:rPr>
                                  <m:sty m:val="p"/>
                                </m:rPr>
                                <a:rPr lang="en-US" sz="2000" b="0" i="0" smtClean="0">
                                  <a:solidFill>
                                    <a:schemeClr val="tx1"/>
                                  </a:solidFill>
                                  <a:latin typeface="Cambria Math"/>
                                </a:rPr>
                                <m:t>log</m:t>
                              </m:r>
                            </m:e>
                            <m:sub>
                              <m:r>
                                <a:rPr lang="en-US" sz="2000" b="0" i="1" smtClean="0">
                                  <a:solidFill>
                                    <a:schemeClr val="tx1"/>
                                  </a:solidFill>
                                  <a:latin typeface="Cambria Math"/>
                                </a:rPr>
                                <m:t>2</m:t>
                              </m:r>
                            </m:sub>
                          </m:sSub>
                        </m:fName>
                        <m:e>
                          <m:r>
                            <a:rPr lang="en-US" sz="2000" b="0" i="1" smtClean="0">
                              <a:solidFill>
                                <a:schemeClr val="tx1"/>
                              </a:solidFill>
                              <a:latin typeface="Cambria Math"/>
                            </a:rPr>
                            <m:t>𝑀</m:t>
                          </m:r>
                        </m:e>
                      </m:func>
                    </m:oMath>
                  </m:oMathPara>
                </a14:m>
                <a:endParaRPr lang="en-US" sz="2000" dirty="0">
                  <a:solidFill>
                    <a:schemeClr val="tx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4524661" y="5213412"/>
                <a:ext cx="1447897" cy="369332"/>
              </a:xfrm>
              <a:prstGeom prst="rect">
                <a:avLst/>
              </a:prstGeom>
              <a:blipFill>
                <a:blip r:embed="rId12"/>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4524661" y="5670612"/>
                <a:ext cx="1480725" cy="423706"/>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sz="1600" b="0" i="1" smtClean="0">
                              <a:solidFill>
                                <a:schemeClr val="tx1"/>
                              </a:solidFill>
                              <a:latin typeface="Cambria Math" panose="02040503050406030204" pitchFamily="18" charset="0"/>
                            </a:rPr>
                          </m:ctrlPr>
                        </m:sSubPr>
                        <m:e>
                          <m:r>
                            <a:rPr lang="en-US" sz="1600" b="0" i="1" smtClean="0">
                              <a:solidFill>
                                <a:schemeClr val="tx1"/>
                              </a:solidFill>
                              <a:latin typeface="Cambria Math"/>
                            </a:rPr>
                            <m:t>𝑅</m:t>
                          </m:r>
                        </m:e>
                        <m:sub>
                          <m:r>
                            <a:rPr lang="en-US" sz="1600" b="0" i="1" smtClean="0">
                              <a:solidFill>
                                <a:schemeClr val="tx1"/>
                              </a:solidFill>
                              <a:latin typeface="Cambria Math"/>
                            </a:rPr>
                            <m:t>𝑆</m:t>
                          </m:r>
                        </m:sub>
                      </m:sSub>
                      <m:r>
                        <a:rPr lang="en-US" sz="1600" b="0" i="1" smtClean="0">
                          <a:solidFill>
                            <a:schemeClr val="tx1"/>
                          </a:solidFill>
                          <a:latin typeface="Cambria Math"/>
                          <a:ea typeface="Cambria Math"/>
                        </a:rPr>
                        <m:t>=</m:t>
                      </m:r>
                      <m:f>
                        <m:fPr>
                          <m:type m:val="skw"/>
                          <m:ctrlPr>
                            <a:rPr lang="en-US" sz="1600" b="0" i="1" smtClean="0">
                              <a:solidFill>
                                <a:schemeClr val="tx1"/>
                              </a:solidFill>
                              <a:latin typeface="Cambria Math" panose="02040503050406030204" pitchFamily="18" charset="0"/>
                              <a:ea typeface="Cambria Math"/>
                            </a:rPr>
                          </m:ctrlPr>
                        </m:fPr>
                        <m:num>
                          <m:sSub>
                            <m:sSubPr>
                              <m:ctrlPr>
                                <a:rPr lang="en-US" sz="1600" b="0" i="1" smtClean="0">
                                  <a:solidFill>
                                    <a:schemeClr val="tx1"/>
                                  </a:solidFill>
                                  <a:latin typeface="Cambria Math" panose="02040503050406030204" pitchFamily="18" charset="0"/>
                                  <a:ea typeface="Cambria Math"/>
                                </a:rPr>
                              </m:ctrlPr>
                            </m:sSubPr>
                            <m:e>
                              <m:r>
                                <a:rPr lang="en-US" sz="1600" b="0" i="1" smtClean="0">
                                  <a:solidFill>
                                    <a:schemeClr val="tx1"/>
                                  </a:solidFill>
                                  <a:latin typeface="Cambria Math"/>
                                  <a:ea typeface="Cambria Math"/>
                                </a:rPr>
                                <m:t>𝑅</m:t>
                              </m:r>
                            </m:e>
                            <m:sub>
                              <m:r>
                                <a:rPr lang="en-US" sz="1600" b="0" i="1" smtClean="0">
                                  <a:solidFill>
                                    <a:schemeClr val="tx1"/>
                                  </a:solidFill>
                                  <a:latin typeface="Cambria Math"/>
                                  <a:ea typeface="Cambria Math"/>
                                </a:rPr>
                                <m:t>𝑏</m:t>
                              </m:r>
                            </m:sub>
                          </m:sSub>
                        </m:num>
                        <m:den>
                          <m:r>
                            <a:rPr lang="en-US" sz="1600" b="0" i="1" smtClean="0">
                              <a:solidFill>
                                <a:schemeClr val="tx1"/>
                              </a:solidFill>
                              <a:latin typeface="Cambria Math"/>
                              <a:ea typeface="Cambria Math"/>
                            </a:rPr>
                            <m:t>𝑟</m:t>
                          </m:r>
                          <m:r>
                            <a:rPr lang="en-US" sz="1600" b="0" i="1" smtClean="0">
                              <a:solidFill>
                                <a:schemeClr val="tx1"/>
                              </a:solidFill>
                              <a:latin typeface="Cambria Math"/>
                              <a:ea typeface="Cambria Math"/>
                            </a:rPr>
                            <m:t>×</m:t>
                          </m:r>
                          <m:r>
                            <a:rPr lang="en-US" sz="1600" b="0" i="1" smtClean="0">
                              <a:solidFill>
                                <a:schemeClr val="tx1"/>
                              </a:solidFill>
                              <a:latin typeface="Cambria Math"/>
                              <a:ea typeface="Cambria Math"/>
                            </a:rPr>
                            <m:t>𝑘</m:t>
                          </m:r>
                        </m:den>
                      </m:f>
                    </m:oMath>
                  </m:oMathPara>
                </a14:m>
                <a:endParaRPr lang="en-US" sz="1600"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4524661" y="5670612"/>
                <a:ext cx="1480725" cy="423706"/>
              </a:xfrm>
              <a:prstGeom prst="rect">
                <a:avLst/>
              </a:prstGeom>
              <a:blipFill>
                <a:blip r:embed="rId13"/>
                <a:stretch>
                  <a:fillRect t="-105714" r="-13169" b="-1657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8769459" y="4608748"/>
                <a:ext cx="2797561" cy="369332"/>
              </a:xfrm>
              <a:prstGeom prst="rect">
                <a:avLst/>
              </a:prstGeom>
            </p:spPr>
            <p:txBody>
              <a:bodyPr wrap="none">
                <a:spAutoFit/>
              </a:bodyPr>
              <a:lstStyle/>
              <a:p>
                <a:r>
                  <a:rPr lang="en-US" dirty="0">
                    <a:solidFill>
                      <a:schemeClr val="tx1"/>
                    </a:solidFill>
                  </a:rPr>
                  <a:t>Bit Rate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𝑅</m:t>
                        </m:r>
                      </m:e>
                      <m:sub>
                        <m:r>
                          <a:rPr lang="en-US" i="1">
                            <a:solidFill>
                              <a:schemeClr val="tx1"/>
                            </a:solidFill>
                            <a:latin typeface="Cambria Math"/>
                          </a:rPr>
                          <m:t>𝑏</m:t>
                        </m:r>
                      </m:sub>
                    </m:sSub>
                    <m:r>
                      <a:rPr lang="en-US" i="1">
                        <a:solidFill>
                          <a:schemeClr val="tx1"/>
                        </a:solidFill>
                        <a:latin typeface="Cambria Math"/>
                      </a:rPr>
                      <m:t>=</m:t>
                    </m:r>
                    <m:r>
                      <a:rPr lang="en-US" i="1">
                        <a:solidFill>
                          <a:schemeClr val="tx1"/>
                        </a:solidFill>
                        <a:latin typeface="Cambria Math"/>
                      </a:rPr>
                      <m:t>𝑟</m:t>
                    </m:r>
                    <m:func>
                      <m:funcPr>
                        <m:ctrlPr>
                          <a:rPr lang="en-US" i="1">
                            <a:solidFill>
                              <a:schemeClr val="tx1"/>
                            </a:solidFill>
                            <a:latin typeface="Cambria Math" panose="02040503050406030204" pitchFamily="18" charset="0"/>
                          </a:rPr>
                        </m:ctrlPr>
                      </m:funcPr>
                      <m:fName>
                        <m:sSub>
                          <m:sSubPr>
                            <m:ctrlPr>
                              <a:rPr lang="en-US" i="1">
                                <a:solidFill>
                                  <a:schemeClr val="tx1"/>
                                </a:solidFill>
                                <a:latin typeface="Cambria Math" panose="02040503050406030204" pitchFamily="18" charset="0"/>
                              </a:rPr>
                            </m:ctrlPr>
                          </m:sSubPr>
                          <m:e>
                            <m:r>
                              <m:rPr>
                                <m:sty m:val="p"/>
                              </m:rPr>
                              <a:rPr lang="en-US">
                                <a:solidFill>
                                  <a:schemeClr val="tx1"/>
                                </a:solidFill>
                                <a:latin typeface="Cambria Math"/>
                              </a:rPr>
                              <m:t>log</m:t>
                            </m:r>
                          </m:e>
                          <m:sub>
                            <m:r>
                              <a:rPr lang="en-US" i="1">
                                <a:solidFill>
                                  <a:schemeClr val="tx1"/>
                                </a:solidFill>
                                <a:latin typeface="Cambria Math"/>
                              </a:rPr>
                              <m:t>2</m:t>
                            </m:r>
                          </m:sub>
                        </m:sSub>
                      </m:fName>
                      <m:e>
                        <m:r>
                          <a:rPr lang="en-US" i="1">
                            <a:solidFill>
                              <a:schemeClr val="tx1"/>
                            </a:solidFill>
                            <a:latin typeface="Cambria Math"/>
                          </a:rPr>
                          <m:t>𝑀</m:t>
                        </m:r>
                      </m:e>
                    </m:func>
                    <m:r>
                      <a:rPr lang="en-US" i="1">
                        <a:solidFill>
                          <a:schemeClr val="tx1"/>
                        </a:solidFill>
                        <a:latin typeface="Cambria Math"/>
                      </a:rPr>
                      <m:t> </m:t>
                    </m:r>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𝑅</m:t>
                        </m:r>
                      </m:e>
                      <m:sub>
                        <m:r>
                          <a:rPr lang="en-US" i="1">
                            <a:solidFill>
                              <a:schemeClr val="tx1"/>
                            </a:solidFill>
                            <a:latin typeface="Cambria Math"/>
                          </a:rPr>
                          <m:t>𝑆</m:t>
                        </m:r>
                      </m:sub>
                    </m:sSub>
                  </m:oMath>
                </a14:m>
                <a:r>
                  <a:rPr lang="en-US" dirty="0">
                    <a:solidFill>
                      <a:schemeClr val="tx1"/>
                    </a:solidFill>
                  </a:rPr>
                  <a:t> </a:t>
                </a:r>
              </a:p>
            </p:txBody>
          </p:sp>
        </mc:Choice>
        <mc:Fallback xmlns="">
          <p:sp>
            <p:nvSpPr>
              <p:cNvPr id="20" name="Rectangle 19"/>
              <p:cNvSpPr>
                <a:spLocks noRot="1" noChangeAspect="1" noMove="1" noResize="1" noEditPoints="1" noAdjustHandles="1" noChangeArrowheads="1" noChangeShapeType="1" noTextEdit="1"/>
              </p:cNvSpPr>
              <p:nvPr/>
            </p:nvSpPr>
            <p:spPr>
              <a:xfrm>
                <a:off x="8769459" y="4608748"/>
                <a:ext cx="2797561" cy="369332"/>
              </a:xfrm>
              <a:prstGeom prst="rect">
                <a:avLst/>
              </a:prstGeom>
              <a:blipFill>
                <a:blip r:embed="rId14"/>
                <a:stretch>
                  <a:fillRect l="-1965"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1836969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1000"/>
                                        <p:tgtEl>
                                          <p:spTgt spid="10"/>
                                        </p:tgtEl>
                                      </p:cBhvr>
                                    </p:animEffect>
                                    <p:anim calcmode="lin" valueType="num">
                                      <p:cBhvr>
                                        <p:cTn id="28" dur="1000" fill="hold"/>
                                        <p:tgtEl>
                                          <p:spTgt spid="10"/>
                                        </p:tgtEl>
                                        <p:attrNameLst>
                                          <p:attrName>ppt_x</p:attrName>
                                        </p:attrNameLst>
                                      </p:cBhvr>
                                      <p:tavLst>
                                        <p:tav tm="0">
                                          <p:val>
                                            <p:strVal val="#ppt_x"/>
                                          </p:val>
                                        </p:tav>
                                        <p:tav tm="100000">
                                          <p:val>
                                            <p:strVal val="#ppt_x"/>
                                          </p:val>
                                        </p:tav>
                                      </p:tavLst>
                                    </p:anim>
                                    <p:anim calcmode="lin" valueType="num">
                                      <p:cBhvr>
                                        <p:cTn id="29" dur="1000" fill="hold"/>
                                        <p:tgtEl>
                                          <p:spTgt spid="10"/>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1000"/>
                                        <p:tgtEl>
                                          <p:spTgt spid="11"/>
                                        </p:tgtEl>
                                      </p:cBhvr>
                                    </p:animEffect>
                                    <p:anim calcmode="lin" valueType="num">
                                      <p:cBhvr>
                                        <p:cTn id="33" dur="1000" fill="hold"/>
                                        <p:tgtEl>
                                          <p:spTgt spid="11"/>
                                        </p:tgtEl>
                                        <p:attrNameLst>
                                          <p:attrName>ppt_x</p:attrName>
                                        </p:attrNameLst>
                                      </p:cBhvr>
                                      <p:tavLst>
                                        <p:tav tm="0">
                                          <p:val>
                                            <p:strVal val="#ppt_x"/>
                                          </p:val>
                                        </p:tav>
                                        <p:tav tm="100000">
                                          <p:val>
                                            <p:strVal val="#ppt_x"/>
                                          </p:val>
                                        </p:tav>
                                      </p:tavLst>
                                    </p:anim>
                                    <p:anim calcmode="lin" valueType="num">
                                      <p:cBhvr>
                                        <p:cTn id="3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1000"/>
                                        <p:tgtEl>
                                          <p:spTgt spid="13"/>
                                        </p:tgtEl>
                                      </p:cBhvr>
                                    </p:animEffect>
                                    <p:anim calcmode="lin" valueType="num">
                                      <p:cBhvr>
                                        <p:cTn id="40" dur="1000" fill="hold"/>
                                        <p:tgtEl>
                                          <p:spTgt spid="13"/>
                                        </p:tgtEl>
                                        <p:attrNameLst>
                                          <p:attrName>ppt_x</p:attrName>
                                        </p:attrNameLst>
                                      </p:cBhvr>
                                      <p:tavLst>
                                        <p:tav tm="0">
                                          <p:val>
                                            <p:strVal val="#ppt_x"/>
                                          </p:val>
                                        </p:tav>
                                        <p:tav tm="100000">
                                          <p:val>
                                            <p:strVal val="#ppt_x"/>
                                          </p:val>
                                        </p:tav>
                                      </p:tavLst>
                                    </p:anim>
                                    <p:anim calcmode="lin" valueType="num">
                                      <p:cBhvr>
                                        <p:cTn id="41" dur="1000" fill="hold"/>
                                        <p:tgtEl>
                                          <p:spTgt spid="13"/>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fade">
                                      <p:cBhvr>
                                        <p:cTn id="44" dur="1000"/>
                                        <p:tgtEl>
                                          <p:spTgt spid="14"/>
                                        </p:tgtEl>
                                      </p:cBhvr>
                                    </p:animEffect>
                                    <p:anim calcmode="lin" valueType="num">
                                      <p:cBhvr>
                                        <p:cTn id="45" dur="1000" fill="hold"/>
                                        <p:tgtEl>
                                          <p:spTgt spid="14"/>
                                        </p:tgtEl>
                                        <p:attrNameLst>
                                          <p:attrName>ppt_x</p:attrName>
                                        </p:attrNameLst>
                                      </p:cBhvr>
                                      <p:tavLst>
                                        <p:tav tm="0">
                                          <p:val>
                                            <p:strVal val="#ppt_x"/>
                                          </p:val>
                                        </p:tav>
                                        <p:tav tm="100000">
                                          <p:val>
                                            <p:strVal val="#ppt_x"/>
                                          </p:val>
                                        </p:tav>
                                      </p:tavLst>
                                    </p:anim>
                                    <p:anim calcmode="lin" valueType="num">
                                      <p:cBhvr>
                                        <p:cTn id="46" dur="1000" fill="hold"/>
                                        <p:tgtEl>
                                          <p:spTgt spid="14"/>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fade">
                                      <p:cBhvr>
                                        <p:cTn id="49" dur="1000"/>
                                        <p:tgtEl>
                                          <p:spTgt spid="15"/>
                                        </p:tgtEl>
                                      </p:cBhvr>
                                    </p:animEffect>
                                    <p:anim calcmode="lin" valueType="num">
                                      <p:cBhvr>
                                        <p:cTn id="50" dur="1000" fill="hold"/>
                                        <p:tgtEl>
                                          <p:spTgt spid="15"/>
                                        </p:tgtEl>
                                        <p:attrNameLst>
                                          <p:attrName>ppt_x</p:attrName>
                                        </p:attrNameLst>
                                      </p:cBhvr>
                                      <p:tavLst>
                                        <p:tav tm="0">
                                          <p:val>
                                            <p:strVal val="#ppt_x"/>
                                          </p:val>
                                        </p:tav>
                                        <p:tav tm="100000">
                                          <p:val>
                                            <p:strVal val="#ppt_x"/>
                                          </p:val>
                                        </p:tav>
                                      </p:tavLst>
                                    </p:anim>
                                    <p:anim calcmode="lin" valueType="num">
                                      <p:cBhvr>
                                        <p:cTn id="51" dur="1000" fill="hold"/>
                                        <p:tgtEl>
                                          <p:spTgt spid="15"/>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fade">
                                      <p:cBhvr>
                                        <p:cTn id="54" dur="1000"/>
                                        <p:tgtEl>
                                          <p:spTgt spid="16"/>
                                        </p:tgtEl>
                                      </p:cBhvr>
                                    </p:animEffect>
                                    <p:anim calcmode="lin" valueType="num">
                                      <p:cBhvr>
                                        <p:cTn id="55" dur="1000" fill="hold"/>
                                        <p:tgtEl>
                                          <p:spTgt spid="16"/>
                                        </p:tgtEl>
                                        <p:attrNameLst>
                                          <p:attrName>ppt_x</p:attrName>
                                        </p:attrNameLst>
                                      </p:cBhvr>
                                      <p:tavLst>
                                        <p:tav tm="0">
                                          <p:val>
                                            <p:strVal val="#ppt_x"/>
                                          </p:val>
                                        </p:tav>
                                        <p:tav tm="100000">
                                          <p:val>
                                            <p:strVal val="#ppt_x"/>
                                          </p:val>
                                        </p:tav>
                                      </p:tavLst>
                                    </p:anim>
                                    <p:anim calcmode="lin" valueType="num">
                                      <p:cBhvr>
                                        <p:cTn id="56" dur="1000" fill="hold"/>
                                        <p:tgtEl>
                                          <p:spTgt spid="16"/>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fade">
                                      <p:cBhvr>
                                        <p:cTn id="59" dur="1000"/>
                                        <p:tgtEl>
                                          <p:spTgt spid="17"/>
                                        </p:tgtEl>
                                      </p:cBhvr>
                                    </p:animEffect>
                                    <p:anim calcmode="lin" valueType="num">
                                      <p:cBhvr>
                                        <p:cTn id="60" dur="1000" fill="hold"/>
                                        <p:tgtEl>
                                          <p:spTgt spid="17"/>
                                        </p:tgtEl>
                                        <p:attrNameLst>
                                          <p:attrName>ppt_x</p:attrName>
                                        </p:attrNameLst>
                                      </p:cBhvr>
                                      <p:tavLst>
                                        <p:tav tm="0">
                                          <p:val>
                                            <p:strVal val="#ppt_x"/>
                                          </p:val>
                                        </p:tav>
                                        <p:tav tm="100000">
                                          <p:val>
                                            <p:strVal val="#ppt_x"/>
                                          </p:val>
                                        </p:tav>
                                      </p:tavLst>
                                    </p:anim>
                                    <p:anim calcmode="lin" valueType="num">
                                      <p:cBhvr>
                                        <p:cTn id="61" dur="1000" fill="hold"/>
                                        <p:tgtEl>
                                          <p:spTgt spid="17"/>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fade">
                                      <p:cBhvr>
                                        <p:cTn id="64" dur="1000"/>
                                        <p:tgtEl>
                                          <p:spTgt spid="18"/>
                                        </p:tgtEl>
                                      </p:cBhvr>
                                    </p:animEffect>
                                    <p:anim calcmode="lin" valueType="num">
                                      <p:cBhvr>
                                        <p:cTn id="65" dur="1000" fill="hold"/>
                                        <p:tgtEl>
                                          <p:spTgt spid="18"/>
                                        </p:tgtEl>
                                        <p:attrNameLst>
                                          <p:attrName>ppt_x</p:attrName>
                                        </p:attrNameLst>
                                      </p:cBhvr>
                                      <p:tavLst>
                                        <p:tav tm="0">
                                          <p:val>
                                            <p:strVal val="#ppt_x"/>
                                          </p:val>
                                        </p:tav>
                                        <p:tav tm="100000">
                                          <p:val>
                                            <p:strVal val="#ppt_x"/>
                                          </p:val>
                                        </p:tav>
                                      </p:tavLst>
                                    </p:anim>
                                    <p:anim calcmode="lin" valueType="num">
                                      <p:cBhvr>
                                        <p:cTn id="66" dur="1000" fill="hold"/>
                                        <p:tgtEl>
                                          <p:spTgt spid="18"/>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fade">
                                      <p:cBhvr>
                                        <p:cTn id="69" dur="1000"/>
                                        <p:tgtEl>
                                          <p:spTgt spid="19"/>
                                        </p:tgtEl>
                                      </p:cBhvr>
                                    </p:animEffect>
                                    <p:anim calcmode="lin" valueType="num">
                                      <p:cBhvr>
                                        <p:cTn id="70" dur="1000" fill="hold"/>
                                        <p:tgtEl>
                                          <p:spTgt spid="19"/>
                                        </p:tgtEl>
                                        <p:attrNameLst>
                                          <p:attrName>ppt_x</p:attrName>
                                        </p:attrNameLst>
                                      </p:cBhvr>
                                      <p:tavLst>
                                        <p:tav tm="0">
                                          <p:val>
                                            <p:strVal val="#ppt_x"/>
                                          </p:val>
                                        </p:tav>
                                        <p:tav tm="100000">
                                          <p:val>
                                            <p:strVal val="#ppt_x"/>
                                          </p:val>
                                        </p:tav>
                                      </p:tavLst>
                                    </p:anim>
                                    <p:anim calcmode="lin" valueType="num">
                                      <p:cBhvr>
                                        <p:cTn id="71" dur="1000" fill="hold"/>
                                        <p:tgtEl>
                                          <p:spTgt spid="19"/>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20"/>
                                        </p:tgtEl>
                                        <p:attrNameLst>
                                          <p:attrName>style.visibility</p:attrName>
                                        </p:attrNameLst>
                                      </p:cBhvr>
                                      <p:to>
                                        <p:strVal val="visible"/>
                                      </p:to>
                                    </p:set>
                                    <p:animEffect transition="in" filter="fade">
                                      <p:cBhvr>
                                        <p:cTn id="74" dur="1000"/>
                                        <p:tgtEl>
                                          <p:spTgt spid="20"/>
                                        </p:tgtEl>
                                      </p:cBhvr>
                                    </p:animEffect>
                                    <p:anim calcmode="lin" valueType="num">
                                      <p:cBhvr>
                                        <p:cTn id="75" dur="1000" fill="hold"/>
                                        <p:tgtEl>
                                          <p:spTgt spid="20"/>
                                        </p:tgtEl>
                                        <p:attrNameLst>
                                          <p:attrName>ppt_x</p:attrName>
                                        </p:attrNameLst>
                                      </p:cBhvr>
                                      <p:tavLst>
                                        <p:tav tm="0">
                                          <p:val>
                                            <p:strVal val="#ppt_x"/>
                                          </p:val>
                                        </p:tav>
                                        <p:tav tm="100000">
                                          <p:val>
                                            <p:strVal val="#ppt_x"/>
                                          </p:val>
                                        </p:tav>
                                      </p:tavLst>
                                    </p:anim>
                                    <p:anim calcmode="lin" valueType="num">
                                      <p:cBhvr>
                                        <p:cTn id="7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10" grpId="0"/>
      <p:bldP spid="11" grpId="0"/>
      <p:bldP spid="13" grpId="0" animBg="1"/>
      <p:bldP spid="15" grpId="0"/>
      <p:bldP spid="16" grpId="0"/>
      <p:bldP spid="17" grpId="0"/>
      <p:bldP spid="18" grpId="0"/>
      <p:bldP spid="19" grpId="0"/>
      <p:bldP spid="2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cmPoint1"/>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2016" y="893"/>
            <a:ext cx="9144793" cy="6856214"/>
          </a:xfrm>
          <a:prstGeom prst="rect">
            <a:avLst/>
          </a:prstGeom>
        </p:spPr>
      </p:pic>
      <p:cxnSp>
        <p:nvCxnSpPr>
          <p:cNvPr id="12" name="Straight Connector 11"/>
          <p:cNvCxnSpPr/>
          <p:nvPr/>
        </p:nvCxnSpPr>
        <p:spPr>
          <a:xfrm>
            <a:off x="3382398" y="518918"/>
            <a:ext cx="15236" cy="5576387"/>
          </a:xfrm>
          <a:prstGeom prst="line">
            <a:avLst/>
          </a:prstGeom>
          <a:ln w="57150">
            <a:solidFill>
              <a:schemeClr val="accent6"/>
            </a:solidFill>
          </a:ln>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a:off x="4220380" y="534154"/>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4" name="Straight Connector 13"/>
          <p:cNvCxnSpPr/>
          <p:nvPr/>
        </p:nvCxnSpPr>
        <p:spPr>
          <a:xfrm>
            <a:off x="5361157"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5" name="Straight Connector 14"/>
          <p:cNvCxnSpPr/>
          <p:nvPr/>
        </p:nvCxnSpPr>
        <p:spPr>
          <a:xfrm>
            <a:off x="6460281"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a:off x="7223945"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804491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8" name="Straight Connector 17"/>
          <p:cNvCxnSpPr/>
          <p:nvPr/>
        </p:nvCxnSpPr>
        <p:spPr>
          <a:xfrm>
            <a:off x="8623797" y="534154"/>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9" name="Straight Connector 18"/>
          <p:cNvCxnSpPr/>
          <p:nvPr/>
        </p:nvCxnSpPr>
        <p:spPr>
          <a:xfrm>
            <a:off x="906564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sp>
        <p:nvSpPr>
          <p:cNvPr id="3" name="Rectangle 2"/>
          <p:cNvSpPr/>
          <p:nvPr/>
        </p:nvSpPr>
        <p:spPr>
          <a:xfrm>
            <a:off x="3153858"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3</a:t>
            </a:r>
          </a:p>
        </p:txBody>
      </p:sp>
      <p:sp>
        <p:nvSpPr>
          <p:cNvPr id="4" name="Rectangle 3"/>
          <p:cNvSpPr/>
          <p:nvPr/>
        </p:nvSpPr>
        <p:spPr>
          <a:xfrm>
            <a:off x="3995214"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5</a:t>
            </a:r>
          </a:p>
        </p:txBody>
      </p:sp>
      <p:sp>
        <p:nvSpPr>
          <p:cNvPr id="5" name="Rectangle 4"/>
          <p:cNvSpPr/>
          <p:nvPr/>
        </p:nvSpPr>
        <p:spPr>
          <a:xfrm>
            <a:off x="513686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2</a:t>
            </a:r>
          </a:p>
        </p:txBody>
      </p:sp>
      <p:sp>
        <p:nvSpPr>
          <p:cNvPr id="6" name="Rectangle 5"/>
          <p:cNvSpPr/>
          <p:nvPr/>
        </p:nvSpPr>
        <p:spPr>
          <a:xfrm>
            <a:off x="6233254"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5</a:t>
            </a:r>
          </a:p>
        </p:txBody>
      </p:sp>
      <p:sp>
        <p:nvSpPr>
          <p:cNvPr id="7" name="Rectangle 6"/>
          <p:cNvSpPr/>
          <p:nvPr/>
        </p:nvSpPr>
        <p:spPr>
          <a:xfrm>
            <a:off x="700665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3</a:t>
            </a:r>
          </a:p>
        </p:txBody>
      </p:sp>
      <p:sp>
        <p:nvSpPr>
          <p:cNvPr id="8" name="Rectangle 7"/>
          <p:cNvSpPr/>
          <p:nvPr/>
        </p:nvSpPr>
        <p:spPr>
          <a:xfrm>
            <a:off x="7871476"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4</a:t>
            </a:r>
          </a:p>
        </p:txBody>
      </p:sp>
      <p:sp>
        <p:nvSpPr>
          <p:cNvPr id="9" name="Rectangle 8"/>
          <p:cNvSpPr/>
          <p:nvPr/>
        </p:nvSpPr>
        <p:spPr>
          <a:xfrm>
            <a:off x="8401096"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4/5</a:t>
            </a:r>
          </a:p>
        </p:txBody>
      </p:sp>
      <p:sp>
        <p:nvSpPr>
          <p:cNvPr id="10" name="Rectangle 9"/>
          <p:cNvSpPr/>
          <p:nvPr/>
        </p:nvSpPr>
        <p:spPr>
          <a:xfrm>
            <a:off x="8907875"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5/6</a:t>
            </a:r>
          </a:p>
        </p:txBody>
      </p:sp>
      <p:sp>
        <p:nvSpPr>
          <p:cNvPr id="20" name="Rectangle 19"/>
          <p:cNvSpPr/>
          <p:nvPr/>
        </p:nvSpPr>
        <p:spPr>
          <a:xfrm>
            <a:off x="8313322" y="1827588"/>
            <a:ext cx="3875503" cy="1303617"/>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664" indent="-285664">
              <a:buFont typeface="Arial" panose="020B0604020202020204" pitchFamily="34" charset="0"/>
              <a:buChar char="•"/>
            </a:pPr>
            <a:r>
              <a:rPr lang="en-US" sz="1600" b="1" dirty="0">
                <a:solidFill>
                  <a:schemeClr val="accent6"/>
                </a:solidFill>
              </a:rPr>
              <a:t>Blue: </a:t>
            </a:r>
            <a:r>
              <a:rPr lang="en-US" sz="1600" dirty="0"/>
              <a:t>optimal rate achievable</a:t>
            </a:r>
          </a:p>
          <a:p>
            <a:pPr marL="285664" indent="-285664">
              <a:buFont typeface="Arial" panose="020B0604020202020204" pitchFamily="34" charset="0"/>
              <a:buChar char="•"/>
            </a:pPr>
            <a:r>
              <a:rPr lang="en-US" sz="1600" b="1" dirty="0">
                <a:solidFill>
                  <a:srgbClr val="FFC000"/>
                </a:solidFill>
              </a:rPr>
              <a:t>Yellow:</a:t>
            </a:r>
            <a:r>
              <a:rPr lang="en-US" sz="1600" b="1" dirty="0"/>
              <a:t> </a:t>
            </a:r>
            <a:r>
              <a:rPr lang="en-US" sz="1600" dirty="0"/>
              <a:t>achievable rate but suboptimal</a:t>
            </a:r>
          </a:p>
          <a:p>
            <a:pPr marL="285664" indent="-285664">
              <a:buFont typeface="Arial" panose="020B0604020202020204" pitchFamily="34" charset="0"/>
              <a:buChar char="•"/>
            </a:pPr>
            <a:r>
              <a:rPr lang="en-US" sz="1600" b="1" dirty="0">
                <a:solidFill>
                  <a:srgbClr val="C00000"/>
                </a:solidFill>
              </a:rPr>
              <a:t>Red:</a:t>
            </a:r>
            <a:r>
              <a:rPr lang="en-US" sz="1600" b="1" dirty="0"/>
              <a:t> </a:t>
            </a:r>
            <a:r>
              <a:rPr lang="en-US" sz="1600" dirty="0"/>
              <a:t>rate not achievable</a:t>
            </a:r>
          </a:p>
        </p:txBody>
      </p:sp>
      <p:sp>
        <p:nvSpPr>
          <p:cNvPr id="11" name="Rectangle 10"/>
          <p:cNvSpPr/>
          <p:nvPr/>
        </p:nvSpPr>
        <p:spPr>
          <a:xfrm>
            <a:off x="6095999" y="3505181"/>
            <a:ext cx="6092826" cy="2105342"/>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664" indent="-285664">
              <a:buFont typeface="Arial" panose="020B0604020202020204" pitchFamily="34" charset="0"/>
              <a:buChar char="•"/>
            </a:pPr>
            <a:r>
              <a:rPr lang="en-US" sz="1600" b="1" dirty="0">
                <a:solidFill>
                  <a:schemeClr val="bg1">
                    <a:lumMod val="50000"/>
                  </a:schemeClr>
                </a:solidFill>
              </a:rPr>
              <a:t>Gray: distribution of SNR in dB; taken to be Gaussian PDF </a:t>
            </a:r>
          </a:p>
          <a:p>
            <a:pPr lvl="1"/>
            <a:r>
              <a:rPr lang="en-US" sz="1600" dirty="0"/>
              <a:t>i.e., the SNR (in the linear scale) is assumed to be log-normally distributed</a:t>
            </a:r>
          </a:p>
          <a:p>
            <a:pPr lvl="1"/>
            <a:r>
              <a:rPr lang="en-US" sz="1600" dirty="0"/>
              <a:t>A realistic model of SNR in the linear scale is that it is the square of a non-central Chi-squared variable. The log-normal distribution is taken as an approximation of this</a:t>
            </a:r>
          </a:p>
        </p:txBody>
      </p:sp>
    </p:spTree>
    <p:extLst>
      <p:ext uri="{BB962C8B-B14F-4D97-AF65-F5344CB8AC3E}">
        <p14:creationId xmlns:p14="http://schemas.microsoft.com/office/powerpoint/2010/main" val="3630634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the Simplified Model</a:t>
            </a:r>
          </a:p>
        </p:txBody>
      </p:sp>
      <p:sp>
        <p:nvSpPr>
          <p:cNvPr id="3" name="Content Placeholder 2"/>
          <p:cNvSpPr>
            <a:spLocks noGrp="1"/>
          </p:cNvSpPr>
          <p:nvPr>
            <p:ph idx="1"/>
          </p:nvPr>
        </p:nvSpPr>
        <p:spPr/>
        <p:txBody>
          <a:bodyPr/>
          <a:lstStyle/>
          <a:p>
            <a:r>
              <a:rPr lang="en-US" dirty="0"/>
              <a:t>The simplified model allows many insights regarding the conceptual essence of the modulation and demodulation (the “modem”) in a communication system</a:t>
            </a:r>
          </a:p>
          <a:p>
            <a:r>
              <a:rPr lang="en-US" dirty="0"/>
              <a:t>However, the model has several limitations, which all stem from its inability to represent the detailed design diagram of a real-life communication modem. These are discussed next</a:t>
            </a:r>
          </a:p>
        </p:txBody>
      </p:sp>
      <p:sp>
        <p:nvSpPr>
          <p:cNvPr id="4" name="Slide Number Placeholder 3"/>
          <p:cNvSpPr>
            <a:spLocks noGrp="1"/>
          </p:cNvSpPr>
          <p:nvPr>
            <p:ph type="sldNum" sz="quarter" idx="12"/>
          </p:nvPr>
        </p:nvSpPr>
        <p:spPr/>
        <p:txBody>
          <a:bodyPr/>
          <a:lstStyle/>
          <a:p>
            <a:fld id="{E5137D0E-4A4F-4307-8994-C1891D747D59}" type="slidenum">
              <a:rPr lang="en-US" smtClean="0"/>
              <a:pPr/>
              <a:t>110</a:t>
            </a:fld>
            <a:endParaRPr lang="en-US"/>
          </a:p>
        </p:txBody>
      </p:sp>
    </p:spTree>
    <p:extLst>
      <p:ext uri="{BB962C8B-B14F-4D97-AF65-F5344CB8AC3E}">
        <p14:creationId xmlns:p14="http://schemas.microsoft.com/office/powerpoint/2010/main" val="589599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cmPoint2"/>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2016" y="893"/>
            <a:ext cx="9144793" cy="6856214"/>
          </a:xfrm>
          <a:prstGeom prst="rect">
            <a:avLst/>
          </a:prstGeom>
        </p:spPr>
      </p:pic>
      <p:cxnSp>
        <p:nvCxnSpPr>
          <p:cNvPr id="11" name="Straight Connector 10"/>
          <p:cNvCxnSpPr/>
          <p:nvPr/>
        </p:nvCxnSpPr>
        <p:spPr>
          <a:xfrm>
            <a:off x="3382398"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2" name="Straight Connector 11"/>
          <p:cNvCxnSpPr/>
          <p:nvPr/>
        </p:nvCxnSpPr>
        <p:spPr>
          <a:xfrm>
            <a:off x="4220380" y="534154"/>
            <a:ext cx="15236" cy="5576387"/>
          </a:xfrm>
          <a:prstGeom prst="line">
            <a:avLst/>
          </a:prstGeom>
          <a:ln w="57150">
            <a:solidFill>
              <a:schemeClr val="accent6"/>
            </a:solidFill>
          </a:ln>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a:off x="5361157"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4" name="Straight Connector 13"/>
          <p:cNvCxnSpPr/>
          <p:nvPr/>
        </p:nvCxnSpPr>
        <p:spPr>
          <a:xfrm>
            <a:off x="6460281"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5" name="Straight Connector 14"/>
          <p:cNvCxnSpPr/>
          <p:nvPr/>
        </p:nvCxnSpPr>
        <p:spPr>
          <a:xfrm>
            <a:off x="7223945"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a:off x="804491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8623797" y="534154"/>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8" name="Straight Connector 17"/>
          <p:cNvCxnSpPr/>
          <p:nvPr/>
        </p:nvCxnSpPr>
        <p:spPr>
          <a:xfrm>
            <a:off x="906564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sp>
        <p:nvSpPr>
          <p:cNvPr id="19" name="Rectangle 18"/>
          <p:cNvSpPr/>
          <p:nvPr/>
        </p:nvSpPr>
        <p:spPr>
          <a:xfrm>
            <a:off x="3153858"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3</a:t>
            </a:r>
          </a:p>
        </p:txBody>
      </p:sp>
      <p:sp>
        <p:nvSpPr>
          <p:cNvPr id="20" name="Rectangle 19"/>
          <p:cNvSpPr/>
          <p:nvPr/>
        </p:nvSpPr>
        <p:spPr>
          <a:xfrm>
            <a:off x="3995214"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5</a:t>
            </a:r>
          </a:p>
        </p:txBody>
      </p:sp>
      <p:sp>
        <p:nvSpPr>
          <p:cNvPr id="21" name="Rectangle 20"/>
          <p:cNvSpPr/>
          <p:nvPr/>
        </p:nvSpPr>
        <p:spPr>
          <a:xfrm>
            <a:off x="513686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2</a:t>
            </a:r>
          </a:p>
        </p:txBody>
      </p:sp>
      <p:sp>
        <p:nvSpPr>
          <p:cNvPr id="22" name="Rectangle 21"/>
          <p:cNvSpPr/>
          <p:nvPr/>
        </p:nvSpPr>
        <p:spPr>
          <a:xfrm>
            <a:off x="6233254"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5</a:t>
            </a:r>
          </a:p>
        </p:txBody>
      </p:sp>
      <p:sp>
        <p:nvSpPr>
          <p:cNvPr id="23" name="Rectangle 22"/>
          <p:cNvSpPr/>
          <p:nvPr/>
        </p:nvSpPr>
        <p:spPr>
          <a:xfrm>
            <a:off x="700665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3</a:t>
            </a:r>
          </a:p>
        </p:txBody>
      </p:sp>
      <p:sp>
        <p:nvSpPr>
          <p:cNvPr id="24" name="Rectangle 23"/>
          <p:cNvSpPr/>
          <p:nvPr/>
        </p:nvSpPr>
        <p:spPr>
          <a:xfrm>
            <a:off x="7871476"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4</a:t>
            </a:r>
          </a:p>
        </p:txBody>
      </p:sp>
      <p:sp>
        <p:nvSpPr>
          <p:cNvPr id="25" name="Rectangle 24"/>
          <p:cNvSpPr/>
          <p:nvPr/>
        </p:nvSpPr>
        <p:spPr>
          <a:xfrm>
            <a:off x="8401096"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4/5</a:t>
            </a:r>
          </a:p>
        </p:txBody>
      </p:sp>
      <p:sp>
        <p:nvSpPr>
          <p:cNvPr id="26" name="Rectangle 25"/>
          <p:cNvSpPr/>
          <p:nvPr/>
        </p:nvSpPr>
        <p:spPr>
          <a:xfrm>
            <a:off x="8907875"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5/6</a:t>
            </a:r>
          </a:p>
        </p:txBody>
      </p:sp>
      <p:sp>
        <p:nvSpPr>
          <p:cNvPr id="27" name="Rectangle 26"/>
          <p:cNvSpPr/>
          <p:nvPr/>
        </p:nvSpPr>
        <p:spPr>
          <a:xfrm>
            <a:off x="10086372" y="1539732"/>
            <a:ext cx="2102452" cy="1675963"/>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664" indent="-285664">
              <a:buFont typeface="Arial" panose="020B0604020202020204" pitchFamily="34" charset="0"/>
              <a:buChar char="•"/>
            </a:pPr>
            <a:r>
              <a:rPr lang="en-US" sz="1600" b="1" dirty="0">
                <a:solidFill>
                  <a:schemeClr val="accent6"/>
                </a:solidFill>
              </a:rPr>
              <a:t>Blue: </a:t>
            </a:r>
            <a:r>
              <a:rPr lang="en-US" sz="1600" dirty="0"/>
              <a:t>optimal achievable</a:t>
            </a:r>
          </a:p>
          <a:p>
            <a:pPr marL="285664" indent="-285664">
              <a:buFont typeface="Arial" panose="020B0604020202020204" pitchFamily="34" charset="0"/>
              <a:buChar char="•"/>
            </a:pPr>
            <a:r>
              <a:rPr lang="en-US" sz="1600" b="1" dirty="0">
                <a:solidFill>
                  <a:srgbClr val="FFC000"/>
                </a:solidFill>
              </a:rPr>
              <a:t>Yellow:</a:t>
            </a:r>
            <a:r>
              <a:rPr lang="en-US" sz="1600" b="1" dirty="0"/>
              <a:t> </a:t>
            </a:r>
            <a:r>
              <a:rPr lang="en-US" sz="1600" dirty="0"/>
              <a:t>achievable but suboptimal</a:t>
            </a:r>
          </a:p>
          <a:p>
            <a:pPr marL="285664" indent="-285664">
              <a:buFont typeface="Arial" panose="020B0604020202020204" pitchFamily="34" charset="0"/>
              <a:buChar char="•"/>
            </a:pPr>
            <a:r>
              <a:rPr lang="en-US" sz="1600" b="1" dirty="0">
                <a:solidFill>
                  <a:srgbClr val="C00000"/>
                </a:solidFill>
              </a:rPr>
              <a:t>Red:</a:t>
            </a:r>
            <a:r>
              <a:rPr lang="en-US" sz="1600" b="1" dirty="0"/>
              <a:t> </a:t>
            </a:r>
            <a:r>
              <a:rPr lang="en-US" sz="1600" dirty="0"/>
              <a:t>not achievable</a:t>
            </a:r>
          </a:p>
        </p:txBody>
      </p:sp>
    </p:spTree>
    <p:extLst>
      <p:ext uri="{BB962C8B-B14F-4D97-AF65-F5344CB8AC3E}">
        <p14:creationId xmlns:p14="http://schemas.microsoft.com/office/powerpoint/2010/main" val="1914514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cmPoint3"/>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2016" y="893"/>
            <a:ext cx="9144793" cy="6856214"/>
          </a:xfrm>
          <a:prstGeom prst="rect">
            <a:avLst/>
          </a:prstGeom>
        </p:spPr>
      </p:pic>
      <p:cxnSp>
        <p:nvCxnSpPr>
          <p:cNvPr id="11" name="Straight Connector 10"/>
          <p:cNvCxnSpPr/>
          <p:nvPr/>
        </p:nvCxnSpPr>
        <p:spPr>
          <a:xfrm>
            <a:off x="3382398"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2" name="Straight Connector 11"/>
          <p:cNvCxnSpPr/>
          <p:nvPr/>
        </p:nvCxnSpPr>
        <p:spPr>
          <a:xfrm>
            <a:off x="4220380" y="534154"/>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a:off x="5361157" y="518918"/>
            <a:ext cx="15236" cy="5576387"/>
          </a:xfrm>
          <a:prstGeom prst="line">
            <a:avLst/>
          </a:prstGeom>
          <a:ln w="57150">
            <a:solidFill>
              <a:schemeClr val="accent6"/>
            </a:solidFill>
          </a:ln>
        </p:spPr>
        <p:style>
          <a:lnRef idx="3">
            <a:schemeClr val="accent1"/>
          </a:lnRef>
          <a:fillRef idx="0">
            <a:schemeClr val="accent1"/>
          </a:fillRef>
          <a:effectRef idx="2">
            <a:schemeClr val="accent1"/>
          </a:effectRef>
          <a:fontRef idx="minor">
            <a:schemeClr val="tx1"/>
          </a:fontRef>
        </p:style>
      </p:cxnSp>
      <p:cxnSp>
        <p:nvCxnSpPr>
          <p:cNvPr id="14" name="Straight Connector 13"/>
          <p:cNvCxnSpPr/>
          <p:nvPr/>
        </p:nvCxnSpPr>
        <p:spPr>
          <a:xfrm>
            <a:off x="6460281"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5" name="Straight Connector 14"/>
          <p:cNvCxnSpPr/>
          <p:nvPr/>
        </p:nvCxnSpPr>
        <p:spPr>
          <a:xfrm>
            <a:off x="7223945"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a:off x="804491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8623797" y="534154"/>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8" name="Straight Connector 17"/>
          <p:cNvCxnSpPr/>
          <p:nvPr/>
        </p:nvCxnSpPr>
        <p:spPr>
          <a:xfrm>
            <a:off x="906564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sp>
        <p:nvSpPr>
          <p:cNvPr id="19" name="Rectangle 18"/>
          <p:cNvSpPr/>
          <p:nvPr/>
        </p:nvSpPr>
        <p:spPr>
          <a:xfrm>
            <a:off x="3153858"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3</a:t>
            </a:r>
          </a:p>
        </p:txBody>
      </p:sp>
      <p:sp>
        <p:nvSpPr>
          <p:cNvPr id="20" name="Rectangle 19"/>
          <p:cNvSpPr/>
          <p:nvPr/>
        </p:nvSpPr>
        <p:spPr>
          <a:xfrm>
            <a:off x="3995214"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5</a:t>
            </a:r>
          </a:p>
        </p:txBody>
      </p:sp>
      <p:sp>
        <p:nvSpPr>
          <p:cNvPr id="21" name="Rectangle 20"/>
          <p:cNvSpPr/>
          <p:nvPr/>
        </p:nvSpPr>
        <p:spPr>
          <a:xfrm>
            <a:off x="513686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2</a:t>
            </a:r>
          </a:p>
        </p:txBody>
      </p:sp>
      <p:sp>
        <p:nvSpPr>
          <p:cNvPr id="22" name="Rectangle 21"/>
          <p:cNvSpPr/>
          <p:nvPr/>
        </p:nvSpPr>
        <p:spPr>
          <a:xfrm>
            <a:off x="6233254"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5</a:t>
            </a:r>
          </a:p>
        </p:txBody>
      </p:sp>
      <p:sp>
        <p:nvSpPr>
          <p:cNvPr id="23" name="Rectangle 22"/>
          <p:cNvSpPr/>
          <p:nvPr/>
        </p:nvSpPr>
        <p:spPr>
          <a:xfrm>
            <a:off x="700665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3</a:t>
            </a:r>
          </a:p>
        </p:txBody>
      </p:sp>
      <p:sp>
        <p:nvSpPr>
          <p:cNvPr id="24" name="Rectangle 23"/>
          <p:cNvSpPr/>
          <p:nvPr/>
        </p:nvSpPr>
        <p:spPr>
          <a:xfrm>
            <a:off x="7871476"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4</a:t>
            </a:r>
          </a:p>
        </p:txBody>
      </p:sp>
      <p:sp>
        <p:nvSpPr>
          <p:cNvPr id="25" name="Rectangle 24"/>
          <p:cNvSpPr/>
          <p:nvPr/>
        </p:nvSpPr>
        <p:spPr>
          <a:xfrm>
            <a:off x="8401096"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4/5</a:t>
            </a:r>
          </a:p>
        </p:txBody>
      </p:sp>
      <p:sp>
        <p:nvSpPr>
          <p:cNvPr id="26" name="Rectangle 25"/>
          <p:cNvSpPr/>
          <p:nvPr/>
        </p:nvSpPr>
        <p:spPr>
          <a:xfrm>
            <a:off x="8907875"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5/6</a:t>
            </a:r>
          </a:p>
        </p:txBody>
      </p:sp>
      <p:sp>
        <p:nvSpPr>
          <p:cNvPr id="27" name="Rectangle 26"/>
          <p:cNvSpPr/>
          <p:nvPr/>
        </p:nvSpPr>
        <p:spPr>
          <a:xfrm>
            <a:off x="10086372" y="1539732"/>
            <a:ext cx="2102452" cy="1675963"/>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664" indent="-285664">
              <a:buFont typeface="Arial" panose="020B0604020202020204" pitchFamily="34" charset="0"/>
              <a:buChar char="•"/>
            </a:pPr>
            <a:r>
              <a:rPr lang="en-US" sz="1600" b="1" dirty="0">
                <a:solidFill>
                  <a:schemeClr val="accent6"/>
                </a:solidFill>
              </a:rPr>
              <a:t>Blue: </a:t>
            </a:r>
            <a:r>
              <a:rPr lang="en-US" sz="1600" dirty="0"/>
              <a:t>optimal achievable</a:t>
            </a:r>
          </a:p>
          <a:p>
            <a:pPr marL="285664" indent="-285664">
              <a:buFont typeface="Arial" panose="020B0604020202020204" pitchFamily="34" charset="0"/>
              <a:buChar char="•"/>
            </a:pPr>
            <a:r>
              <a:rPr lang="en-US" sz="1600" b="1" dirty="0">
                <a:solidFill>
                  <a:srgbClr val="FFC000"/>
                </a:solidFill>
              </a:rPr>
              <a:t>Yellow:</a:t>
            </a:r>
            <a:r>
              <a:rPr lang="en-US" sz="1600" b="1" dirty="0"/>
              <a:t> </a:t>
            </a:r>
            <a:r>
              <a:rPr lang="en-US" sz="1600" dirty="0"/>
              <a:t>achievable but suboptimal</a:t>
            </a:r>
          </a:p>
          <a:p>
            <a:pPr marL="285664" indent="-285664">
              <a:buFont typeface="Arial" panose="020B0604020202020204" pitchFamily="34" charset="0"/>
              <a:buChar char="•"/>
            </a:pPr>
            <a:r>
              <a:rPr lang="en-US" sz="1600" b="1" dirty="0">
                <a:solidFill>
                  <a:srgbClr val="C00000"/>
                </a:solidFill>
              </a:rPr>
              <a:t>Red:</a:t>
            </a:r>
            <a:r>
              <a:rPr lang="en-US" sz="1600" b="1" dirty="0"/>
              <a:t> </a:t>
            </a:r>
            <a:r>
              <a:rPr lang="en-US" sz="1600" dirty="0"/>
              <a:t>not achievable</a:t>
            </a:r>
          </a:p>
        </p:txBody>
      </p:sp>
    </p:spTree>
    <p:extLst>
      <p:ext uri="{BB962C8B-B14F-4D97-AF65-F5344CB8AC3E}">
        <p14:creationId xmlns:p14="http://schemas.microsoft.com/office/powerpoint/2010/main" val="1511205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cmPoint4"/>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2016" y="893"/>
            <a:ext cx="9144793" cy="6856214"/>
          </a:xfrm>
          <a:prstGeom prst="rect">
            <a:avLst/>
          </a:prstGeom>
        </p:spPr>
      </p:pic>
      <p:cxnSp>
        <p:nvCxnSpPr>
          <p:cNvPr id="11" name="Straight Connector 10"/>
          <p:cNvCxnSpPr/>
          <p:nvPr/>
        </p:nvCxnSpPr>
        <p:spPr>
          <a:xfrm>
            <a:off x="3382398"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2" name="Straight Connector 11"/>
          <p:cNvCxnSpPr/>
          <p:nvPr/>
        </p:nvCxnSpPr>
        <p:spPr>
          <a:xfrm>
            <a:off x="4220380" y="534154"/>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a:off x="5361157"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4" name="Straight Connector 13"/>
          <p:cNvCxnSpPr/>
          <p:nvPr/>
        </p:nvCxnSpPr>
        <p:spPr>
          <a:xfrm>
            <a:off x="6460281" y="518918"/>
            <a:ext cx="15236" cy="5576387"/>
          </a:xfrm>
          <a:prstGeom prst="line">
            <a:avLst/>
          </a:prstGeom>
          <a:ln w="57150">
            <a:solidFill>
              <a:schemeClr val="accent6"/>
            </a:solidFill>
          </a:ln>
        </p:spPr>
        <p:style>
          <a:lnRef idx="3">
            <a:schemeClr val="accent1"/>
          </a:lnRef>
          <a:fillRef idx="0">
            <a:schemeClr val="accent1"/>
          </a:fillRef>
          <a:effectRef idx="2">
            <a:schemeClr val="accent1"/>
          </a:effectRef>
          <a:fontRef idx="minor">
            <a:schemeClr val="tx1"/>
          </a:fontRef>
        </p:style>
      </p:cxnSp>
      <p:cxnSp>
        <p:nvCxnSpPr>
          <p:cNvPr id="15" name="Straight Connector 14"/>
          <p:cNvCxnSpPr/>
          <p:nvPr/>
        </p:nvCxnSpPr>
        <p:spPr>
          <a:xfrm>
            <a:off x="7223945"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a:off x="804491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8623797" y="534154"/>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8" name="Straight Connector 17"/>
          <p:cNvCxnSpPr/>
          <p:nvPr/>
        </p:nvCxnSpPr>
        <p:spPr>
          <a:xfrm>
            <a:off x="906564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sp>
        <p:nvSpPr>
          <p:cNvPr id="19" name="Rectangle 18"/>
          <p:cNvSpPr/>
          <p:nvPr/>
        </p:nvSpPr>
        <p:spPr>
          <a:xfrm>
            <a:off x="3153858"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3</a:t>
            </a:r>
          </a:p>
        </p:txBody>
      </p:sp>
      <p:sp>
        <p:nvSpPr>
          <p:cNvPr id="20" name="Rectangle 19"/>
          <p:cNvSpPr/>
          <p:nvPr/>
        </p:nvSpPr>
        <p:spPr>
          <a:xfrm>
            <a:off x="3995214"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5</a:t>
            </a:r>
          </a:p>
        </p:txBody>
      </p:sp>
      <p:sp>
        <p:nvSpPr>
          <p:cNvPr id="21" name="Rectangle 20"/>
          <p:cNvSpPr/>
          <p:nvPr/>
        </p:nvSpPr>
        <p:spPr>
          <a:xfrm>
            <a:off x="513686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2</a:t>
            </a:r>
          </a:p>
        </p:txBody>
      </p:sp>
      <p:sp>
        <p:nvSpPr>
          <p:cNvPr id="22" name="Rectangle 21"/>
          <p:cNvSpPr/>
          <p:nvPr/>
        </p:nvSpPr>
        <p:spPr>
          <a:xfrm>
            <a:off x="6233254"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5</a:t>
            </a:r>
          </a:p>
        </p:txBody>
      </p:sp>
      <p:sp>
        <p:nvSpPr>
          <p:cNvPr id="23" name="Rectangle 22"/>
          <p:cNvSpPr/>
          <p:nvPr/>
        </p:nvSpPr>
        <p:spPr>
          <a:xfrm>
            <a:off x="700665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3</a:t>
            </a:r>
          </a:p>
        </p:txBody>
      </p:sp>
      <p:sp>
        <p:nvSpPr>
          <p:cNvPr id="24" name="Rectangle 23"/>
          <p:cNvSpPr/>
          <p:nvPr/>
        </p:nvSpPr>
        <p:spPr>
          <a:xfrm>
            <a:off x="7871476"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4</a:t>
            </a:r>
          </a:p>
        </p:txBody>
      </p:sp>
      <p:sp>
        <p:nvSpPr>
          <p:cNvPr id="25" name="Rectangle 24"/>
          <p:cNvSpPr/>
          <p:nvPr/>
        </p:nvSpPr>
        <p:spPr>
          <a:xfrm>
            <a:off x="8401096"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4/5</a:t>
            </a:r>
          </a:p>
        </p:txBody>
      </p:sp>
      <p:sp>
        <p:nvSpPr>
          <p:cNvPr id="26" name="Rectangle 25"/>
          <p:cNvSpPr/>
          <p:nvPr/>
        </p:nvSpPr>
        <p:spPr>
          <a:xfrm>
            <a:off x="8907875"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5/6</a:t>
            </a:r>
          </a:p>
        </p:txBody>
      </p:sp>
      <p:sp>
        <p:nvSpPr>
          <p:cNvPr id="27" name="Rectangle 26"/>
          <p:cNvSpPr/>
          <p:nvPr/>
        </p:nvSpPr>
        <p:spPr>
          <a:xfrm>
            <a:off x="10086372" y="1539732"/>
            <a:ext cx="2102452" cy="1675963"/>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664" indent="-285664">
              <a:buFont typeface="Arial" panose="020B0604020202020204" pitchFamily="34" charset="0"/>
              <a:buChar char="•"/>
            </a:pPr>
            <a:r>
              <a:rPr lang="en-US" sz="1600" b="1" dirty="0">
                <a:solidFill>
                  <a:schemeClr val="accent6"/>
                </a:solidFill>
              </a:rPr>
              <a:t>Blue: </a:t>
            </a:r>
            <a:r>
              <a:rPr lang="en-US" sz="1600" dirty="0"/>
              <a:t>optimal achievable</a:t>
            </a:r>
          </a:p>
          <a:p>
            <a:pPr marL="285664" indent="-285664">
              <a:buFont typeface="Arial" panose="020B0604020202020204" pitchFamily="34" charset="0"/>
              <a:buChar char="•"/>
            </a:pPr>
            <a:r>
              <a:rPr lang="en-US" sz="1600" b="1" dirty="0">
                <a:solidFill>
                  <a:srgbClr val="FFC000"/>
                </a:solidFill>
              </a:rPr>
              <a:t>Yellow:</a:t>
            </a:r>
            <a:r>
              <a:rPr lang="en-US" sz="1600" b="1" dirty="0"/>
              <a:t> </a:t>
            </a:r>
            <a:r>
              <a:rPr lang="en-US" sz="1600" dirty="0"/>
              <a:t>achievable but suboptimal</a:t>
            </a:r>
          </a:p>
          <a:p>
            <a:pPr marL="285664" indent="-285664">
              <a:buFont typeface="Arial" panose="020B0604020202020204" pitchFamily="34" charset="0"/>
              <a:buChar char="•"/>
            </a:pPr>
            <a:r>
              <a:rPr lang="en-US" sz="1600" b="1" dirty="0">
                <a:solidFill>
                  <a:srgbClr val="C00000"/>
                </a:solidFill>
              </a:rPr>
              <a:t>Red:</a:t>
            </a:r>
            <a:r>
              <a:rPr lang="en-US" sz="1600" b="1" dirty="0"/>
              <a:t> </a:t>
            </a:r>
            <a:r>
              <a:rPr lang="en-US" sz="1600" dirty="0"/>
              <a:t>not achievable</a:t>
            </a:r>
          </a:p>
        </p:txBody>
      </p:sp>
    </p:spTree>
    <p:extLst>
      <p:ext uri="{BB962C8B-B14F-4D97-AF65-F5344CB8AC3E}">
        <p14:creationId xmlns:p14="http://schemas.microsoft.com/office/powerpoint/2010/main" val="1117255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cmPoint5"/>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2016" y="893"/>
            <a:ext cx="9144793" cy="6856214"/>
          </a:xfrm>
          <a:prstGeom prst="rect">
            <a:avLst/>
          </a:prstGeom>
        </p:spPr>
      </p:pic>
      <p:cxnSp>
        <p:nvCxnSpPr>
          <p:cNvPr id="11" name="Straight Connector 10"/>
          <p:cNvCxnSpPr/>
          <p:nvPr/>
        </p:nvCxnSpPr>
        <p:spPr>
          <a:xfrm>
            <a:off x="3382398"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2" name="Straight Connector 11"/>
          <p:cNvCxnSpPr/>
          <p:nvPr/>
        </p:nvCxnSpPr>
        <p:spPr>
          <a:xfrm>
            <a:off x="4220380" y="534154"/>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a:off x="5361157"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4" name="Straight Connector 13"/>
          <p:cNvCxnSpPr/>
          <p:nvPr/>
        </p:nvCxnSpPr>
        <p:spPr>
          <a:xfrm>
            <a:off x="6460281"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5" name="Straight Connector 14"/>
          <p:cNvCxnSpPr/>
          <p:nvPr/>
        </p:nvCxnSpPr>
        <p:spPr>
          <a:xfrm>
            <a:off x="7223945" y="518918"/>
            <a:ext cx="15236" cy="5576387"/>
          </a:xfrm>
          <a:prstGeom prst="line">
            <a:avLst/>
          </a:prstGeom>
          <a:ln w="57150">
            <a:solidFill>
              <a:schemeClr val="accent6"/>
            </a:solidFill>
          </a:ln>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a:off x="804491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8623797" y="534154"/>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8" name="Straight Connector 17"/>
          <p:cNvCxnSpPr/>
          <p:nvPr/>
        </p:nvCxnSpPr>
        <p:spPr>
          <a:xfrm>
            <a:off x="906564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sp>
        <p:nvSpPr>
          <p:cNvPr id="19" name="Rectangle 18"/>
          <p:cNvSpPr/>
          <p:nvPr/>
        </p:nvSpPr>
        <p:spPr>
          <a:xfrm>
            <a:off x="3153858"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3</a:t>
            </a:r>
          </a:p>
        </p:txBody>
      </p:sp>
      <p:sp>
        <p:nvSpPr>
          <p:cNvPr id="20" name="Rectangle 19"/>
          <p:cNvSpPr/>
          <p:nvPr/>
        </p:nvSpPr>
        <p:spPr>
          <a:xfrm>
            <a:off x="3995214"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5</a:t>
            </a:r>
          </a:p>
        </p:txBody>
      </p:sp>
      <p:sp>
        <p:nvSpPr>
          <p:cNvPr id="21" name="Rectangle 20"/>
          <p:cNvSpPr/>
          <p:nvPr/>
        </p:nvSpPr>
        <p:spPr>
          <a:xfrm>
            <a:off x="513686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2</a:t>
            </a:r>
          </a:p>
        </p:txBody>
      </p:sp>
      <p:sp>
        <p:nvSpPr>
          <p:cNvPr id="22" name="Rectangle 21"/>
          <p:cNvSpPr/>
          <p:nvPr/>
        </p:nvSpPr>
        <p:spPr>
          <a:xfrm>
            <a:off x="6233254"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5</a:t>
            </a:r>
          </a:p>
        </p:txBody>
      </p:sp>
      <p:sp>
        <p:nvSpPr>
          <p:cNvPr id="23" name="Rectangle 22"/>
          <p:cNvSpPr/>
          <p:nvPr/>
        </p:nvSpPr>
        <p:spPr>
          <a:xfrm>
            <a:off x="700665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3</a:t>
            </a:r>
          </a:p>
        </p:txBody>
      </p:sp>
      <p:sp>
        <p:nvSpPr>
          <p:cNvPr id="24" name="Rectangle 23"/>
          <p:cNvSpPr/>
          <p:nvPr/>
        </p:nvSpPr>
        <p:spPr>
          <a:xfrm>
            <a:off x="7871476"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4</a:t>
            </a:r>
          </a:p>
        </p:txBody>
      </p:sp>
      <p:sp>
        <p:nvSpPr>
          <p:cNvPr id="25" name="Rectangle 24"/>
          <p:cNvSpPr/>
          <p:nvPr/>
        </p:nvSpPr>
        <p:spPr>
          <a:xfrm>
            <a:off x="8401096"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4/5</a:t>
            </a:r>
          </a:p>
        </p:txBody>
      </p:sp>
      <p:sp>
        <p:nvSpPr>
          <p:cNvPr id="26" name="Rectangle 25"/>
          <p:cNvSpPr/>
          <p:nvPr/>
        </p:nvSpPr>
        <p:spPr>
          <a:xfrm>
            <a:off x="8907875"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5/6</a:t>
            </a:r>
          </a:p>
        </p:txBody>
      </p:sp>
      <p:sp>
        <p:nvSpPr>
          <p:cNvPr id="27" name="Rectangle 26"/>
          <p:cNvSpPr/>
          <p:nvPr/>
        </p:nvSpPr>
        <p:spPr>
          <a:xfrm>
            <a:off x="10086372" y="1539732"/>
            <a:ext cx="2102452" cy="1675963"/>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664" indent="-285664">
              <a:buFont typeface="Arial" panose="020B0604020202020204" pitchFamily="34" charset="0"/>
              <a:buChar char="•"/>
            </a:pPr>
            <a:r>
              <a:rPr lang="en-US" sz="1600" b="1" dirty="0">
                <a:solidFill>
                  <a:schemeClr val="accent6"/>
                </a:solidFill>
              </a:rPr>
              <a:t>Blue: </a:t>
            </a:r>
            <a:r>
              <a:rPr lang="en-US" sz="1600" dirty="0"/>
              <a:t>optimal achievable</a:t>
            </a:r>
          </a:p>
          <a:p>
            <a:pPr marL="285664" indent="-285664">
              <a:buFont typeface="Arial" panose="020B0604020202020204" pitchFamily="34" charset="0"/>
              <a:buChar char="•"/>
            </a:pPr>
            <a:r>
              <a:rPr lang="en-US" sz="1600" b="1" dirty="0">
                <a:solidFill>
                  <a:srgbClr val="FFC000"/>
                </a:solidFill>
              </a:rPr>
              <a:t>Yellow:</a:t>
            </a:r>
            <a:r>
              <a:rPr lang="en-US" sz="1600" b="1" dirty="0"/>
              <a:t> </a:t>
            </a:r>
            <a:r>
              <a:rPr lang="en-US" sz="1600" dirty="0"/>
              <a:t>achievable but suboptimal</a:t>
            </a:r>
          </a:p>
          <a:p>
            <a:pPr marL="285664" indent="-285664">
              <a:buFont typeface="Arial" panose="020B0604020202020204" pitchFamily="34" charset="0"/>
              <a:buChar char="•"/>
            </a:pPr>
            <a:r>
              <a:rPr lang="en-US" sz="1600" b="1" dirty="0">
                <a:solidFill>
                  <a:srgbClr val="C00000"/>
                </a:solidFill>
              </a:rPr>
              <a:t>Red:</a:t>
            </a:r>
            <a:r>
              <a:rPr lang="en-US" sz="1600" b="1" dirty="0"/>
              <a:t> </a:t>
            </a:r>
            <a:r>
              <a:rPr lang="en-US" sz="1600" dirty="0"/>
              <a:t>not achievable</a:t>
            </a:r>
          </a:p>
        </p:txBody>
      </p:sp>
    </p:spTree>
    <p:extLst>
      <p:ext uri="{BB962C8B-B14F-4D97-AF65-F5344CB8AC3E}">
        <p14:creationId xmlns:p14="http://schemas.microsoft.com/office/powerpoint/2010/main" val="3353966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cmPoint6"/>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2016" y="893"/>
            <a:ext cx="9144793" cy="6856214"/>
          </a:xfrm>
          <a:prstGeom prst="rect">
            <a:avLst/>
          </a:prstGeom>
        </p:spPr>
      </p:pic>
      <p:cxnSp>
        <p:nvCxnSpPr>
          <p:cNvPr id="11" name="Straight Connector 10"/>
          <p:cNvCxnSpPr/>
          <p:nvPr/>
        </p:nvCxnSpPr>
        <p:spPr>
          <a:xfrm>
            <a:off x="3382398"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2" name="Straight Connector 11"/>
          <p:cNvCxnSpPr/>
          <p:nvPr/>
        </p:nvCxnSpPr>
        <p:spPr>
          <a:xfrm>
            <a:off x="4220380" y="534154"/>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a:off x="5361157"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4" name="Straight Connector 13"/>
          <p:cNvCxnSpPr/>
          <p:nvPr/>
        </p:nvCxnSpPr>
        <p:spPr>
          <a:xfrm>
            <a:off x="6460281"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5" name="Straight Connector 14"/>
          <p:cNvCxnSpPr/>
          <p:nvPr/>
        </p:nvCxnSpPr>
        <p:spPr>
          <a:xfrm>
            <a:off x="7223945"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a:off x="8044912" y="518918"/>
            <a:ext cx="15236" cy="5576387"/>
          </a:xfrm>
          <a:prstGeom prst="line">
            <a:avLst/>
          </a:prstGeom>
          <a:ln w="57150">
            <a:solidFill>
              <a:schemeClr val="accent6"/>
            </a:solidFill>
          </a:ln>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8623797" y="534154"/>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8" name="Straight Connector 17"/>
          <p:cNvCxnSpPr/>
          <p:nvPr/>
        </p:nvCxnSpPr>
        <p:spPr>
          <a:xfrm>
            <a:off x="906564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sp>
        <p:nvSpPr>
          <p:cNvPr id="19" name="Rectangle 18"/>
          <p:cNvSpPr/>
          <p:nvPr/>
        </p:nvSpPr>
        <p:spPr>
          <a:xfrm>
            <a:off x="3153858"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3</a:t>
            </a:r>
          </a:p>
        </p:txBody>
      </p:sp>
      <p:sp>
        <p:nvSpPr>
          <p:cNvPr id="20" name="Rectangle 19"/>
          <p:cNvSpPr/>
          <p:nvPr/>
        </p:nvSpPr>
        <p:spPr>
          <a:xfrm>
            <a:off x="3995214"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5</a:t>
            </a:r>
          </a:p>
        </p:txBody>
      </p:sp>
      <p:sp>
        <p:nvSpPr>
          <p:cNvPr id="21" name="Rectangle 20"/>
          <p:cNvSpPr/>
          <p:nvPr/>
        </p:nvSpPr>
        <p:spPr>
          <a:xfrm>
            <a:off x="513686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2</a:t>
            </a:r>
          </a:p>
        </p:txBody>
      </p:sp>
      <p:sp>
        <p:nvSpPr>
          <p:cNvPr id="22" name="Rectangle 21"/>
          <p:cNvSpPr/>
          <p:nvPr/>
        </p:nvSpPr>
        <p:spPr>
          <a:xfrm>
            <a:off x="6233254"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5</a:t>
            </a:r>
          </a:p>
        </p:txBody>
      </p:sp>
      <p:sp>
        <p:nvSpPr>
          <p:cNvPr id="23" name="Rectangle 22"/>
          <p:cNvSpPr/>
          <p:nvPr/>
        </p:nvSpPr>
        <p:spPr>
          <a:xfrm>
            <a:off x="700665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3</a:t>
            </a:r>
          </a:p>
        </p:txBody>
      </p:sp>
      <p:sp>
        <p:nvSpPr>
          <p:cNvPr id="24" name="Rectangle 23"/>
          <p:cNvSpPr/>
          <p:nvPr/>
        </p:nvSpPr>
        <p:spPr>
          <a:xfrm>
            <a:off x="7871476"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4</a:t>
            </a:r>
          </a:p>
        </p:txBody>
      </p:sp>
      <p:sp>
        <p:nvSpPr>
          <p:cNvPr id="25" name="Rectangle 24"/>
          <p:cNvSpPr/>
          <p:nvPr/>
        </p:nvSpPr>
        <p:spPr>
          <a:xfrm>
            <a:off x="8401096"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4/5</a:t>
            </a:r>
          </a:p>
        </p:txBody>
      </p:sp>
      <p:sp>
        <p:nvSpPr>
          <p:cNvPr id="26" name="Rectangle 25"/>
          <p:cNvSpPr/>
          <p:nvPr/>
        </p:nvSpPr>
        <p:spPr>
          <a:xfrm>
            <a:off x="8907875"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5/6</a:t>
            </a:r>
          </a:p>
        </p:txBody>
      </p:sp>
      <p:sp>
        <p:nvSpPr>
          <p:cNvPr id="27" name="Rectangle 26"/>
          <p:cNvSpPr/>
          <p:nvPr/>
        </p:nvSpPr>
        <p:spPr>
          <a:xfrm>
            <a:off x="10086372" y="1539732"/>
            <a:ext cx="2102452" cy="1675963"/>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664" indent="-285664">
              <a:buFont typeface="Arial" panose="020B0604020202020204" pitchFamily="34" charset="0"/>
              <a:buChar char="•"/>
            </a:pPr>
            <a:r>
              <a:rPr lang="en-US" sz="1600" b="1" dirty="0">
                <a:solidFill>
                  <a:schemeClr val="accent6"/>
                </a:solidFill>
              </a:rPr>
              <a:t>Blue: </a:t>
            </a:r>
            <a:r>
              <a:rPr lang="en-US" sz="1600" dirty="0"/>
              <a:t>optimal achievable</a:t>
            </a:r>
          </a:p>
          <a:p>
            <a:pPr marL="285664" indent="-285664">
              <a:buFont typeface="Arial" panose="020B0604020202020204" pitchFamily="34" charset="0"/>
              <a:buChar char="•"/>
            </a:pPr>
            <a:r>
              <a:rPr lang="en-US" sz="1600" b="1" dirty="0">
                <a:solidFill>
                  <a:srgbClr val="FFC000"/>
                </a:solidFill>
              </a:rPr>
              <a:t>Yellow:</a:t>
            </a:r>
            <a:r>
              <a:rPr lang="en-US" sz="1600" b="1" dirty="0"/>
              <a:t> </a:t>
            </a:r>
            <a:r>
              <a:rPr lang="en-US" sz="1600" dirty="0"/>
              <a:t>achievable but suboptimal</a:t>
            </a:r>
          </a:p>
          <a:p>
            <a:pPr marL="285664" indent="-285664">
              <a:buFont typeface="Arial" panose="020B0604020202020204" pitchFamily="34" charset="0"/>
              <a:buChar char="•"/>
            </a:pPr>
            <a:r>
              <a:rPr lang="en-US" sz="1600" b="1" dirty="0">
                <a:solidFill>
                  <a:srgbClr val="C00000"/>
                </a:solidFill>
              </a:rPr>
              <a:t>Red:</a:t>
            </a:r>
            <a:r>
              <a:rPr lang="en-US" sz="1600" b="1" dirty="0"/>
              <a:t> </a:t>
            </a:r>
            <a:r>
              <a:rPr lang="en-US" sz="1600" dirty="0"/>
              <a:t>not achievable</a:t>
            </a:r>
          </a:p>
        </p:txBody>
      </p:sp>
    </p:spTree>
    <p:extLst>
      <p:ext uri="{BB962C8B-B14F-4D97-AF65-F5344CB8AC3E}">
        <p14:creationId xmlns:p14="http://schemas.microsoft.com/office/powerpoint/2010/main" val="1896494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cmPoint7"/>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2016" y="893"/>
            <a:ext cx="9144793" cy="6856214"/>
          </a:xfrm>
          <a:prstGeom prst="rect">
            <a:avLst/>
          </a:prstGeom>
        </p:spPr>
      </p:pic>
      <p:cxnSp>
        <p:nvCxnSpPr>
          <p:cNvPr id="11" name="Straight Connector 10"/>
          <p:cNvCxnSpPr/>
          <p:nvPr/>
        </p:nvCxnSpPr>
        <p:spPr>
          <a:xfrm>
            <a:off x="3382398"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2" name="Straight Connector 11"/>
          <p:cNvCxnSpPr/>
          <p:nvPr/>
        </p:nvCxnSpPr>
        <p:spPr>
          <a:xfrm>
            <a:off x="4220380" y="534154"/>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a:off x="5361157"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4" name="Straight Connector 13"/>
          <p:cNvCxnSpPr/>
          <p:nvPr/>
        </p:nvCxnSpPr>
        <p:spPr>
          <a:xfrm>
            <a:off x="6460281"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5" name="Straight Connector 14"/>
          <p:cNvCxnSpPr/>
          <p:nvPr/>
        </p:nvCxnSpPr>
        <p:spPr>
          <a:xfrm>
            <a:off x="7223945"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a:off x="8044912"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8623797" y="534154"/>
            <a:ext cx="15236" cy="5576387"/>
          </a:xfrm>
          <a:prstGeom prst="line">
            <a:avLst/>
          </a:prstGeom>
          <a:ln w="57150">
            <a:solidFill>
              <a:schemeClr val="accent6"/>
            </a:solidFill>
          </a:ln>
        </p:spPr>
        <p:style>
          <a:lnRef idx="3">
            <a:schemeClr val="accent1"/>
          </a:lnRef>
          <a:fillRef idx="0">
            <a:schemeClr val="accent1"/>
          </a:fillRef>
          <a:effectRef idx="2">
            <a:schemeClr val="accent1"/>
          </a:effectRef>
          <a:fontRef idx="minor">
            <a:schemeClr val="tx1"/>
          </a:fontRef>
        </p:style>
      </p:cxnSp>
      <p:cxnSp>
        <p:nvCxnSpPr>
          <p:cNvPr id="18" name="Straight Connector 17"/>
          <p:cNvCxnSpPr/>
          <p:nvPr/>
        </p:nvCxnSpPr>
        <p:spPr>
          <a:xfrm>
            <a:off x="9065642" y="518918"/>
            <a:ext cx="15236" cy="5576387"/>
          </a:xfrm>
          <a:prstGeom prst="line">
            <a:avLst/>
          </a:prstGeom>
          <a:ln w="57150">
            <a:solidFill>
              <a:srgbClr val="C00000"/>
            </a:solidFill>
          </a:ln>
        </p:spPr>
        <p:style>
          <a:lnRef idx="3">
            <a:schemeClr val="accent1"/>
          </a:lnRef>
          <a:fillRef idx="0">
            <a:schemeClr val="accent1"/>
          </a:fillRef>
          <a:effectRef idx="2">
            <a:schemeClr val="accent1"/>
          </a:effectRef>
          <a:fontRef idx="minor">
            <a:schemeClr val="tx1"/>
          </a:fontRef>
        </p:style>
      </p:cxnSp>
      <p:sp>
        <p:nvSpPr>
          <p:cNvPr id="19" name="Rectangle 18"/>
          <p:cNvSpPr/>
          <p:nvPr/>
        </p:nvSpPr>
        <p:spPr>
          <a:xfrm>
            <a:off x="3153858"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3</a:t>
            </a:r>
          </a:p>
        </p:txBody>
      </p:sp>
      <p:sp>
        <p:nvSpPr>
          <p:cNvPr id="20" name="Rectangle 19"/>
          <p:cNvSpPr/>
          <p:nvPr/>
        </p:nvSpPr>
        <p:spPr>
          <a:xfrm>
            <a:off x="3995214"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5</a:t>
            </a:r>
          </a:p>
        </p:txBody>
      </p:sp>
      <p:sp>
        <p:nvSpPr>
          <p:cNvPr id="21" name="Rectangle 20"/>
          <p:cNvSpPr/>
          <p:nvPr/>
        </p:nvSpPr>
        <p:spPr>
          <a:xfrm>
            <a:off x="513686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2</a:t>
            </a:r>
          </a:p>
        </p:txBody>
      </p:sp>
      <p:sp>
        <p:nvSpPr>
          <p:cNvPr id="22" name="Rectangle 21"/>
          <p:cNvSpPr/>
          <p:nvPr/>
        </p:nvSpPr>
        <p:spPr>
          <a:xfrm>
            <a:off x="6233254"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5</a:t>
            </a:r>
          </a:p>
        </p:txBody>
      </p:sp>
      <p:sp>
        <p:nvSpPr>
          <p:cNvPr id="23" name="Rectangle 22"/>
          <p:cNvSpPr/>
          <p:nvPr/>
        </p:nvSpPr>
        <p:spPr>
          <a:xfrm>
            <a:off x="700665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3</a:t>
            </a:r>
          </a:p>
        </p:txBody>
      </p:sp>
      <p:sp>
        <p:nvSpPr>
          <p:cNvPr id="24" name="Rectangle 23"/>
          <p:cNvSpPr/>
          <p:nvPr/>
        </p:nvSpPr>
        <p:spPr>
          <a:xfrm>
            <a:off x="7871476"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4</a:t>
            </a:r>
          </a:p>
        </p:txBody>
      </p:sp>
      <p:sp>
        <p:nvSpPr>
          <p:cNvPr id="25" name="Rectangle 24"/>
          <p:cNvSpPr/>
          <p:nvPr/>
        </p:nvSpPr>
        <p:spPr>
          <a:xfrm>
            <a:off x="8401096"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4/5</a:t>
            </a:r>
          </a:p>
        </p:txBody>
      </p:sp>
      <p:sp>
        <p:nvSpPr>
          <p:cNvPr id="26" name="Rectangle 25"/>
          <p:cNvSpPr/>
          <p:nvPr/>
        </p:nvSpPr>
        <p:spPr>
          <a:xfrm>
            <a:off x="8907875"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5/6</a:t>
            </a:r>
          </a:p>
        </p:txBody>
      </p:sp>
      <p:sp>
        <p:nvSpPr>
          <p:cNvPr id="27" name="Rectangle 26"/>
          <p:cNvSpPr/>
          <p:nvPr/>
        </p:nvSpPr>
        <p:spPr>
          <a:xfrm>
            <a:off x="10086372" y="1539732"/>
            <a:ext cx="2102452" cy="1675963"/>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664" indent="-285664">
              <a:buFont typeface="Arial" panose="020B0604020202020204" pitchFamily="34" charset="0"/>
              <a:buChar char="•"/>
            </a:pPr>
            <a:r>
              <a:rPr lang="en-US" sz="1600" b="1" dirty="0">
                <a:solidFill>
                  <a:schemeClr val="accent6"/>
                </a:solidFill>
              </a:rPr>
              <a:t>Blue: </a:t>
            </a:r>
            <a:r>
              <a:rPr lang="en-US" sz="1600" dirty="0"/>
              <a:t>optimal achievable</a:t>
            </a:r>
          </a:p>
          <a:p>
            <a:pPr marL="285664" indent="-285664">
              <a:buFont typeface="Arial" panose="020B0604020202020204" pitchFamily="34" charset="0"/>
              <a:buChar char="•"/>
            </a:pPr>
            <a:r>
              <a:rPr lang="en-US" sz="1600" b="1" dirty="0">
                <a:solidFill>
                  <a:srgbClr val="FFC000"/>
                </a:solidFill>
              </a:rPr>
              <a:t>Yellow:</a:t>
            </a:r>
            <a:r>
              <a:rPr lang="en-US" sz="1600" b="1" dirty="0"/>
              <a:t> </a:t>
            </a:r>
            <a:r>
              <a:rPr lang="en-US" sz="1600" dirty="0"/>
              <a:t>achievable but suboptimal</a:t>
            </a:r>
          </a:p>
          <a:p>
            <a:pPr marL="285664" indent="-285664">
              <a:buFont typeface="Arial" panose="020B0604020202020204" pitchFamily="34" charset="0"/>
              <a:buChar char="•"/>
            </a:pPr>
            <a:r>
              <a:rPr lang="en-US" sz="1600" b="1" dirty="0">
                <a:solidFill>
                  <a:srgbClr val="C00000"/>
                </a:solidFill>
              </a:rPr>
              <a:t>Red:</a:t>
            </a:r>
            <a:r>
              <a:rPr lang="en-US" sz="1600" b="1" dirty="0"/>
              <a:t> </a:t>
            </a:r>
            <a:r>
              <a:rPr lang="en-US" sz="1600" dirty="0"/>
              <a:t>not achievable</a:t>
            </a:r>
          </a:p>
        </p:txBody>
      </p:sp>
    </p:spTree>
    <p:extLst>
      <p:ext uri="{BB962C8B-B14F-4D97-AF65-F5344CB8AC3E}">
        <p14:creationId xmlns:p14="http://schemas.microsoft.com/office/powerpoint/2010/main" val="3962923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cmPoint8"/>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2016" y="893"/>
            <a:ext cx="9144793" cy="6856214"/>
          </a:xfrm>
          <a:prstGeom prst="rect">
            <a:avLst/>
          </a:prstGeom>
        </p:spPr>
      </p:pic>
      <p:cxnSp>
        <p:nvCxnSpPr>
          <p:cNvPr id="11" name="Straight Connector 10"/>
          <p:cNvCxnSpPr/>
          <p:nvPr/>
        </p:nvCxnSpPr>
        <p:spPr>
          <a:xfrm>
            <a:off x="3382398"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2" name="Straight Connector 11"/>
          <p:cNvCxnSpPr/>
          <p:nvPr/>
        </p:nvCxnSpPr>
        <p:spPr>
          <a:xfrm>
            <a:off x="4220380" y="534154"/>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a:off x="5361157"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4" name="Straight Connector 13"/>
          <p:cNvCxnSpPr/>
          <p:nvPr/>
        </p:nvCxnSpPr>
        <p:spPr>
          <a:xfrm>
            <a:off x="6460281"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5" name="Straight Connector 14"/>
          <p:cNvCxnSpPr/>
          <p:nvPr/>
        </p:nvCxnSpPr>
        <p:spPr>
          <a:xfrm>
            <a:off x="7223945"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a:off x="8044912" y="518918"/>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8623797" y="534154"/>
            <a:ext cx="15236" cy="5576387"/>
          </a:xfrm>
          <a:prstGeom prst="line">
            <a:avLst/>
          </a:prstGeom>
          <a:ln w="57150">
            <a:solidFill>
              <a:srgbClr val="FFC000"/>
            </a:solidFill>
          </a:ln>
        </p:spPr>
        <p:style>
          <a:lnRef idx="3">
            <a:schemeClr val="accent1"/>
          </a:lnRef>
          <a:fillRef idx="0">
            <a:schemeClr val="accent1"/>
          </a:fillRef>
          <a:effectRef idx="2">
            <a:schemeClr val="accent1"/>
          </a:effectRef>
          <a:fontRef idx="minor">
            <a:schemeClr val="tx1"/>
          </a:fontRef>
        </p:style>
      </p:cxnSp>
      <p:cxnSp>
        <p:nvCxnSpPr>
          <p:cNvPr id="18" name="Straight Connector 17"/>
          <p:cNvCxnSpPr/>
          <p:nvPr/>
        </p:nvCxnSpPr>
        <p:spPr>
          <a:xfrm>
            <a:off x="9065642" y="518918"/>
            <a:ext cx="15236" cy="5576387"/>
          </a:xfrm>
          <a:prstGeom prst="line">
            <a:avLst/>
          </a:prstGeom>
          <a:ln w="57150">
            <a:solidFill>
              <a:schemeClr val="accent6"/>
            </a:solidFill>
          </a:ln>
        </p:spPr>
        <p:style>
          <a:lnRef idx="3">
            <a:schemeClr val="accent1"/>
          </a:lnRef>
          <a:fillRef idx="0">
            <a:schemeClr val="accent1"/>
          </a:fillRef>
          <a:effectRef idx="2">
            <a:schemeClr val="accent1"/>
          </a:effectRef>
          <a:fontRef idx="minor">
            <a:schemeClr val="tx1"/>
          </a:fontRef>
        </p:style>
      </p:cxnSp>
      <p:sp>
        <p:nvSpPr>
          <p:cNvPr id="19" name="Rectangle 18"/>
          <p:cNvSpPr/>
          <p:nvPr/>
        </p:nvSpPr>
        <p:spPr>
          <a:xfrm>
            <a:off x="3153858"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3</a:t>
            </a:r>
          </a:p>
        </p:txBody>
      </p:sp>
      <p:sp>
        <p:nvSpPr>
          <p:cNvPr id="20" name="Rectangle 19"/>
          <p:cNvSpPr/>
          <p:nvPr/>
        </p:nvSpPr>
        <p:spPr>
          <a:xfrm>
            <a:off x="3995214"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5</a:t>
            </a:r>
          </a:p>
        </p:txBody>
      </p:sp>
      <p:sp>
        <p:nvSpPr>
          <p:cNvPr id="21" name="Rectangle 20"/>
          <p:cNvSpPr/>
          <p:nvPr/>
        </p:nvSpPr>
        <p:spPr>
          <a:xfrm>
            <a:off x="513686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1/2</a:t>
            </a:r>
          </a:p>
        </p:txBody>
      </p:sp>
      <p:sp>
        <p:nvSpPr>
          <p:cNvPr id="22" name="Rectangle 21"/>
          <p:cNvSpPr/>
          <p:nvPr/>
        </p:nvSpPr>
        <p:spPr>
          <a:xfrm>
            <a:off x="6233254"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5</a:t>
            </a:r>
          </a:p>
        </p:txBody>
      </p:sp>
      <p:sp>
        <p:nvSpPr>
          <p:cNvPr id="23" name="Rectangle 22"/>
          <p:cNvSpPr/>
          <p:nvPr/>
        </p:nvSpPr>
        <p:spPr>
          <a:xfrm>
            <a:off x="7006650"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2/3</a:t>
            </a:r>
          </a:p>
        </p:txBody>
      </p:sp>
      <p:sp>
        <p:nvSpPr>
          <p:cNvPr id="24" name="Rectangle 23"/>
          <p:cNvSpPr/>
          <p:nvPr/>
        </p:nvSpPr>
        <p:spPr>
          <a:xfrm>
            <a:off x="7871476"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3/4</a:t>
            </a:r>
          </a:p>
        </p:txBody>
      </p:sp>
      <p:sp>
        <p:nvSpPr>
          <p:cNvPr id="25" name="Rectangle 24"/>
          <p:cNvSpPr/>
          <p:nvPr/>
        </p:nvSpPr>
        <p:spPr>
          <a:xfrm>
            <a:off x="8401096" y="871491"/>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4/5</a:t>
            </a:r>
          </a:p>
        </p:txBody>
      </p:sp>
      <p:sp>
        <p:nvSpPr>
          <p:cNvPr id="26" name="Rectangle 25"/>
          <p:cNvSpPr/>
          <p:nvPr/>
        </p:nvSpPr>
        <p:spPr>
          <a:xfrm>
            <a:off x="8907875" y="867718"/>
            <a:ext cx="441845" cy="426609"/>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400" dirty="0"/>
              <a:t>5/6</a:t>
            </a:r>
          </a:p>
        </p:txBody>
      </p:sp>
      <p:sp>
        <p:nvSpPr>
          <p:cNvPr id="27" name="Rectangle 26"/>
          <p:cNvSpPr/>
          <p:nvPr/>
        </p:nvSpPr>
        <p:spPr>
          <a:xfrm>
            <a:off x="10086372" y="1539732"/>
            <a:ext cx="2102452" cy="1675963"/>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664" indent="-285664">
              <a:buFont typeface="Arial" panose="020B0604020202020204" pitchFamily="34" charset="0"/>
              <a:buChar char="•"/>
            </a:pPr>
            <a:r>
              <a:rPr lang="en-US" sz="1600" b="1" dirty="0">
                <a:solidFill>
                  <a:schemeClr val="accent6"/>
                </a:solidFill>
              </a:rPr>
              <a:t>Blue: </a:t>
            </a:r>
            <a:r>
              <a:rPr lang="en-US" sz="1600" dirty="0"/>
              <a:t>optimal achievable</a:t>
            </a:r>
          </a:p>
          <a:p>
            <a:pPr marL="285664" indent="-285664">
              <a:buFont typeface="Arial" panose="020B0604020202020204" pitchFamily="34" charset="0"/>
              <a:buChar char="•"/>
            </a:pPr>
            <a:r>
              <a:rPr lang="en-US" sz="1600" b="1" dirty="0">
                <a:solidFill>
                  <a:srgbClr val="FFC000"/>
                </a:solidFill>
              </a:rPr>
              <a:t>Yellow:</a:t>
            </a:r>
            <a:r>
              <a:rPr lang="en-US" sz="1600" b="1" dirty="0"/>
              <a:t> </a:t>
            </a:r>
            <a:r>
              <a:rPr lang="en-US" sz="1600" dirty="0"/>
              <a:t>achievable but suboptimal</a:t>
            </a:r>
          </a:p>
          <a:p>
            <a:pPr marL="285664" indent="-285664">
              <a:buFont typeface="Arial" panose="020B0604020202020204" pitchFamily="34" charset="0"/>
              <a:buChar char="•"/>
            </a:pPr>
            <a:r>
              <a:rPr lang="en-US" sz="1600" b="1" dirty="0">
                <a:solidFill>
                  <a:srgbClr val="C00000"/>
                </a:solidFill>
              </a:rPr>
              <a:t>Red:</a:t>
            </a:r>
            <a:r>
              <a:rPr lang="en-US" sz="1600" b="1" dirty="0"/>
              <a:t> </a:t>
            </a:r>
            <a:r>
              <a:rPr lang="en-US" sz="1600" dirty="0"/>
              <a:t>not achievable</a:t>
            </a:r>
          </a:p>
        </p:txBody>
      </p:sp>
    </p:spTree>
    <p:extLst>
      <p:ext uri="{BB962C8B-B14F-4D97-AF65-F5344CB8AC3E}">
        <p14:creationId xmlns:p14="http://schemas.microsoft.com/office/powerpoint/2010/main" val="3260094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6551" y="152636"/>
            <a:ext cx="8617732" cy="729952"/>
          </a:xfrm>
        </p:spPr>
        <p:txBody>
          <a:bodyPr>
            <a:normAutofit fontScale="90000"/>
          </a:bodyPr>
          <a:lstStyle/>
          <a:p>
            <a:r>
              <a:rPr lang="en-IN" dirty="0"/>
              <a:t>Advantage of Analog Communication Systems over Digital Communication Systems</a:t>
            </a:r>
          </a:p>
        </p:txBody>
      </p:sp>
      <p:sp>
        <p:nvSpPr>
          <p:cNvPr id="3" name="Content Placeholder 2"/>
          <p:cNvSpPr>
            <a:spLocks noGrp="1"/>
          </p:cNvSpPr>
          <p:nvPr>
            <p:ph idx="1"/>
          </p:nvPr>
        </p:nvSpPr>
        <p:spPr/>
        <p:txBody>
          <a:bodyPr/>
          <a:lstStyle/>
          <a:p>
            <a:r>
              <a:rPr lang="en-IN" dirty="0"/>
              <a:t>Discrete-valued voltages are difficult to transmit long distances</a:t>
            </a:r>
          </a:p>
          <a:p>
            <a:r>
              <a:rPr lang="en-IN" dirty="0"/>
              <a:t>Analog-valued electromagnetic waves – in contrast – can be transmitted, using antennas, over large distances</a:t>
            </a:r>
          </a:p>
          <a:p>
            <a:r>
              <a:rPr lang="en-IN" dirty="0"/>
              <a:t>Most of the digital communication systems rely on </a:t>
            </a:r>
            <a:r>
              <a:rPr lang="en-IN" dirty="0" err="1"/>
              <a:t>analog</a:t>
            </a:r>
            <a:r>
              <a:rPr lang="en-IN" dirty="0"/>
              <a:t> front-end; only the back-end is digital</a:t>
            </a:r>
          </a:p>
          <a:p>
            <a:pPr lvl="1"/>
            <a:r>
              <a:rPr lang="en-IN" dirty="0"/>
              <a:t>The front-end </a:t>
            </a:r>
            <a:r>
              <a:rPr lang="en-IN" dirty="0" err="1"/>
              <a:t>analog</a:t>
            </a:r>
            <a:r>
              <a:rPr lang="en-IN" dirty="0"/>
              <a:t> portion of the communication system is sometimes called a “radio”</a:t>
            </a:r>
          </a:p>
          <a:p>
            <a:pPr lvl="1"/>
            <a:r>
              <a:rPr lang="en-IN" dirty="0"/>
              <a:t>The back-end digital processing modules/functions are called “baseband processors/algorithms”</a:t>
            </a:r>
          </a:p>
          <a:p>
            <a:r>
              <a:rPr lang="en-IN" dirty="0"/>
              <a:t>This is seen by drawing a more detailed block diagram of </a:t>
            </a:r>
            <a:r>
              <a:rPr lang="en-IN" dirty="0" err="1"/>
              <a:t>analog</a:t>
            </a:r>
            <a:r>
              <a:rPr lang="en-IN" dirty="0"/>
              <a:t> and the digital communication systems</a:t>
            </a:r>
          </a:p>
        </p:txBody>
      </p:sp>
      <p:sp>
        <p:nvSpPr>
          <p:cNvPr id="4" name="Slide Number Placeholder 3"/>
          <p:cNvSpPr>
            <a:spLocks noGrp="1"/>
          </p:cNvSpPr>
          <p:nvPr>
            <p:ph type="sldNum" sz="quarter" idx="12"/>
          </p:nvPr>
        </p:nvSpPr>
        <p:spPr/>
        <p:txBody>
          <a:bodyPr/>
          <a:lstStyle/>
          <a:p>
            <a:fld id="{E5137D0E-4A4F-4307-8994-C1891D747D59}" type="slidenum">
              <a:rPr lang="en-US" smtClean="0"/>
              <a:pPr/>
              <a:t>19</a:t>
            </a:fld>
            <a:endParaRPr lang="en-US"/>
          </a:p>
        </p:txBody>
      </p:sp>
    </p:spTree>
    <p:extLst>
      <p:ext uri="{BB962C8B-B14F-4D97-AF65-F5344CB8AC3E}">
        <p14:creationId xmlns:p14="http://schemas.microsoft.com/office/powerpoint/2010/main" val="1815500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Types of Communication Systems</a:t>
            </a:r>
          </a:p>
        </p:txBody>
      </p:sp>
      <p:sp>
        <p:nvSpPr>
          <p:cNvPr id="3" name="Content Placeholder 2"/>
          <p:cNvSpPr>
            <a:spLocks noGrp="1"/>
          </p:cNvSpPr>
          <p:nvPr>
            <p:ph idx="1"/>
          </p:nvPr>
        </p:nvSpPr>
        <p:spPr/>
        <p:txBody>
          <a:bodyPr>
            <a:normAutofit/>
          </a:bodyPr>
          <a:lstStyle/>
          <a:p>
            <a:r>
              <a:rPr lang="en-US" dirty="0"/>
              <a:t>Analog Communication Systems: directly transfers messages that are continuous in time and in voltages (e.g., microphone output)</a:t>
            </a:r>
          </a:p>
          <a:p>
            <a:pPr lvl="1"/>
            <a:r>
              <a:rPr lang="en-US" dirty="0"/>
              <a:t>Historically, first to be developed</a:t>
            </a:r>
          </a:p>
          <a:p>
            <a:pPr lvl="1"/>
            <a:r>
              <a:rPr lang="en-US" dirty="0"/>
              <a:t>Many radio stations today are still analog systems </a:t>
            </a:r>
          </a:p>
          <a:p>
            <a:pPr lvl="1"/>
            <a:r>
              <a:rPr lang="en-US" dirty="0"/>
              <a:t>Two important types: Amplitude Modulation (AM), Frequency Modulation (FM)</a:t>
            </a:r>
          </a:p>
          <a:p>
            <a:r>
              <a:rPr lang="en-US" dirty="0"/>
              <a:t>Digital Communication Systems: transfers messages that are discrete (i.e., one of a finite number of messages)</a:t>
            </a:r>
          </a:p>
          <a:p>
            <a:pPr lvl="1"/>
            <a:r>
              <a:rPr lang="en-US" dirty="0"/>
              <a:t>Can deal with analog information sources (their output has to be discretized both in time and in voltages)</a:t>
            </a:r>
          </a:p>
          <a:p>
            <a:pPr lvl="1"/>
            <a:r>
              <a:rPr lang="en-US" dirty="0"/>
              <a:t>May either transmit the discrete messages directly or convert them to analog signal before transmission. The later scheme is often preferred since it facilitates long-distance communication</a:t>
            </a:r>
          </a:p>
        </p:txBody>
      </p:sp>
      <p:sp>
        <p:nvSpPr>
          <p:cNvPr id="4" name="Slide Number Placeholder 3"/>
          <p:cNvSpPr>
            <a:spLocks noGrp="1"/>
          </p:cNvSpPr>
          <p:nvPr>
            <p:ph type="sldNum" sz="quarter" idx="12"/>
          </p:nvPr>
        </p:nvSpPr>
        <p:spPr/>
        <p:txBody>
          <a:bodyPr/>
          <a:lstStyle/>
          <a:p>
            <a:fld id="{E5137D0E-4A4F-4307-8994-C1891D747D59}" type="slidenum">
              <a:rPr lang="en-US" smtClean="0"/>
              <a:pPr/>
              <a:t>2</a:t>
            </a:fld>
            <a:endParaRPr lang="en-US"/>
          </a:p>
        </p:txBody>
      </p:sp>
    </p:spTree>
    <p:extLst>
      <p:ext uri="{BB962C8B-B14F-4D97-AF65-F5344CB8AC3E}">
        <p14:creationId xmlns:p14="http://schemas.microsoft.com/office/powerpoint/2010/main" val="491603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p:cNvSpPr/>
          <p:nvPr/>
        </p:nvSpPr>
        <p:spPr>
          <a:xfrm>
            <a:off x="225760" y="1448780"/>
            <a:ext cx="1188132" cy="4176464"/>
          </a:xfrm>
          <a:prstGeom prst="rect">
            <a:avLst/>
          </a:prstGeom>
          <a:solidFill>
            <a:schemeClr val="bg1">
              <a:lumMod val="85000"/>
            </a:schemeClr>
          </a:solidFill>
          <a:ln>
            <a:solidFill>
              <a:schemeClr val="bg1">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7" name="Rectangle 26"/>
          <p:cNvSpPr/>
          <p:nvPr/>
        </p:nvSpPr>
        <p:spPr>
          <a:xfrm>
            <a:off x="5554352" y="1437384"/>
            <a:ext cx="6264696" cy="4176464"/>
          </a:xfrm>
          <a:prstGeom prst="rect">
            <a:avLst/>
          </a:prstGeom>
          <a:solidFill>
            <a:schemeClr val="bg1">
              <a:lumMod val="85000"/>
            </a:schemeClr>
          </a:solidFill>
          <a:ln>
            <a:solidFill>
              <a:schemeClr val="bg1">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7" name="Rectangle 16"/>
          <p:cNvSpPr/>
          <p:nvPr/>
        </p:nvSpPr>
        <p:spPr>
          <a:xfrm>
            <a:off x="1413892" y="1448780"/>
            <a:ext cx="4140460" cy="4176464"/>
          </a:xfrm>
          <a:prstGeom prst="rect">
            <a:avLst/>
          </a:prstGeom>
          <a:solidFill>
            <a:schemeClr val="accent5">
              <a:lumMod val="20000"/>
              <a:lumOff val="80000"/>
            </a:schemeClr>
          </a:solidFill>
          <a:ln>
            <a:solidFill>
              <a:schemeClr val="accent5"/>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477788" y="250776"/>
            <a:ext cx="10765196" cy="729952"/>
          </a:xfrm>
        </p:spPr>
        <p:txBody>
          <a:bodyPr>
            <a:normAutofit fontScale="90000"/>
          </a:bodyPr>
          <a:lstStyle/>
          <a:p>
            <a:r>
              <a:rPr lang="en-US" dirty="0"/>
              <a:t>A More Detailed Block Diagram of an Analog Communication Modem</a:t>
            </a:r>
          </a:p>
        </p:txBody>
      </p:sp>
      <p:sp>
        <p:nvSpPr>
          <p:cNvPr id="4" name="Slide Number Placeholder 3"/>
          <p:cNvSpPr>
            <a:spLocks noGrp="1"/>
          </p:cNvSpPr>
          <p:nvPr>
            <p:ph type="sldNum" sz="quarter" idx="12"/>
          </p:nvPr>
        </p:nvSpPr>
        <p:spPr/>
        <p:txBody>
          <a:bodyPr/>
          <a:lstStyle/>
          <a:p>
            <a:fld id="{25BA54BD-C84D-46CE-8B72-31BFB26ABA43}" type="slidenum">
              <a:rPr lang="en-US" smtClean="0"/>
              <a:t>20</a:t>
            </a:fld>
            <a:endParaRPr lang="en-US"/>
          </a:p>
        </p:txBody>
      </p:sp>
      <p:graphicFrame>
        <p:nvGraphicFramePr>
          <p:cNvPr id="7" name="Object 6"/>
          <p:cNvGraphicFramePr>
            <a:graphicFrameLocks noChangeAspect="1"/>
          </p:cNvGraphicFramePr>
          <p:nvPr/>
        </p:nvGraphicFramePr>
        <p:xfrm>
          <a:off x="509588" y="1550988"/>
          <a:ext cx="11182350" cy="4010025"/>
        </p:xfrm>
        <a:graphic>
          <a:graphicData uri="http://schemas.openxmlformats.org/presentationml/2006/ole">
            <mc:AlternateContent xmlns:mc="http://schemas.openxmlformats.org/markup-compatibility/2006">
              <mc:Choice xmlns:v="urn:schemas-microsoft-com:vml" Requires="v">
                <p:oleObj spid="_x0000_s1036" name="Visio" r:id="rId3" imgW="9151920" imgH="3356280" progId="Visio.Drawing.15">
                  <p:embed/>
                </p:oleObj>
              </mc:Choice>
              <mc:Fallback>
                <p:oleObj name="Visio" r:id="rId3" imgW="9151920" imgH="3356280" progId="Visio.Drawing.15">
                  <p:embed/>
                  <p:pic>
                    <p:nvPicPr>
                      <p:cNvPr id="7" name="Object 6"/>
                      <p:cNvPicPr/>
                      <p:nvPr/>
                    </p:nvPicPr>
                    <p:blipFill>
                      <a:blip r:embed="rId4"/>
                      <a:stretch>
                        <a:fillRect/>
                      </a:stretch>
                    </p:blipFill>
                    <p:spPr>
                      <a:xfrm>
                        <a:off x="509588" y="1550988"/>
                        <a:ext cx="11182350" cy="401002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0" name="Rectangle 19"/>
              <p:cNvSpPr/>
              <p:nvPr/>
            </p:nvSpPr>
            <p:spPr>
              <a:xfrm>
                <a:off x="6562464" y="3140968"/>
                <a:ext cx="43204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sz="4000" i="1" smtClean="0">
                          <a:solidFill>
                            <a:schemeClr val="bg1">
                              <a:lumMod val="50000"/>
                            </a:schemeClr>
                          </a:solidFill>
                          <a:latin typeface="Cambria Math" panose="02040503050406030204" pitchFamily="18" charset="0"/>
                          <a:ea typeface="Cambria Math" panose="02040503050406030204" pitchFamily="18" charset="0"/>
                        </a:rPr>
                        <m:t>~</m:t>
                      </m:r>
                    </m:oMath>
                  </m:oMathPara>
                </a14:m>
                <a:endParaRPr lang="en-US" sz="4000" dirty="0">
                  <a:solidFill>
                    <a:schemeClr val="bg1">
                      <a:lumMod val="50000"/>
                    </a:schemeClr>
                  </a:solidFill>
                </a:endParaRPr>
              </a:p>
            </p:txBody>
          </p:sp>
        </mc:Choice>
        <mc:Fallback xmlns="">
          <p:sp>
            <p:nvSpPr>
              <p:cNvPr id="20" name="Rectangle 19"/>
              <p:cNvSpPr>
                <a:spLocks noRot="1" noChangeAspect="1" noMove="1" noResize="1" noEditPoints="1" noAdjustHandles="1" noChangeArrowheads="1" noChangeShapeType="1" noTextEdit="1"/>
              </p:cNvSpPr>
              <p:nvPr/>
            </p:nvSpPr>
            <p:spPr>
              <a:xfrm>
                <a:off x="6562464" y="3140968"/>
                <a:ext cx="432048" cy="324036"/>
              </a:xfrm>
              <a:prstGeom prst="rect">
                <a:avLst/>
              </a:prstGeom>
              <a:blipFill>
                <a:blip r:embed="rId5"/>
                <a:stretch>
                  <a:fillRect l="-1429"/>
                </a:stretch>
              </a:blipFill>
              <a:ln>
                <a:noFill/>
              </a:ln>
            </p:spPr>
            <p:txBody>
              <a:bodyPr/>
              <a:lstStyle/>
              <a:p>
                <a:r>
                  <a:rPr lang="en-US">
                    <a:noFill/>
                  </a:rPr>
                  <a:t> </a:t>
                </a:r>
              </a:p>
            </p:txBody>
          </p:sp>
        </mc:Fallback>
      </mc:AlternateContent>
      <p:sp>
        <p:nvSpPr>
          <p:cNvPr id="22" name="Rectangle 21"/>
          <p:cNvSpPr/>
          <p:nvPr/>
        </p:nvSpPr>
        <p:spPr>
          <a:xfrm>
            <a:off x="1413892" y="1088740"/>
            <a:ext cx="4140460" cy="576064"/>
          </a:xfrm>
          <a:prstGeom prst="rect">
            <a:avLst/>
          </a:prstGeom>
          <a:solidFill>
            <a:schemeClr val="accent5">
              <a:lumMod val="20000"/>
              <a:lumOff val="80000"/>
            </a:schemeClr>
          </a:solidFill>
          <a:ln>
            <a:solidFill>
              <a:schemeClr val="accent5"/>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chemeClr val="dk1"/>
                </a:solidFill>
              </a:rPr>
              <a:t>Digital-Domain</a:t>
            </a:r>
          </a:p>
        </p:txBody>
      </p:sp>
      <p:sp>
        <p:nvSpPr>
          <p:cNvPr id="31" name="Rectangle 30"/>
          <p:cNvSpPr/>
          <p:nvPr/>
        </p:nvSpPr>
        <p:spPr>
          <a:xfrm>
            <a:off x="5563598" y="1068124"/>
            <a:ext cx="6255450" cy="596680"/>
          </a:xfrm>
          <a:prstGeom prst="rect">
            <a:avLst/>
          </a:prstGeom>
          <a:solidFill>
            <a:schemeClr val="bg1">
              <a:lumMod val="85000"/>
            </a:schemeClr>
          </a:solidFill>
          <a:ln>
            <a:solidFill>
              <a:schemeClr val="bg1">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nalog-Domain</a:t>
            </a:r>
          </a:p>
        </p:txBody>
      </p:sp>
      <p:sp>
        <p:nvSpPr>
          <p:cNvPr id="32" name="Rectangle 31"/>
          <p:cNvSpPr/>
          <p:nvPr/>
        </p:nvSpPr>
        <p:spPr>
          <a:xfrm>
            <a:off x="225760" y="1077344"/>
            <a:ext cx="1188132" cy="587460"/>
          </a:xfrm>
          <a:prstGeom prst="rect">
            <a:avLst/>
          </a:prstGeom>
          <a:solidFill>
            <a:schemeClr val="bg1">
              <a:lumMod val="85000"/>
            </a:schemeClr>
          </a:solidFill>
          <a:ln>
            <a:solidFill>
              <a:schemeClr val="bg1">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nalog-Domain</a:t>
            </a:r>
          </a:p>
        </p:txBody>
      </p:sp>
      <p:sp>
        <p:nvSpPr>
          <p:cNvPr id="3" name="Rectangle 2"/>
          <p:cNvSpPr/>
          <p:nvPr/>
        </p:nvSpPr>
        <p:spPr>
          <a:xfrm>
            <a:off x="1017848" y="2132856"/>
            <a:ext cx="3708412" cy="792088"/>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6" name="Straight Arrow Connector 5"/>
          <p:cNvCxnSpPr>
            <a:stCxn id="3" idx="1"/>
            <a:endCxn id="3" idx="3"/>
          </p:cNvCxnSpPr>
          <p:nvPr/>
        </p:nvCxnSpPr>
        <p:spPr>
          <a:xfrm>
            <a:off x="1017848" y="2528900"/>
            <a:ext cx="3708412"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017848" y="3681028"/>
            <a:ext cx="3708412" cy="792088"/>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0" name="Straight Arrow Connector 9"/>
          <p:cNvCxnSpPr>
            <a:stCxn id="16" idx="3"/>
            <a:endCxn id="16" idx="1"/>
          </p:cNvCxnSpPr>
          <p:nvPr/>
        </p:nvCxnSpPr>
        <p:spPr>
          <a:xfrm flipH="1">
            <a:off x="1017848" y="4077072"/>
            <a:ext cx="3708412"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3067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p:cNvSpPr/>
          <p:nvPr/>
        </p:nvSpPr>
        <p:spPr>
          <a:xfrm>
            <a:off x="225760" y="1448780"/>
            <a:ext cx="1188132" cy="4176464"/>
          </a:xfrm>
          <a:prstGeom prst="rect">
            <a:avLst/>
          </a:prstGeom>
          <a:solidFill>
            <a:schemeClr val="bg1">
              <a:lumMod val="85000"/>
            </a:schemeClr>
          </a:solidFill>
          <a:ln>
            <a:solidFill>
              <a:schemeClr val="bg1">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7" name="Rectangle 26"/>
          <p:cNvSpPr/>
          <p:nvPr/>
        </p:nvSpPr>
        <p:spPr>
          <a:xfrm>
            <a:off x="5554352" y="1437384"/>
            <a:ext cx="6264696" cy="4176464"/>
          </a:xfrm>
          <a:prstGeom prst="rect">
            <a:avLst/>
          </a:prstGeom>
          <a:solidFill>
            <a:schemeClr val="bg1">
              <a:lumMod val="85000"/>
            </a:schemeClr>
          </a:solidFill>
          <a:ln>
            <a:solidFill>
              <a:schemeClr val="bg1">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7" name="Rectangle 16"/>
          <p:cNvSpPr/>
          <p:nvPr/>
        </p:nvSpPr>
        <p:spPr>
          <a:xfrm>
            <a:off x="1413892" y="1448780"/>
            <a:ext cx="4140460" cy="4176464"/>
          </a:xfrm>
          <a:prstGeom prst="rect">
            <a:avLst/>
          </a:prstGeom>
          <a:solidFill>
            <a:schemeClr val="accent5">
              <a:lumMod val="20000"/>
              <a:lumOff val="80000"/>
            </a:schemeClr>
          </a:solidFill>
          <a:ln>
            <a:solidFill>
              <a:schemeClr val="accent5"/>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405780" y="184466"/>
            <a:ext cx="10765196" cy="729952"/>
          </a:xfrm>
        </p:spPr>
        <p:txBody>
          <a:bodyPr>
            <a:normAutofit fontScale="90000"/>
          </a:bodyPr>
          <a:lstStyle/>
          <a:p>
            <a:r>
              <a:rPr lang="en-US" dirty="0"/>
              <a:t>A More Detailed Block Diagram of a Digital Communication Modem</a:t>
            </a:r>
          </a:p>
        </p:txBody>
      </p:sp>
      <p:sp>
        <p:nvSpPr>
          <p:cNvPr id="4" name="Slide Number Placeholder 3"/>
          <p:cNvSpPr>
            <a:spLocks noGrp="1"/>
          </p:cNvSpPr>
          <p:nvPr>
            <p:ph type="sldNum" sz="quarter" idx="12"/>
          </p:nvPr>
        </p:nvSpPr>
        <p:spPr/>
        <p:txBody>
          <a:bodyPr/>
          <a:lstStyle/>
          <a:p>
            <a:fld id="{25BA54BD-C84D-46CE-8B72-31BFB26ABA43}" type="slidenum">
              <a:rPr lang="en-US" smtClean="0"/>
              <a:t>21</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203880328"/>
              </p:ext>
            </p:extLst>
          </p:nvPr>
        </p:nvGraphicFramePr>
        <p:xfrm>
          <a:off x="509588" y="1550988"/>
          <a:ext cx="11182350" cy="4010025"/>
        </p:xfrm>
        <a:graphic>
          <a:graphicData uri="http://schemas.openxmlformats.org/presentationml/2006/ole">
            <mc:AlternateContent xmlns:mc="http://schemas.openxmlformats.org/markup-compatibility/2006">
              <mc:Choice xmlns:v="urn:schemas-microsoft-com:vml" Requires="v">
                <p:oleObj spid="_x0000_s2060" name="Visio" r:id="rId3" imgW="9151920" imgH="3356280" progId="Visio.Drawing.15">
                  <p:embed/>
                </p:oleObj>
              </mc:Choice>
              <mc:Fallback>
                <p:oleObj name="Visio" r:id="rId3" imgW="9151920" imgH="3356280" progId="Visio.Drawing.15">
                  <p:embed/>
                  <p:pic>
                    <p:nvPicPr>
                      <p:cNvPr id="0" name=""/>
                      <p:cNvPicPr/>
                      <p:nvPr/>
                    </p:nvPicPr>
                    <p:blipFill>
                      <a:blip r:embed="rId4"/>
                      <a:stretch>
                        <a:fillRect/>
                      </a:stretch>
                    </p:blipFill>
                    <p:spPr>
                      <a:xfrm>
                        <a:off x="509588" y="1550988"/>
                        <a:ext cx="11182350" cy="401002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0" name="Rectangle 19"/>
              <p:cNvSpPr/>
              <p:nvPr/>
            </p:nvSpPr>
            <p:spPr>
              <a:xfrm>
                <a:off x="6562464" y="3140968"/>
                <a:ext cx="432048"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sz="4000" i="1" smtClean="0">
                          <a:solidFill>
                            <a:schemeClr val="bg1">
                              <a:lumMod val="50000"/>
                            </a:schemeClr>
                          </a:solidFill>
                          <a:latin typeface="Cambria Math" panose="02040503050406030204" pitchFamily="18" charset="0"/>
                          <a:ea typeface="Cambria Math" panose="02040503050406030204" pitchFamily="18" charset="0"/>
                        </a:rPr>
                        <m:t>~</m:t>
                      </m:r>
                    </m:oMath>
                  </m:oMathPara>
                </a14:m>
                <a:endParaRPr lang="en-US" sz="4000" dirty="0">
                  <a:solidFill>
                    <a:schemeClr val="bg1">
                      <a:lumMod val="50000"/>
                    </a:schemeClr>
                  </a:solidFill>
                </a:endParaRPr>
              </a:p>
            </p:txBody>
          </p:sp>
        </mc:Choice>
        <mc:Fallback xmlns="">
          <p:sp>
            <p:nvSpPr>
              <p:cNvPr id="20" name="Rectangle 19"/>
              <p:cNvSpPr>
                <a:spLocks noRot="1" noChangeAspect="1" noMove="1" noResize="1" noEditPoints="1" noAdjustHandles="1" noChangeArrowheads="1" noChangeShapeType="1" noTextEdit="1"/>
              </p:cNvSpPr>
              <p:nvPr/>
            </p:nvSpPr>
            <p:spPr>
              <a:xfrm>
                <a:off x="6562464" y="3140968"/>
                <a:ext cx="432048" cy="324036"/>
              </a:xfrm>
              <a:prstGeom prst="rect">
                <a:avLst/>
              </a:prstGeom>
              <a:blipFill>
                <a:blip r:embed="rId5"/>
                <a:stretch>
                  <a:fillRect l="-1429"/>
                </a:stretch>
              </a:blipFill>
              <a:ln>
                <a:noFill/>
              </a:ln>
            </p:spPr>
            <p:txBody>
              <a:bodyPr/>
              <a:lstStyle/>
              <a:p>
                <a:r>
                  <a:rPr lang="en-US">
                    <a:noFill/>
                  </a:rPr>
                  <a:t> </a:t>
                </a:r>
              </a:p>
            </p:txBody>
          </p:sp>
        </mc:Fallback>
      </mc:AlternateContent>
      <p:sp>
        <p:nvSpPr>
          <p:cNvPr id="22" name="Rectangle 21"/>
          <p:cNvSpPr/>
          <p:nvPr/>
        </p:nvSpPr>
        <p:spPr>
          <a:xfrm>
            <a:off x="1413892" y="1088740"/>
            <a:ext cx="4140460" cy="576064"/>
          </a:xfrm>
          <a:prstGeom prst="rect">
            <a:avLst/>
          </a:prstGeom>
          <a:solidFill>
            <a:schemeClr val="accent5">
              <a:lumMod val="20000"/>
              <a:lumOff val="80000"/>
            </a:schemeClr>
          </a:solidFill>
          <a:ln>
            <a:solidFill>
              <a:schemeClr val="accent5"/>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chemeClr val="dk1"/>
                </a:solidFill>
              </a:rPr>
              <a:t>Digital-Domain</a:t>
            </a:r>
          </a:p>
        </p:txBody>
      </p:sp>
      <p:sp>
        <p:nvSpPr>
          <p:cNvPr id="31" name="Rectangle 30"/>
          <p:cNvSpPr/>
          <p:nvPr/>
        </p:nvSpPr>
        <p:spPr>
          <a:xfrm>
            <a:off x="5563598" y="1068124"/>
            <a:ext cx="6255450" cy="596680"/>
          </a:xfrm>
          <a:prstGeom prst="rect">
            <a:avLst/>
          </a:prstGeom>
          <a:solidFill>
            <a:schemeClr val="bg1">
              <a:lumMod val="85000"/>
            </a:schemeClr>
          </a:solidFill>
          <a:ln>
            <a:solidFill>
              <a:schemeClr val="bg1">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nalog-Domain</a:t>
            </a:r>
          </a:p>
        </p:txBody>
      </p:sp>
      <p:sp>
        <p:nvSpPr>
          <p:cNvPr id="32" name="Rectangle 31"/>
          <p:cNvSpPr/>
          <p:nvPr/>
        </p:nvSpPr>
        <p:spPr>
          <a:xfrm>
            <a:off x="225760" y="1077344"/>
            <a:ext cx="1188132" cy="587460"/>
          </a:xfrm>
          <a:prstGeom prst="rect">
            <a:avLst/>
          </a:prstGeom>
          <a:solidFill>
            <a:schemeClr val="bg1">
              <a:lumMod val="85000"/>
            </a:schemeClr>
          </a:solidFill>
          <a:ln>
            <a:solidFill>
              <a:schemeClr val="bg1">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nalog-Domain</a:t>
            </a:r>
          </a:p>
        </p:txBody>
      </p:sp>
    </p:spTree>
    <p:extLst>
      <p:ext uri="{BB962C8B-B14F-4D97-AF65-F5344CB8AC3E}">
        <p14:creationId xmlns:p14="http://schemas.microsoft.com/office/powerpoint/2010/main" val="3079325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875229" y="1295400"/>
            <a:ext cx="6256295" cy="4951710"/>
          </a:xfrm>
          <a:prstGeom prst="rect">
            <a:avLst/>
          </a:prstGeom>
        </p:spPr>
      </p:pic>
      <p:sp>
        <p:nvSpPr>
          <p:cNvPr id="2" name="Title 1"/>
          <p:cNvSpPr>
            <a:spLocks noGrp="1"/>
          </p:cNvSpPr>
          <p:nvPr>
            <p:ph type="title"/>
          </p:nvPr>
        </p:nvSpPr>
        <p:spPr>
          <a:xfrm>
            <a:off x="513792" y="52066"/>
            <a:ext cx="8617732" cy="729952"/>
          </a:xfrm>
        </p:spPr>
        <p:txBody>
          <a:bodyPr>
            <a:normAutofit fontScale="90000"/>
          </a:bodyPr>
          <a:lstStyle/>
          <a:p>
            <a:r>
              <a:rPr lang="en-IN" dirty="0"/>
              <a:t>Seven Layer Open System Interconnect (OSI) Model  of a Digital Communication System</a:t>
            </a:r>
          </a:p>
        </p:txBody>
      </p:sp>
      <mc:AlternateContent xmlns:mc="http://schemas.openxmlformats.org/markup-compatibility/2006" xmlns:p14="http://schemas.microsoft.com/office/powerpoint/2010/main">
        <mc:Choice Requires="p14">
          <p:contentPart p14:bwMode="auto" r:id="rId3">
            <p14:nvContentPartPr>
              <p14:cNvPr id="4" name="Ink 3"/>
              <p14:cNvContentPartPr/>
              <p14:nvPr/>
            </p14:nvContentPartPr>
            <p14:xfrm>
              <a:off x="6270120" y="350640"/>
              <a:ext cx="5653800" cy="4708440"/>
            </p14:xfrm>
          </p:contentPart>
        </mc:Choice>
        <mc:Fallback xmlns="">
          <p:pic>
            <p:nvPicPr>
              <p:cNvPr id="4" name="Ink 3"/>
              <p:cNvPicPr/>
              <p:nvPr/>
            </p:nvPicPr>
            <p:blipFill>
              <a:blip r:embed="rId4"/>
              <a:stretch>
                <a:fillRect/>
              </a:stretch>
            </p:blipFill>
            <p:spPr>
              <a:xfrm>
                <a:off x="6266520" y="345960"/>
                <a:ext cx="5665680" cy="4718520"/>
              </a:xfrm>
              <a:prstGeom prst="rect">
                <a:avLst/>
              </a:prstGeom>
            </p:spPr>
          </p:pic>
        </mc:Fallback>
      </mc:AlternateContent>
    </p:spTree>
    <p:extLst>
      <p:ext uri="{BB962C8B-B14F-4D97-AF65-F5344CB8AC3E}">
        <p14:creationId xmlns:p14="http://schemas.microsoft.com/office/powerpoint/2010/main" val="3371643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5137D0E-4A4F-4307-8994-C1891D747D59}" type="slidenum">
              <a:rPr lang="en-US" smtClean="0"/>
              <a:pPr/>
              <a:t>23</a:t>
            </a:fld>
            <a:endParaRPr lang="en-US"/>
          </a:p>
        </p:txBody>
      </p:sp>
      <p:sp>
        <p:nvSpPr>
          <p:cNvPr id="5" name="Rectangle 4"/>
          <p:cNvSpPr/>
          <p:nvPr/>
        </p:nvSpPr>
        <p:spPr>
          <a:xfrm>
            <a:off x="1377888" y="1772816"/>
            <a:ext cx="9433048" cy="3636404"/>
          </a:xfrm>
          <a:prstGeom prst="rect">
            <a:avLst/>
          </a:prstGeom>
          <a:ln>
            <a:solidFill>
              <a:schemeClr val="accent5">
                <a:lumMod val="20000"/>
                <a:lumOff val="8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IN" sz="2400" dirty="0"/>
              <a:t>Next several slides demonstrate one primary function of the DLC and the Network Layers – ensuring that the data packets are received correctly.</a:t>
            </a:r>
          </a:p>
        </p:txBody>
      </p:sp>
      <p:sp>
        <p:nvSpPr>
          <p:cNvPr id="2" name="Rectangle 1">
            <a:extLst>
              <a:ext uri="{FF2B5EF4-FFF2-40B4-BE49-F238E27FC236}">
                <a16:creationId xmlns:a16="http://schemas.microsoft.com/office/drawing/2014/main" id="{5737DC71-3E6C-A10E-7E74-3CF2B316E9EE}"/>
              </a:ext>
            </a:extLst>
          </p:cNvPr>
          <p:cNvSpPr/>
          <p:nvPr/>
        </p:nvSpPr>
        <p:spPr>
          <a:xfrm>
            <a:off x="1579782" y="5595224"/>
            <a:ext cx="8557593" cy="61896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IN" dirty="0"/>
              <a:t>Taken from the book “Data Networks”, 2</a:t>
            </a:r>
            <a:r>
              <a:rPr lang="en-IN" baseline="30000" dirty="0"/>
              <a:t>nd</a:t>
            </a:r>
            <a:r>
              <a:rPr lang="en-IN" dirty="0"/>
              <a:t> Edition, by </a:t>
            </a:r>
            <a:r>
              <a:rPr lang="en-IN" dirty="0" err="1"/>
              <a:t>Bertsekas</a:t>
            </a:r>
            <a:r>
              <a:rPr lang="en-IN" dirty="0"/>
              <a:t> and Gallagher</a:t>
            </a:r>
            <a:endParaRPr lang="en-US" dirty="0"/>
          </a:p>
        </p:txBody>
      </p:sp>
    </p:spTree>
    <p:extLst>
      <p:ext uri="{BB962C8B-B14F-4D97-AF65-F5344CB8AC3E}">
        <p14:creationId xmlns:p14="http://schemas.microsoft.com/office/powerpoint/2010/main" val="435664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9E750080-B25E-24B0-166A-53E91D73EB14}"/>
              </a:ext>
            </a:extLst>
          </p:cNvPr>
          <p:cNvSpPr>
            <a:spLocks noGrp="1"/>
          </p:cNvSpPr>
          <p:nvPr>
            <p:ph type="title"/>
          </p:nvPr>
        </p:nvSpPr>
        <p:spPr>
          <a:xfrm>
            <a:off x="477788" y="250776"/>
            <a:ext cx="8617732" cy="729952"/>
          </a:xfrm>
        </p:spPr>
        <p:txBody>
          <a:bodyPr/>
          <a:lstStyle/>
          <a:p>
            <a:r>
              <a:rPr lang="en-IN" dirty="0"/>
              <a:t>Model of Data Packets</a:t>
            </a:r>
            <a:endParaRPr lang="en-US" dirty="0"/>
          </a:p>
        </p:txBody>
      </p:sp>
      <p:pic>
        <p:nvPicPr>
          <p:cNvPr id="4" name="Picture 3" descr="A black and white text&#10;&#10;Description automatically generated">
            <a:extLst>
              <a:ext uri="{FF2B5EF4-FFF2-40B4-BE49-F238E27FC236}">
                <a16:creationId xmlns:a16="http://schemas.microsoft.com/office/drawing/2014/main" id="{CA51D2F3-426F-DCD9-AE8B-6ECCFAF68E17}"/>
              </a:ext>
            </a:extLst>
          </p:cNvPr>
          <p:cNvPicPr>
            <a:picLocks noChangeAspect="1"/>
          </p:cNvPicPr>
          <p:nvPr/>
        </p:nvPicPr>
        <p:blipFill>
          <a:blip r:embed="rId2"/>
          <a:stretch>
            <a:fillRect/>
          </a:stretch>
        </p:blipFill>
        <p:spPr>
          <a:xfrm>
            <a:off x="513792" y="2416425"/>
            <a:ext cx="11295620" cy="2710949"/>
          </a:xfrm>
          <a:prstGeom prst="rect">
            <a:avLst/>
          </a:prstGeom>
          <a:noFill/>
        </p:spPr>
      </p:pic>
      <p:sp>
        <p:nvSpPr>
          <p:cNvPr id="2" name="Slide Number Placeholder 1">
            <a:extLst>
              <a:ext uri="{FF2B5EF4-FFF2-40B4-BE49-F238E27FC236}">
                <a16:creationId xmlns:a16="http://schemas.microsoft.com/office/drawing/2014/main" id="{33A78EA6-EBC0-6B89-CF75-7FA1C2BFE961}"/>
              </a:ext>
            </a:extLst>
          </p:cNvPr>
          <p:cNvSpPr>
            <a:spLocks noGrp="1"/>
          </p:cNvSpPr>
          <p:nvPr>
            <p:ph type="sldNum" sz="quarter" idx="12"/>
          </p:nvPr>
        </p:nvSpPr>
        <p:spPr>
          <a:xfrm>
            <a:off x="10971212" y="6417332"/>
            <a:ext cx="990601" cy="273049"/>
          </a:xfrm>
        </p:spPr>
        <p:txBody>
          <a:bodyPr anchor="ctr">
            <a:normAutofit/>
          </a:bodyPr>
          <a:lstStyle/>
          <a:p>
            <a:pPr>
              <a:lnSpc>
                <a:spcPct val="90000"/>
              </a:lnSpc>
              <a:spcAft>
                <a:spcPts val="600"/>
              </a:spcAft>
            </a:pPr>
            <a:fld id="{E5137D0E-4A4F-4307-8994-C1891D747D59}" type="slidenum">
              <a:rPr lang="en-US" smtClean="0"/>
              <a:pPr>
                <a:lnSpc>
                  <a:spcPct val="90000"/>
                </a:lnSpc>
                <a:spcAft>
                  <a:spcPts val="600"/>
                </a:spcAft>
              </a:pPr>
              <a:t>24</a:t>
            </a:fld>
            <a:endParaRPr lang="en-US"/>
          </a:p>
        </p:txBody>
      </p:sp>
      <p:sp>
        <p:nvSpPr>
          <p:cNvPr id="5" name="Rectangle 4">
            <a:extLst>
              <a:ext uri="{FF2B5EF4-FFF2-40B4-BE49-F238E27FC236}">
                <a16:creationId xmlns:a16="http://schemas.microsoft.com/office/drawing/2014/main" id="{9AB14657-BD07-93CE-C1E9-00939227B13F}"/>
              </a:ext>
            </a:extLst>
          </p:cNvPr>
          <p:cNvSpPr/>
          <p:nvPr/>
        </p:nvSpPr>
        <p:spPr>
          <a:xfrm>
            <a:off x="1579782" y="5595224"/>
            <a:ext cx="8557593" cy="61896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IN" dirty="0"/>
              <a:t>SN: Sequence Number; RN: Request Number; </a:t>
            </a:r>
          </a:p>
          <a:p>
            <a:pPr algn="ctr"/>
            <a:r>
              <a:rPr lang="en-IN" dirty="0"/>
              <a:t>CRC: Cyclic Redundancy Check (provides error detection but not correction)</a:t>
            </a:r>
            <a:endParaRPr lang="en-US" dirty="0"/>
          </a:p>
        </p:txBody>
      </p:sp>
      <mc:AlternateContent xmlns:mc="http://schemas.openxmlformats.org/markup-compatibility/2006" xmlns:p14="http://schemas.microsoft.com/office/powerpoint/2010/main">
        <mc:Choice Requires="p14">
          <p:contentPart p14:bwMode="auto" r:id="rId3">
            <p14:nvContentPartPr>
              <p14:cNvPr id="3" name="Ink 2"/>
              <p14:cNvContentPartPr/>
              <p14:nvPr/>
            </p14:nvContentPartPr>
            <p14:xfrm>
              <a:off x="2330280" y="316800"/>
              <a:ext cx="9253800" cy="3413160"/>
            </p14:xfrm>
          </p:contentPart>
        </mc:Choice>
        <mc:Fallback xmlns="">
          <p:pic>
            <p:nvPicPr>
              <p:cNvPr id="3" name="Ink 2"/>
              <p:cNvPicPr/>
              <p:nvPr/>
            </p:nvPicPr>
            <p:blipFill>
              <a:blip r:embed="rId4"/>
              <a:stretch>
                <a:fillRect/>
              </a:stretch>
            </p:blipFill>
            <p:spPr>
              <a:xfrm>
                <a:off x="2323800" y="305640"/>
                <a:ext cx="9271440" cy="3430800"/>
              </a:xfrm>
              <a:prstGeom prst="rect">
                <a:avLst/>
              </a:prstGeom>
            </p:spPr>
          </p:pic>
        </mc:Fallback>
      </mc:AlternateContent>
    </p:spTree>
    <p:extLst>
      <p:ext uri="{BB962C8B-B14F-4D97-AF65-F5344CB8AC3E}">
        <p14:creationId xmlns:p14="http://schemas.microsoft.com/office/powerpoint/2010/main" val="229542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701924" y="1160748"/>
            <a:ext cx="8589313" cy="2818666"/>
          </a:xfrm>
          <a:prstGeom prst="rect">
            <a:avLst/>
          </a:prstGeom>
        </p:spPr>
      </p:pic>
      <p:pic>
        <p:nvPicPr>
          <p:cNvPr id="3" name="Picture 2">
            <a:extLst>
              <a:ext uri="{FF2B5EF4-FFF2-40B4-BE49-F238E27FC236}">
                <a16:creationId xmlns:a16="http://schemas.microsoft.com/office/drawing/2014/main" id="{5BD5C19E-F1F7-E20C-14F8-49DC0CFCD1B7}"/>
              </a:ext>
            </a:extLst>
          </p:cNvPr>
          <p:cNvPicPr>
            <a:picLocks noChangeAspect="1"/>
          </p:cNvPicPr>
          <p:nvPr/>
        </p:nvPicPr>
        <p:blipFill>
          <a:blip r:embed="rId3"/>
          <a:stretch>
            <a:fillRect/>
          </a:stretch>
        </p:blipFill>
        <p:spPr>
          <a:xfrm>
            <a:off x="1286649" y="4221088"/>
            <a:ext cx="9188565" cy="2088232"/>
          </a:xfrm>
          <a:prstGeom prst="rect">
            <a:avLst/>
          </a:prstGeom>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3960000" y="2721960"/>
              <a:ext cx="4901400" cy="925560"/>
            </p14:xfrm>
          </p:contentPart>
        </mc:Choice>
        <mc:Fallback xmlns="">
          <p:pic>
            <p:nvPicPr>
              <p:cNvPr id="2" name="Ink 1"/>
              <p:cNvPicPr/>
              <p:nvPr/>
            </p:nvPicPr>
            <p:blipFill>
              <a:blip r:embed="rId5"/>
              <a:stretch>
                <a:fillRect/>
              </a:stretch>
            </p:blipFill>
            <p:spPr>
              <a:xfrm>
                <a:off x="3948120" y="2710440"/>
                <a:ext cx="4919040" cy="945360"/>
              </a:xfrm>
              <a:prstGeom prst="rect">
                <a:avLst/>
              </a:prstGeom>
            </p:spPr>
          </p:pic>
        </mc:Fallback>
      </mc:AlternateContent>
    </p:spTree>
    <p:extLst>
      <p:ext uri="{BB962C8B-B14F-4D97-AF65-F5344CB8AC3E}">
        <p14:creationId xmlns:p14="http://schemas.microsoft.com/office/powerpoint/2010/main" val="1049855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C1B051F-C5F6-A71F-CEA9-F476D6E3A363}"/>
              </a:ext>
            </a:extLst>
          </p:cNvPr>
          <p:cNvSpPr>
            <a:spLocks noGrp="1"/>
          </p:cNvSpPr>
          <p:nvPr>
            <p:ph type="title"/>
          </p:nvPr>
        </p:nvSpPr>
        <p:spPr/>
        <p:txBody>
          <a:bodyPr/>
          <a:lstStyle/>
          <a:p>
            <a:r>
              <a:rPr lang="en-IN" dirty="0"/>
              <a:t>Two Questions</a:t>
            </a:r>
            <a:endParaRPr lang="en-US" dirty="0"/>
          </a:p>
        </p:txBody>
      </p:sp>
      <mc:AlternateContent xmlns:mc="http://schemas.openxmlformats.org/markup-compatibility/2006" xmlns:a14="http://schemas.microsoft.com/office/drawing/2010/main">
        <mc:Choice Requires="a14">
          <p:sp>
            <p:nvSpPr>
              <p:cNvPr id="4" name="Content Placeholder 3">
                <a:extLst>
                  <a:ext uri="{FF2B5EF4-FFF2-40B4-BE49-F238E27FC236}">
                    <a16:creationId xmlns:a16="http://schemas.microsoft.com/office/drawing/2014/main" id="{871E97AA-7AA5-9A74-975D-973276F188D1}"/>
                  </a:ext>
                </a:extLst>
              </p:cNvPr>
              <p:cNvSpPr>
                <a:spLocks noGrp="1"/>
              </p:cNvSpPr>
              <p:nvPr>
                <p:ph idx="1"/>
              </p:nvPr>
            </p:nvSpPr>
            <p:spPr/>
            <p:txBody>
              <a:bodyPr/>
              <a:lstStyle/>
              <a:p>
                <a:r>
                  <a:rPr lang="en-IN" dirty="0"/>
                  <a:t>Suppose </a:t>
                </a:r>
              </a:p>
              <a:p>
                <a:pPr lvl="1"/>
                <a:r>
                  <a:rPr lang="en-IN" dirty="0"/>
                  <a:t>the packet error rate is </a:t>
                </a:r>
                <a14:m>
                  <m:oMath xmlns:m="http://schemas.openxmlformats.org/officeDocument/2006/math">
                    <m:r>
                      <a:rPr lang="en-IN" b="0" i="1" smtClean="0">
                        <a:latin typeface="Cambria Math" panose="02040503050406030204" pitchFamily="18" charset="0"/>
                      </a:rPr>
                      <m:t>𝑝</m:t>
                    </m:r>
                    <m:r>
                      <a:rPr lang="en-IN" b="0" i="1" smtClean="0">
                        <a:latin typeface="Cambria Math" panose="02040503050406030204" pitchFamily="18" charset="0"/>
                        <a:ea typeface="Cambria Math" panose="02040503050406030204" pitchFamily="18" charset="0"/>
                      </a:rPr>
                      <m:t>∈[0,1]</m:t>
                    </m:r>
                  </m:oMath>
                </a14:m>
                <a:r>
                  <a:rPr lang="en-US" dirty="0"/>
                  <a:t>, i.e., a transmitted packet is received in error with a probability of </a:t>
                </a:r>
                <a14:m>
                  <m:oMath xmlns:m="http://schemas.openxmlformats.org/officeDocument/2006/math">
                    <m:r>
                      <a:rPr lang="en-IN" b="0" i="1" smtClean="0">
                        <a:latin typeface="Cambria Math" panose="02040503050406030204" pitchFamily="18" charset="0"/>
                      </a:rPr>
                      <m:t>𝑝</m:t>
                    </m:r>
                  </m:oMath>
                </a14:m>
                <a:endParaRPr lang="en-IN" b="0" dirty="0"/>
              </a:p>
              <a:p>
                <a:pPr lvl="1"/>
                <a:r>
                  <a:rPr lang="en-IN" dirty="0"/>
                  <a:t>The CRC provides error detection at the receiver, and if the receiver detects that a packet is received in error, it can tell the transmitter to retransmit that data packet</a:t>
                </a:r>
                <a:endParaRPr lang="en-IN" b="0" dirty="0"/>
              </a:p>
              <a:p>
                <a:r>
                  <a:rPr lang="en-US" dirty="0"/>
                  <a:t>Q1: What is the probability that the transmitter will need to send a packet </a:t>
                </a:r>
                <a14:m>
                  <m:oMath xmlns:m="http://schemas.openxmlformats.org/officeDocument/2006/math">
                    <m:r>
                      <a:rPr lang="en-IN" b="0" i="1" smtClean="0">
                        <a:latin typeface="Cambria Math" panose="02040503050406030204" pitchFamily="18" charset="0"/>
                      </a:rPr>
                      <m:t>𝑘</m:t>
                    </m:r>
                  </m:oMath>
                </a14:m>
                <a:r>
                  <a:rPr lang="en-US" dirty="0"/>
                  <a:t> times before it is received successfully at the receiver?</a:t>
                </a:r>
              </a:p>
              <a:p>
                <a:r>
                  <a:rPr lang="en-US" dirty="0"/>
                  <a:t>Q2: What is the probability of success as </a:t>
                </a:r>
                <a14:m>
                  <m:oMath xmlns:m="http://schemas.openxmlformats.org/officeDocument/2006/math">
                    <m:r>
                      <a:rPr lang="en-IN" b="0" i="1" smtClean="0">
                        <a:latin typeface="Cambria Math" panose="02040503050406030204" pitchFamily="18" charset="0"/>
                      </a:rPr>
                      <m:t>𝑘</m:t>
                    </m:r>
                    <m:r>
                      <a:rPr lang="en-IN" b="0" i="1" smtClean="0">
                        <a:latin typeface="Cambria Math" panose="02040503050406030204" pitchFamily="18" charset="0"/>
                        <a:ea typeface="Cambria Math" panose="02040503050406030204" pitchFamily="18" charset="0"/>
                      </a:rPr>
                      <m:t>→∞</m:t>
                    </m:r>
                  </m:oMath>
                </a14:m>
                <a:r>
                  <a:rPr lang="en-US" dirty="0"/>
                  <a:t>? (note </a:t>
                </a:r>
                <a14:m>
                  <m:oMath xmlns:m="http://schemas.openxmlformats.org/officeDocument/2006/math">
                    <m:nary>
                      <m:naryPr>
                        <m:chr m:val="∑"/>
                        <m:ctrlPr>
                          <a:rPr lang="en-US" i="1">
                            <a:latin typeface="Cambria Math" panose="02040503050406030204" pitchFamily="18" charset="0"/>
                          </a:rPr>
                        </m:ctrlPr>
                      </m:naryPr>
                      <m:sub>
                        <m:r>
                          <m:rPr>
                            <m:brk m:alnAt="23"/>
                          </m:rPr>
                          <a:rPr lang="en-IN" i="1">
                            <a:latin typeface="Cambria Math" panose="02040503050406030204" pitchFamily="18" charset="0"/>
                          </a:rPr>
                          <m:t>𝑘</m:t>
                        </m:r>
                        <m:r>
                          <a:rPr lang="en-IN" i="1">
                            <a:latin typeface="Cambria Math" panose="02040503050406030204" pitchFamily="18" charset="0"/>
                          </a:rPr>
                          <m:t>=1</m:t>
                        </m:r>
                      </m:sub>
                      <m:sup>
                        <m:r>
                          <a:rPr lang="en-US" i="1">
                            <a:latin typeface="Cambria Math" panose="02040503050406030204" pitchFamily="18" charset="0"/>
                            <a:ea typeface="Cambria Math" panose="02040503050406030204" pitchFamily="18" charset="0"/>
                          </a:rPr>
                          <m:t>∞</m:t>
                        </m:r>
                      </m:sup>
                      <m:e>
                        <m:sSup>
                          <m:sSupPr>
                            <m:ctrlPr>
                              <a:rPr lang="en-IN" i="1">
                                <a:latin typeface="Cambria Math" panose="02040503050406030204" pitchFamily="18" charset="0"/>
                              </a:rPr>
                            </m:ctrlPr>
                          </m:sSupPr>
                          <m:e>
                            <m:r>
                              <a:rPr lang="en-IN" i="1">
                                <a:latin typeface="Cambria Math" panose="02040503050406030204" pitchFamily="18" charset="0"/>
                              </a:rPr>
                              <m:t>𝑝</m:t>
                            </m:r>
                          </m:e>
                          <m:sup>
                            <m:r>
                              <a:rPr lang="en-IN" i="1">
                                <a:latin typeface="Cambria Math" panose="02040503050406030204" pitchFamily="18" charset="0"/>
                              </a:rPr>
                              <m:t>𝑘</m:t>
                            </m:r>
                            <m:r>
                              <a:rPr lang="en-IN" i="1">
                                <a:latin typeface="Cambria Math" panose="02040503050406030204" pitchFamily="18" charset="0"/>
                              </a:rPr>
                              <m:t>−1</m:t>
                            </m:r>
                          </m:sup>
                        </m:sSup>
                      </m:e>
                    </m:nary>
                    <m:r>
                      <a:rPr lang="en-IN" i="1">
                        <a:latin typeface="Cambria Math" panose="02040503050406030204" pitchFamily="18" charset="0"/>
                      </a:rPr>
                      <m:t>=</m:t>
                    </m:r>
                    <m:f>
                      <m:fPr>
                        <m:ctrlPr>
                          <a:rPr lang="en-IN" i="1">
                            <a:latin typeface="Cambria Math" panose="02040503050406030204" pitchFamily="18" charset="0"/>
                          </a:rPr>
                        </m:ctrlPr>
                      </m:fPr>
                      <m:num>
                        <m:r>
                          <a:rPr lang="en-IN" i="1">
                            <a:latin typeface="Cambria Math" panose="02040503050406030204" pitchFamily="18" charset="0"/>
                          </a:rPr>
                          <m:t>1</m:t>
                        </m:r>
                      </m:num>
                      <m:den>
                        <m:r>
                          <a:rPr lang="en-IN" i="1">
                            <a:latin typeface="Cambria Math" panose="02040503050406030204" pitchFamily="18" charset="0"/>
                          </a:rPr>
                          <m:t>1−</m:t>
                        </m:r>
                        <m:r>
                          <a:rPr lang="en-IN" i="1">
                            <a:latin typeface="Cambria Math" panose="02040503050406030204" pitchFamily="18" charset="0"/>
                          </a:rPr>
                          <m:t>𝑝</m:t>
                        </m:r>
                      </m:den>
                    </m:f>
                  </m:oMath>
                </a14:m>
                <a:r>
                  <a:rPr lang="en-US" dirty="0"/>
                  <a:t>)</a:t>
                </a:r>
              </a:p>
              <a:p>
                <a:r>
                  <a:rPr lang="en-US" dirty="0"/>
                  <a:t>A1: </a:t>
                </a:r>
                <a14:m>
                  <m:oMath xmlns:m="http://schemas.openxmlformats.org/officeDocument/2006/math">
                    <m:sSup>
                      <m:sSupPr>
                        <m:ctrlPr>
                          <a:rPr lang="en-IN" b="0" i="1" smtClean="0">
                            <a:latin typeface="Cambria Math" panose="02040503050406030204" pitchFamily="18" charset="0"/>
                          </a:rPr>
                        </m:ctrlPr>
                      </m:sSupPr>
                      <m:e>
                        <m:r>
                          <a:rPr lang="en-IN" b="0" i="1" smtClean="0">
                            <a:latin typeface="Cambria Math" panose="02040503050406030204" pitchFamily="18" charset="0"/>
                          </a:rPr>
                          <m:t>𝑝</m:t>
                        </m:r>
                      </m:e>
                      <m:sup>
                        <m:r>
                          <a:rPr lang="en-IN" b="0" i="1" smtClean="0">
                            <a:latin typeface="Cambria Math" panose="02040503050406030204" pitchFamily="18" charset="0"/>
                          </a:rPr>
                          <m:t>𝑘</m:t>
                        </m:r>
                        <m:r>
                          <a:rPr lang="en-IN" b="0" i="1" smtClean="0">
                            <a:latin typeface="Cambria Math" panose="02040503050406030204" pitchFamily="18" charset="0"/>
                          </a:rPr>
                          <m:t>−1</m:t>
                        </m:r>
                      </m:sup>
                    </m:sSup>
                    <m:r>
                      <a:rPr lang="en-IN" b="0" i="1" smtClean="0">
                        <a:latin typeface="Cambria Math" panose="02040503050406030204" pitchFamily="18" charset="0"/>
                      </a:rPr>
                      <m:t>(1−</m:t>
                    </m:r>
                    <m:r>
                      <a:rPr lang="en-IN" b="0" i="1" smtClean="0">
                        <a:latin typeface="Cambria Math" panose="02040503050406030204" pitchFamily="18" charset="0"/>
                      </a:rPr>
                      <m:t>𝑝</m:t>
                    </m:r>
                    <m:r>
                      <a:rPr lang="en-IN" b="0" i="1" smtClean="0">
                        <a:latin typeface="Cambria Math" panose="02040503050406030204" pitchFamily="18" charset="0"/>
                      </a:rPr>
                      <m:t>)</m:t>
                    </m:r>
                  </m:oMath>
                </a14:m>
                <a:endParaRPr lang="en-US" dirty="0"/>
              </a:p>
              <a:p>
                <a:r>
                  <a:rPr lang="en-US" dirty="0"/>
                  <a:t>A2: </a:t>
                </a:r>
                <a14:m>
                  <m:oMath xmlns:m="http://schemas.openxmlformats.org/officeDocument/2006/math">
                    <m:nary>
                      <m:naryPr>
                        <m:chr m:val="∑"/>
                        <m:ctrlPr>
                          <a:rPr lang="en-US" i="1" smtClean="0">
                            <a:latin typeface="Cambria Math" panose="02040503050406030204" pitchFamily="18" charset="0"/>
                          </a:rPr>
                        </m:ctrlPr>
                      </m:naryPr>
                      <m:sub>
                        <m:r>
                          <m:rPr>
                            <m:brk m:alnAt="23"/>
                          </m:rPr>
                          <a:rPr lang="en-IN" b="0" i="1" smtClean="0">
                            <a:latin typeface="Cambria Math" panose="02040503050406030204" pitchFamily="18" charset="0"/>
                          </a:rPr>
                          <m:t>𝑘</m:t>
                        </m:r>
                        <m:r>
                          <a:rPr lang="en-IN" b="0" i="1" smtClean="0">
                            <a:latin typeface="Cambria Math" panose="02040503050406030204" pitchFamily="18" charset="0"/>
                          </a:rPr>
                          <m:t>=1</m:t>
                        </m:r>
                      </m:sub>
                      <m:sup>
                        <m:r>
                          <a:rPr lang="en-US" i="1" smtClean="0">
                            <a:latin typeface="Cambria Math" panose="02040503050406030204" pitchFamily="18" charset="0"/>
                            <a:ea typeface="Cambria Math" panose="02040503050406030204" pitchFamily="18" charset="0"/>
                          </a:rPr>
                          <m:t>∞</m:t>
                        </m:r>
                      </m:sup>
                      <m:e>
                        <m:sSup>
                          <m:sSupPr>
                            <m:ctrlPr>
                              <a:rPr lang="en-IN" b="0" i="1" smtClean="0">
                                <a:latin typeface="Cambria Math" panose="02040503050406030204" pitchFamily="18" charset="0"/>
                              </a:rPr>
                            </m:ctrlPr>
                          </m:sSupPr>
                          <m:e>
                            <m:r>
                              <a:rPr lang="en-IN" b="0" i="1" smtClean="0">
                                <a:latin typeface="Cambria Math" panose="02040503050406030204" pitchFamily="18" charset="0"/>
                              </a:rPr>
                              <m:t>𝑝</m:t>
                            </m:r>
                          </m:e>
                          <m:sup>
                            <m:r>
                              <a:rPr lang="en-IN" b="0" i="1" smtClean="0">
                                <a:latin typeface="Cambria Math" panose="02040503050406030204" pitchFamily="18" charset="0"/>
                              </a:rPr>
                              <m:t>𝑘</m:t>
                            </m:r>
                            <m:r>
                              <a:rPr lang="en-IN" b="0" i="1" smtClean="0">
                                <a:latin typeface="Cambria Math" panose="02040503050406030204" pitchFamily="18" charset="0"/>
                              </a:rPr>
                              <m:t>−1</m:t>
                            </m:r>
                          </m:sup>
                        </m:sSup>
                        <m:r>
                          <a:rPr lang="en-IN" b="0" i="1" smtClean="0">
                            <a:latin typeface="Cambria Math" panose="02040503050406030204" pitchFamily="18" charset="0"/>
                          </a:rPr>
                          <m:t>(1−</m:t>
                        </m:r>
                        <m:r>
                          <a:rPr lang="en-IN" b="0" i="1" smtClean="0">
                            <a:latin typeface="Cambria Math" panose="02040503050406030204" pitchFamily="18" charset="0"/>
                          </a:rPr>
                          <m:t>𝑝</m:t>
                        </m:r>
                        <m:r>
                          <a:rPr lang="en-IN" b="0" i="1" smtClean="0">
                            <a:latin typeface="Cambria Math" panose="02040503050406030204" pitchFamily="18" charset="0"/>
                          </a:rPr>
                          <m:t>)</m:t>
                        </m:r>
                      </m:e>
                    </m:nary>
                    <m:r>
                      <a:rPr lang="en-IN" b="0" i="1" smtClean="0">
                        <a:latin typeface="Cambria Math" panose="02040503050406030204" pitchFamily="18" charset="0"/>
                      </a:rPr>
                      <m:t>=</m:t>
                    </m:r>
                    <m:d>
                      <m:dPr>
                        <m:ctrlPr>
                          <a:rPr lang="en-IN" i="1">
                            <a:latin typeface="Cambria Math" panose="02040503050406030204" pitchFamily="18" charset="0"/>
                          </a:rPr>
                        </m:ctrlPr>
                      </m:dPr>
                      <m:e>
                        <m:r>
                          <a:rPr lang="en-IN" i="1">
                            <a:latin typeface="Cambria Math" panose="02040503050406030204" pitchFamily="18" charset="0"/>
                          </a:rPr>
                          <m:t>1−</m:t>
                        </m:r>
                        <m:r>
                          <a:rPr lang="en-IN" i="1">
                            <a:latin typeface="Cambria Math" panose="02040503050406030204" pitchFamily="18" charset="0"/>
                          </a:rPr>
                          <m:t>𝑝</m:t>
                        </m:r>
                      </m:e>
                    </m:d>
                    <m:nary>
                      <m:naryPr>
                        <m:chr m:val="∑"/>
                        <m:ctrlPr>
                          <a:rPr lang="en-US" i="1">
                            <a:latin typeface="Cambria Math" panose="02040503050406030204" pitchFamily="18" charset="0"/>
                          </a:rPr>
                        </m:ctrlPr>
                      </m:naryPr>
                      <m:sub>
                        <m:r>
                          <m:rPr>
                            <m:brk m:alnAt="23"/>
                          </m:rPr>
                          <a:rPr lang="en-IN" i="1">
                            <a:latin typeface="Cambria Math" panose="02040503050406030204" pitchFamily="18" charset="0"/>
                          </a:rPr>
                          <m:t>𝑘</m:t>
                        </m:r>
                        <m:r>
                          <a:rPr lang="en-IN" i="1">
                            <a:latin typeface="Cambria Math" panose="02040503050406030204" pitchFamily="18" charset="0"/>
                          </a:rPr>
                          <m:t>=1</m:t>
                        </m:r>
                      </m:sub>
                      <m:sup>
                        <m:r>
                          <a:rPr lang="en-US" i="1">
                            <a:latin typeface="Cambria Math" panose="02040503050406030204" pitchFamily="18" charset="0"/>
                            <a:ea typeface="Cambria Math" panose="02040503050406030204" pitchFamily="18" charset="0"/>
                          </a:rPr>
                          <m:t>∞</m:t>
                        </m:r>
                      </m:sup>
                      <m:e>
                        <m:sSup>
                          <m:sSupPr>
                            <m:ctrlPr>
                              <a:rPr lang="en-IN" i="1">
                                <a:latin typeface="Cambria Math" panose="02040503050406030204" pitchFamily="18" charset="0"/>
                              </a:rPr>
                            </m:ctrlPr>
                          </m:sSupPr>
                          <m:e>
                            <m:r>
                              <a:rPr lang="en-IN" i="1">
                                <a:latin typeface="Cambria Math" panose="02040503050406030204" pitchFamily="18" charset="0"/>
                              </a:rPr>
                              <m:t>𝑝</m:t>
                            </m:r>
                          </m:e>
                          <m:sup>
                            <m:r>
                              <a:rPr lang="en-IN" i="1">
                                <a:latin typeface="Cambria Math" panose="02040503050406030204" pitchFamily="18" charset="0"/>
                              </a:rPr>
                              <m:t>𝑘</m:t>
                            </m:r>
                            <m:r>
                              <a:rPr lang="en-IN" i="1">
                                <a:latin typeface="Cambria Math" panose="02040503050406030204" pitchFamily="18" charset="0"/>
                              </a:rPr>
                              <m:t>−1</m:t>
                            </m:r>
                          </m:sup>
                        </m:sSup>
                      </m:e>
                    </m:nary>
                    <m:r>
                      <a:rPr lang="en-IN" b="0" i="1" smtClean="0">
                        <a:latin typeface="Cambria Math" panose="02040503050406030204" pitchFamily="18" charset="0"/>
                      </a:rPr>
                      <m:t>=1</m:t>
                    </m:r>
                  </m:oMath>
                </a14:m>
                <a:endParaRPr lang="en-US" dirty="0"/>
              </a:p>
            </p:txBody>
          </p:sp>
        </mc:Choice>
        <mc:Fallback xmlns="">
          <p:sp>
            <p:nvSpPr>
              <p:cNvPr id="4" name="Content Placeholder 3">
                <a:extLst>
                  <a:ext uri="{FF2B5EF4-FFF2-40B4-BE49-F238E27FC236}">
                    <a16:creationId xmlns:a16="http://schemas.microsoft.com/office/drawing/2014/main" id="{871E97AA-7AA5-9A74-975D-973276F188D1}"/>
                  </a:ext>
                </a:extLst>
              </p:cNvPr>
              <p:cNvSpPr>
                <a:spLocks noGrp="1" noRot="1" noChangeAspect="1" noMove="1" noResize="1" noEditPoints="1" noAdjustHandles="1" noChangeArrowheads="1" noChangeShapeType="1" noTextEdit="1"/>
              </p:cNvSpPr>
              <p:nvPr>
                <p:ph idx="1"/>
              </p:nvPr>
            </p:nvSpPr>
            <p:spPr>
              <a:blipFill>
                <a:blip r:embed="rId2"/>
                <a:stretch>
                  <a:fillRect l="-486" t="-1355"/>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CD3356E0-DE5D-6211-482D-A2A5A7BA814E}"/>
              </a:ext>
            </a:extLst>
          </p:cNvPr>
          <p:cNvSpPr>
            <a:spLocks noGrp="1"/>
          </p:cNvSpPr>
          <p:nvPr>
            <p:ph type="sldNum" sz="quarter" idx="12"/>
          </p:nvPr>
        </p:nvSpPr>
        <p:spPr/>
        <p:txBody>
          <a:bodyPr/>
          <a:lstStyle/>
          <a:p>
            <a:fld id="{E5137D0E-4A4F-4307-8994-C1891D747D59}" type="slidenum">
              <a:rPr lang="en-US" smtClean="0"/>
              <a:t>26</a:t>
            </a:fld>
            <a:endParaRPr lang="en-US"/>
          </a:p>
        </p:txBody>
      </p:sp>
    </p:spTree>
    <p:extLst>
      <p:ext uri="{BB962C8B-B14F-4D97-AF65-F5344CB8AC3E}">
        <p14:creationId xmlns:p14="http://schemas.microsoft.com/office/powerpoint/2010/main" val="307326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fade">
                                      <p:cBhvr>
                                        <p:cTn id="23" dur="500"/>
                                        <p:tgtEl>
                                          <p:spTgt spid="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
                                            <p:txEl>
                                              <p:pRg st="5" end="5"/>
                                            </p:txEl>
                                          </p:spTgt>
                                        </p:tgtEl>
                                        <p:attrNameLst>
                                          <p:attrName>style.visibility</p:attrName>
                                        </p:attrNameLst>
                                      </p:cBhvr>
                                      <p:to>
                                        <p:strVal val="visible"/>
                                      </p:to>
                                    </p:set>
                                    <p:animEffect transition="in" filter="fade">
                                      <p:cBhvr>
                                        <p:cTn id="28" dur="500"/>
                                        <p:tgtEl>
                                          <p:spTgt spid="4">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4">
                                            <p:txEl>
                                              <p:pRg st="6" end="6"/>
                                            </p:txEl>
                                          </p:spTgt>
                                        </p:tgtEl>
                                        <p:attrNameLst>
                                          <p:attrName>style.visibility</p:attrName>
                                        </p:attrNameLst>
                                      </p:cBhvr>
                                      <p:to>
                                        <p:strVal val="visible"/>
                                      </p:to>
                                    </p:set>
                                    <p:animEffect transition="in" filter="fade">
                                      <p:cBhvr>
                                        <p:cTn id="33"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428242" y="1088740"/>
            <a:ext cx="7332340" cy="3256702"/>
          </a:xfrm>
          <a:prstGeom prst="rect">
            <a:avLst/>
          </a:prstGeom>
        </p:spPr>
      </p:pic>
      <mc:AlternateContent xmlns:mc="http://schemas.openxmlformats.org/markup-compatibility/2006" xmlns:p14="http://schemas.microsoft.com/office/powerpoint/2010/main">
        <mc:Choice Requires="p14">
          <p:contentPart p14:bwMode="auto" r:id="rId3">
            <p14:nvContentPartPr>
              <p14:cNvPr id="3" name="Ink 2"/>
              <p14:cNvContentPartPr/>
              <p14:nvPr/>
            </p14:nvContentPartPr>
            <p14:xfrm>
              <a:off x="4180680" y="795771"/>
              <a:ext cx="2436480" cy="845640"/>
            </p14:xfrm>
          </p:contentPart>
        </mc:Choice>
        <mc:Fallback xmlns="">
          <p:pic>
            <p:nvPicPr>
              <p:cNvPr id="3" name="Ink 2"/>
              <p:cNvPicPr/>
              <p:nvPr/>
            </p:nvPicPr>
            <p:blipFill>
              <a:blip r:embed="rId4"/>
              <a:stretch>
                <a:fillRect/>
              </a:stretch>
            </p:blipFill>
            <p:spPr>
              <a:xfrm>
                <a:off x="4171320" y="786411"/>
                <a:ext cx="2455200" cy="864360"/>
              </a:xfrm>
              <a:prstGeom prst="rect">
                <a:avLst/>
              </a:prstGeom>
            </p:spPr>
          </p:pic>
        </mc:Fallback>
      </mc:AlternateContent>
      <p:pic>
        <p:nvPicPr>
          <p:cNvPr id="5" name="Picture 4">
            <a:extLst>
              <a:ext uri="{FF2B5EF4-FFF2-40B4-BE49-F238E27FC236}">
                <a16:creationId xmlns:a16="http://schemas.microsoft.com/office/drawing/2014/main" id="{CEF6EFE3-8E99-B196-55A3-702618DECE75}"/>
              </a:ext>
            </a:extLst>
          </p:cNvPr>
          <p:cNvPicPr>
            <a:picLocks noChangeAspect="1"/>
          </p:cNvPicPr>
          <p:nvPr/>
        </p:nvPicPr>
        <p:blipFill>
          <a:blip r:embed="rId5"/>
          <a:stretch>
            <a:fillRect/>
          </a:stretch>
        </p:blipFill>
        <p:spPr>
          <a:xfrm>
            <a:off x="1953952" y="4787383"/>
            <a:ext cx="8404026" cy="1260140"/>
          </a:xfrm>
          <a:prstGeom prst="rect">
            <a:avLst/>
          </a:prstGeom>
        </p:spPr>
      </p:pic>
    </p:spTree>
    <p:extLst>
      <p:ext uri="{BB962C8B-B14F-4D97-AF65-F5344CB8AC3E}">
        <p14:creationId xmlns:p14="http://schemas.microsoft.com/office/powerpoint/2010/main" val="947762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828323" y="620688"/>
            <a:ext cx="8532178" cy="3009116"/>
          </a:xfrm>
          <a:prstGeom prst="rect">
            <a:avLst/>
          </a:prstGeom>
        </p:spPr>
      </p:pic>
      <p:pic>
        <p:nvPicPr>
          <p:cNvPr id="4" name="Picture 3">
            <a:extLst>
              <a:ext uri="{FF2B5EF4-FFF2-40B4-BE49-F238E27FC236}">
                <a16:creationId xmlns:a16="http://schemas.microsoft.com/office/drawing/2014/main" id="{221DC735-A47E-4462-1E68-70CCEF2940C3}"/>
              </a:ext>
            </a:extLst>
          </p:cNvPr>
          <p:cNvPicPr>
            <a:picLocks noChangeAspect="1"/>
          </p:cNvPicPr>
          <p:nvPr/>
        </p:nvPicPr>
        <p:blipFill>
          <a:blip r:embed="rId3"/>
          <a:stretch>
            <a:fillRect/>
          </a:stretch>
        </p:blipFill>
        <p:spPr>
          <a:xfrm>
            <a:off x="1665920" y="3897052"/>
            <a:ext cx="8562975" cy="1485900"/>
          </a:xfrm>
          <a:prstGeom prst="rect">
            <a:avLst/>
          </a:prstGeom>
        </p:spPr>
      </p:pic>
    </p:spTree>
    <p:extLst>
      <p:ext uri="{BB962C8B-B14F-4D97-AF65-F5344CB8AC3E}">
        <p14:creationId xmlns:p14="http://schemas.microsoft.com/office/powerpoint/2010/main" val="3202260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471229" y="1719708"/>
            <a:ext cx="9246366" cy="3418585"/>
          </a:xfrm>
          <a:prstGeom prst="rect">
            <a:avLst/>
          </a:prstGeom>
        </p:spPr>
      </p:pic>
      <p:sp>
        <p:nvSpPr>
          <p:cNvPr id="3" name="Rectangle 2"/>
          <p:cNvSpPr/>
          <p:nvPr/>
        </p:nvSpPr>
        <p:spPr>
          <a:xfrm>
            <a:off x="1233872" y="404664"/>
            <a:ext cx="741682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This is called Stop And Wait (SAW) Automatic Repeat Request (ARQ)</a:t>
            </a:r>
          </a:p>
        </p:txBody>
      </p:sp>
      <p:pic>
        <p:nvPicPr>
          <p:cNvPr id="5" name="Picture 4">
            <a:extLst>
              <a:ext uri="{FF2B5EF4-FFF2-40B4-BE49-F238E27FC236}">
                <a16:creationId xmlns:a16="http://schemas.microsoft.com/office/drawing/2014/main" id="{A50ABC27-91EE-3228-0D14-1A6E9B443269}"/>
              </a:ext>
            </a:extLst>
          </p:cNvPr>
          <p:cNvPicPr>
            <a:picLocks noChangeAspect="1"/>
          </p:cNvPicPr>
          <p:nvPr/>
        </p:nvPicPr>
        <p:blipFill>
          <a:blip r:embed="rId3"/>
          <a:stretch>
            <a:fillRect/>
          </a:stretch>
        </p:blipFill>
        <p:spPr>
          <a:xfrm>
            <a:off x="1233872" y="5265204"/>
            <a:ext cx="9620250" cy="1352550"/>
          </a:xfrm>
          <a:prstGeom prst="rect">
            <a:avLst/>
          </a:prstGeom>
        </p:spPr>
      </p:pic>
    </p:spTree>
    <p:extLst>
      <p:ext uri="{BB962C8B-B14F-4D97-AF65-F5344CB8AC3E}">
        <p14:creationId xmlns:p14="http://schemas.microsoft.com/office/powerpoint/2010/main" val="284993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0446" y="260648"/>
            <a:ext cx="10084466" cy="729952"/>
          </a:xfrm>
        </p:spPr>
        <p:txBody>
          <a:bodyPr>
            <a:normAutofit fontScale="90000"/>
          </a:bodyPr>
          <a:lstStyle/>
          <a:p>
            <a:r>
              <a:rPr lang="en-IN" dirty="0"/>
              <a:t>Block Diagram of An Analog Communication Transceiver</a:t>
            </a:r>
          </a:p>
        </p:txBody>
      </p:sp>
      <p:sp>
        <p:nvSpPr>
          <p:cNvPr id="4" name="Slide Number Placeholder 3"/>
          <p:cNvSpPr>
            <a:spLocks noGrp="1"/>
          </p:cNvSpPr>
          <p:nvPr>
            <p:ph type="sldNum" sz="quarter" idx="12"/>
          </p:nvPr>
        </p:nvSpPr>
        <p:spPr/>
        <p:txBody>
          <a:bodyPr/>
          <a:lstStyle/>
          <a:p>
            <a:fld id="{E5137D0E-4A4F-4307-8994-C1891D747D59}" type="slidenum">
              <a:rPr lang="en-US" smtClean="0"/>
              <a:pPr/>
              <a:t>3</a:t>
            </a:fld>
            <a:endParaRPr lang="en-US"/>
          </a:p>
        </p:txBody>
      </p:sp>
      <p:sp>
        <p:nvSpPr>
          <p:cNvPr id="6" name="Rectangle 5"/>
          <p:cNvSpPr/>
          <p:nvPr/>
        </p:nvSpPr>
        <p:spPr>
          <a:xfrm>
            <a:off x="153752" y="2348880"/>
            <a:ext cx="2232248" cy="4680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Analog Signal IN</a:t>
            </a:r>
          </a:p>
        </p:txBody>
      </p:sp>
      <p:sp>
        <p:nvSpPr>
          <p:cNvPr id="7" name="Rectangle 6"/>
          <p:cNvSpPr/>
          <p:nvPr/>
        </p:nvSpPr>
        <p:spPr>
          <a:xfrm>
            <a:off x="153752" y="3573016"/>
            <a:ext cx="2227096" cy="4680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Analog Signal OUT</a:t>
            </a:r>
          </a:p>
        </p:txBody>
      </p:sp>
      <p:sp>
        <p:nvSpPr>
          <p:cNvPr id="3" name="Content Placeholder 2"/>
          <p:cNvSpPr>
            <a:spLocks noGrp="1"/>
          </p:cNvSpPr>
          <p:nvPr>
            <p:ph idx="1"/>
          </p:nvPr>
        </p:nvSpPr>
        <p:spPr/>
        <p:txBody>
          <a:bodyPr/>
          <a:lstStyle/>
          <a:p>
            <a:endParaRPr lang="en-IN" dirty="0"/>
          </a:p>
        </p:txBody>
      </p:sp>
      <p:sp>
        <p:nvSpPr>
          <p:cNvPr id="8" name="Rectangle 7"/>
          <p:cNvSpPr/>
          <p:nvPr/>
        </p:nvSpPr>
        <p:spPr>
          <a:xfrm>
            <a:off x="8542684" y="2312876"/>
            <a:ext cx="1656184" cy="54006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IN" dirty="0"/>
              <a:t>Modulator</a:t>
            </a:r>
          </a:p>
        </p:txBody>
      </p:sp>
      <p:sp>
        <p:nvSpPr>
          <p:cNvPr id="9" name="Rectangle 8"/>
          <p:cNvSpPr/>
          <p:nvPr/>
        </p:nvSpPr>
        <p:spPr>
          <a:xfrm>
            <a:off x="8542684" y="3483625"/>
            <a:ext cx="1656184" cy="54006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IN" dirty="0"/>
              <a:t>Demodulator</a:t>
            </a:r>
          </a:p>
        </p:txBody>
      </p:sp>
      <p:sp>
        <p:nvSpPr>
          <p:cNvPr id="10" name="Rectangle 9"/>
          <p:cNvSpPr/>
          <p:nvPr/>
        </p:nvSpPr>
        <p:spPr>
          <a:xfrm>
            <a:off x="10628922" y="2852936"/>
            <a:ext cx="1186881" cy="54006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IN" dirty="0"/>
              <a:t>Channel</a:t>
            </a:r>
          </a:p>
        </p:txBody>
      </p:sp>
      <p:cxnSp>
        <p:nvCxnSpPr>
          <p:cNvPr id="12" name="Elbow Connector 11"/>
          <p:cNvCxnSpPr/>
          <p:nvPr/>
        </p:nvCxnSpPr>
        <p:spPr>
          <a:xfrm>
            <a:off x="2380848" y="2582906"/>
            <a:ext cx="6161836" cy="12700"/>
          </a:xfrm>
          <a:prstGeom prst="bentConnector3">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5" name="Elbow Connector 14"/>
          <p:cNvCxnSpPr>
            <a:endCxn id="10" idx="0"/>
          </p:cNvCxnSpPr>
          <p:nvPr/>
        </p:nvCxnSpPr>
        <p:spPr>
          <a:xfrm>
            <a:off x="10198868" y="2582906"/>
            <a:ext cx="1023495" cy="270030"/>
          </a:xfrm>
          <a:prstGeom prst="bentConnector2">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10" idx="2"/>
          </p:cNvCxnSpPr>
          <p:nvPr/>
        </p:nvCxnSpPr>
        <p:spPr>
          <a:xfrm rot="5400000">
            <a:off x="10521164" y="3070701"/>
            <a:ext cx="378904" cy="1023495"/>
          </a:xfrm>
          <a:prstGeom prst="bentConnector2">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9" idx="1"/>
          </p:cNvCxnSpPr>
          <p:nvPr/>
        </p:nvCxnSpPr>
        <p:spPr>
          <a:xfrm rot="10800000" flipV="1">
            <a:off x="2380848" y="3753654"/>
            <a:ext cx="6161836" cy="53387"/>
          </a:xfrm>
          <a:prstGeom prst="bentConnector3">
            <a:avLst/>
          </a:prstGeom>
          <a:ln w="127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8531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D409117-ECEA-E61A-A766-932BAFAA3530}"/>
              </a:ext>
            </a:extLst>
          </p:cNvPr>
          <p:cNvSpPr>
            <a:spLocks noGrp="1"/>
          </p:cNvSpPr>
          <p:nvPr>
            <p:ph type="sldNum" sz="quarter" idx="12"/>
          </p:nvPr>
        </p:nvSpPr>
        <p:spPr/>
        <p:txBody>
          <a:bodyPr/>
          <a:lstStyle/>
          <a:p>
            <a:fld id="{E5137D0E-4A4F-4307-8994-C1891D747D59}" type="slidenum">
              <a:rPr lang="en-US" smtClean="0"/>
              <a:t>30</a:t>
            </a:fld>
            <a:endParaRPr lang="en-US"/>
          </a:p>
        </p:txBody>
      </p:sp>
      <p:pic>
        <p:nvPicPr>
          <p:cNvPr id="4" name="Picture 3">
            <a:extLst>
              <a:ext uri="{FF2B5EF4-FFF2-40B4-BE49-F238E27FC236}">
                <a16:creationId xmlns:a16="http://schemas.microsoft.com/office/drawing/2014/main" id="{B91B197F-A328-B4F2-3FEE-F061880557A9}"/>
              </a:ext>
            </a:extLst>
          </p:cNvPr>
          <p:cNvPicPr>
            <a:picLocks noChangeAspect="1"/>
          </p:cNvPicPr>
          <p:nvPr/>
        </p:nvPicPr>
        <p:blipFill>
          <a:blip r:embed="rId2"/>
          <a:stretch>
            <a:fillRect/>
          </a:stretch>
        </p:blipFill>
        <p:spPr>
          <a:xfrm>
            <a:off x="801824" y="224643"/>
            <a:ext cx="9613068" cy="6545441"/>
          </a:xfrm>
          <a:prstGeom prst="rect">
            <a:avLst/>
          </a:prstGeom>
        </p:spPr>
      </p:pic>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B61541C0-B4B9-A946-FF9A-9333B1C04B94}"/>
                  </a:ext>
                </a:extLst>
              </p:cNvPr>
              <p:cNvSpPr/>
              <p:nvPr/>
            </p:nvSpPr>
            <p:spPr>
              <a:xfrm>
                <a:off x="9295728" y="1916832"/>
                <a:ext cx="2890056" cy="18062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A More Efficient Protocol, called Go Back </a:t>
                </a:r>
                <a14:m>
                  <m:oMath xmlns:m="http://schemas.openxmlformats.org/officeDocument/2006/math">
                    <m:r>
                      <a:rPr lang="en-IN" b="0" i="1" smtClean="0">
                        <a:latin typeface="Cambria Math" panose="02040503050406030204" pitchFamily="18" charset="0"/>
                      </a:rPr>
                      <m:t>𝑛</m:t>
                    </m:r>
                  </m:oMath>
                </a14:m>
                <a:r>
                  <a:rPr lang="en-IN" dirty="0"/>
                  <a:t> Scheme</a:t>
                </a:r>
              </a:p>
            </p:txBody>
          </p:sp>
        </mc:Choice>
        <mc:Fallback xmlns="">
          <p:sp>
            <p:nvSpPr>
              <p:cNvPr id="5" name="Rectangle 4">
                <a:extLst>
                  <a:ext uri="{FF2B5EF4-FFF2-40B4-BE49-F238E27FC236}">
                    <a16:creationId xmlns:a16="http://schemas.microsoft.com/office/drawing/2014/main" id="{B61541C0-B4B9-A946-FF9A-9333B1C04B94}"/>
                  </a:ext>
                </a:extLst>
              </p:cNvPr>
              <p:cNvSpPr>
                <a:spLocks noRot="1" noChangeAspect="1" noMove="1" noResize="1" noEditPoints="1" noAdjustHandles="1" noChangeArrowheads="1" noChangeShapeType="1" noTextEdit="1"/>
              </p:cNvSpPr>
              <p:nvPr/>
            </p:nvSpPr>
            <p:spPr>
              <a:xfrm>
                <a:off x="9295728" y="1916832"/>
                <a:ext cx="2890056" cy="1806297"/>
              </a:xfrm>
              <a:prstGeom prst="rect">
                <a:avLst/>
              </a:prstGeom>
              <a:blipFill>
                <a:blip r:embed="rId3"/>
                <a:stretch>
                  <a:fillRect l="-420" r="-1891"/>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4">
            <p14:nvContentPartPr>
              <p14:cNvPr id="3" name="Ink 2"/>
              <p14:cNvContentPartPr/>
              <p14:nvPr/>
            </p14:nvContentPartPr>
            <p14:xfrm>
              <a:off x="3234600" y="104040"/>
              <a:ext cx="4479480" cy="3023640"/>
            </p14:xfrm>
          </p:contentPart>
        </mc:Choice>
        <mc:Fallback xmlns="">
          <p:pic>
            <p:nvPicPr>
              <p:cNvPr id="3" name="Ink 2"/>
              <p:cNvPicPr/>
              <p:nvPr/>
            </p:nvPicPr>
            <p:blipFill>
              <a:blip r:embed="rId5"/>
              <a:stretch>
                <a:fillRect/>
              </a:stretch>
            </p:blipFill>
            <p:spPr>
              <a:xfrm>
                <a:off x="3230640" y="101520"/>
                <a:ext cx="4491720" cy="3031920"/>
              </a:xfrm>
              <a:prstGeom prst="rect">
                <a:avLst/>
              </a:prstGeom>
            </p:spPr>
          </p:pic>
        </mc:Fallback>
      </mc:AlternateContent>
    </p:spTree>
    <p:extLst>
      <p:ext uri="{BB962C8B-B14F-4D97-AF65-F5344CB8AC3E}">
        <p14:creationId xmlns:p14="http://schemas.microsoft.com/office/powerpoint/2010/main" val="93930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951D5F3-732A-3F14-A44C-A83C565FE5E5}"/>
              </a:ext>
            </a:extLst>
          </p:cNvPr>
          <p:cNvSpPr>
            <a:spLocks noGrp="1"/>
          </p:cNvSpPr>
          <p:nvPr>
            <p:ph type="sldNum" sz="quarter" idx="12"/>
          </p:nvPr>
        </p:nvSpPr>
        <p:spPr/>
        <p:txBody>
          <a:bodyPr/>
          <a:lstStyle/>
          <a:p>
            <a:fld id="{E5137D0E-4A4F-4307-8994-C1891D747D59}" type="slidenum">
              <a:rPr lang="en-US" smtClean="0"/>
              <a:t>31</a:t>
            </a:fld>
            <a:endParaRPr lang="en-US"/>
          </a:p>
        </p:txBody>
      </p:sp>
      <p:pic>
        <p:nvPicPr>
          <p:cNvPr id="4" name="Picture 3">
            <a:extLst>
              <a:ext uri="{FF2B5EF4-FFF2-40B4-BE49-F238E27FC236}">
                <a16:creationId xmlns:a16="http://schemas.microsoft.com/office/drawing/2014/main" id="{93EAA98C-24D4-1BA8-F0D8-9B99968D0264}"/>
              </a:ext>
            </a:extLst>
          </p:cNvPr>
          <p:cNvPicPr>
            <a:picLocks noChangeAspect="1"/>
          </p:cNvPicPr>
          <p:nvPr/>
        </p:nvPicPr>
        <p:blipFill>
          <a:blip r:embed="rId2"/>
          <a:stretch>
            <a:fillRect/>
          </a:stretch>
        </p:blipFill>
        <p:spPr>
          <a:xfrm>
            <a:off x="381853" y="188641"/>
            <a:ext cx="11362341" cy="6516724"/>
          </a:xfrm>
          <a:prstGeom prst="rect">
            <a:avLst/>
          </a:prstGeom>
        </p:spPr>
      </p:pic>
      <mc:AlternateContent xmlns:mc="http://schemas.openxmlformats.org/markup-compatibility/2006" xmlns:p14="http://schemas.microsoft.com/office/powerpoint/2010/main">
        <mc:Choice Requires="p14">
          <p:contentPart p14:bwMode="auto" r:id="rId3">
            <p14:nvContentPartPr>
              <p14:cNvPr id="3" name="Ink 2"/>
              <p14:cNvContentPartPr/>
              <p14:nvPr/>
            </p14:nvContentPartPr>
            <p14:xfrm>
              <a:off x="2562120" y="357120"/>
              <a:ext cx="5661720" cy="4040280"/>
            </p14:xfrm>
          </p:contentPart>
        </mc:Choice>
        <mc:Fallback xmlns="">
          <p:pic>
            <p:nvPicPr>
              <p:cNvPr id="3" name="Ink 2"/>
              <p:cNvPicPr/>
              <p:nvPr/>
            </p:nvPicPr>
            <p:blipFill>
              <a:blip r:embed="rId4"/>
              <a:stretch>
                <a:fillRect/>
              </a:stretch>
            </p:blipFill>
            <p:spPr>
              <a:xfrm>
                <a:off x="2555280" y="350280"/>
                <a:ext cx="5680440" cy="4049640"/>
              </a:xfrm>
              <a:prstGeom prst="rect">
                <a:avLst/>
              </a:prstGeom>
            </p:spPr>
          </p:pic>
        </mc:Fallback>
      </mc:AlternateContent>
    </p:spTree>
    <p:extLst>
      <p:ext uri="{BB962C8B-B14F-4D97-AF65-F5344CB8AC3E}">
        <p14:creationId xmlns:p14="http://schemas.microsoft.com/office/powerpoint/2010/main" val="3129630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AE1BDBE-88DC-8B35-7CB1-D833CC64C842}"/>
              </a:ext>
            </a:extLst>
          </p:cNvPr>
          <p:cNvSpPr>
            <a:spLocks noGrp="1"/>
          </p:cNvSpPr>
          <p:nvPr>
            <p:ph type="sldNum" sz="quarter" idx="12"/>
          </p:nvPr>
        </p:nvSpPr>
        <p:spPr/>
        <p:txBody>
          <a:bodyPr/>
          <a:lstStyle/>
          <a:p>
            <a:fld id="{E5137D0E-4A4F-4307-8994-C1891D747D59}" type="slidenum">
              <a:rPr lang="en-US" smtClean="0"/>
              <a:t>32</a:t>
            </a:fld>
            <a:endParaRPr lang="en-US"/>
          </a:p>
        </p:txBody>
      </p:sp>
      <p:pic>
        <p:nvPicPr>
          <p:cNvPr id="4" name="Picture 3">
            <a:extLst>
              <a:ext uri="{FF2B5EF4-FFF2-40B4-BE49-F238E27FC236}">
                <a16:creationId xmlns:a16="http://schemas.microsoft.com/office/drawing/2014/main" id="{028A6004-DC46-3F38-BC39-83C94D282808}"/>
              </a:ext>
            </a:extLst>
          </p:cNvPr>
          <p:cNvPicPr>
            <a:picLocks noChangeAspect="1"/>
          </p:cNvPicPr>
          <p:nvPr/>
        </p:nvPicPr>
        <p:blipFill>
          <a:blip r:embed="rId2"/>
          <a:stretch>
            <a:fillRect/>
          </a:stretch>
        </p:blipFill>
        <p:spPr>
          <a:xfrm>
            <a:off x="1127125" y="142875"/>
            <a:ext cx="9934575" cy="6572250"/>
          </a:xfrm>
          <a:prstGeom prst="rect">
            <a:avLst/>
          </a:prstGeom>
        </p:spPr>
      </p:pic>
    </p:spTree>
    <p:extLst>
      <p:ext uri="{BB962C8B-B14F-4D97-AF65-F5344CB8AC3E}">
        <p14:creationId xmlns:p14="http://schemas.microsoft.com/office/powerpoint/2010/main" val="4167207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Q Categories</a:t>
            </a:r>
          </a:p>
        </p:txBody>
      </p:sp>
      <p:sp>
        <p:nvSpPr>
          <p:cNvPr id="4" name="Rectangle 3"/>
          <p:cNvSpPr/>
          <p:nvPr/>
        </p:nvSpPr>
        <p:spPr>
          <a:xfrm>
            <a:off x="2348254" y="1949446"/>
            <a:ext cx="1157938" cy="7160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99" dirty="0"/>
              <a:t>ARQ</a:t>
            </a:r>
          </a:p>
        </p:txBody>
      </p:sp>
      <p:sp>
        <p:nvSpPr>
          <p:cNvPr id="5" name="Rectangle 4"/>
          <p:cNvSpPr/>
          <p:nvPr/>
        </p:nvSpPr>
        <p:spPr>
          <a:xfrm>
            <a:off x="809415" y="2987479"/>
            <a:ext cx="1584547" cy="7160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99" dirty="0"/>
              <a:t>Stop and Wait (SW)</a:t>
            </a:r>
          </a:p>
        </p:txBody>
      </p:sp>
      <p:sp>
        <p:nvSpPr>
          <p:cNvPr id="6" name="Rectangle 5"/>
          <p:cNvSpPr/>
          <p:nvPr/>
        </p:nvSpPr>
        <p:spPr>
          <a:xfrm>
            <a:off x="3277652" y="2987479"/>
            <a:ext cx="1584547" cy="7160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99" dirty="0"/>
              <a:t>Sliding Window</a:t>
            </a:r>
          </a:p>
        </p:txBody>
      </p:sp>
      <p:sp>
        <p:nvSpPr>
          <p:cNvPr id="7" name="Rectangle 6"/>
          <p:cNvSpPr/>
          <p:nvPr/>
        </p:nvSpPr>
        <p:spPr>
          <a:xfrm>
            <a:off x="2134950" y="4025513"/>
            <a:ext cx="1584547" cy="7160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99" dirty="0"/>
              <a:t>Go Back N (GBN)</a:t>
            </a:r>
          </a:p>
        </p:txBody>
      </p:sp>
      <p:sp>
        <p:nvSpPr>
          <p:cNvPr id="8" name="Rectangle 7"/>
          <p:cNvSpPr/>
          <p:nvPr/>
        </p:nvSpPr>
        <p:spPr>
          <a:xfrm>
            <a:off x="4252758" y="4010277"/>
            <a:ext cx="1584547" cy="7160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99" dirty="0"/>
              <a:t>Selective Repeat (SR)</a:t>
            </a:r>
          </a:p>
        </p:txBody>
      </p:sp>
      <p:pic>
        <p:nvPicPr>
          <p:cNvPr id="14" name="Picture 13"/>
          <p:cNvPicPr>
            <a:picLocks noChangeAspect="1"/>
          </p:cNvPicPr>
          <p:nvPr/>
        </p:nvPicPr>
        <p:blipFill>
          <a:blip r:embed="rId2"/>
          <a:stretch>
            <a:fillRect/>
          </a:stretch>
        </p:blipFill>
        <p:spPr>
          <a:xfrm>
            <a:off x="2759626" y="5013711"/>
            <a:ext cx="6155357" cy="1412705"/>
          </a:xfrm>
          <a:prstGeom prst="rect">
            <a:avLst/>
          </a:prstGeom>
        </p:spPr>
      </p:pic>
      <p:cxnSp>
        <p:nvCxnSpPr>
          <p:cNvPr id="16" name="Straight Arrow Connector 15"/>
          <p:cNvCxnSpPr/>
          <p:nvPr/>
        </p:nvCxnSpPr>
        <p:spPr>
          <a:xfrm>
            <a:off x="7212357" y="4719548"/>
            <a:ext cx="3033874" cy="682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8" name="Straight Arrow Connector 17"/>
          <p:cNvCxnSpPr/>
          <p:nvPr/>
        </p:nvCxnSpPr>
        <p:spPr>
          <a:xfrm flipV="1">
            <a:off x="7212357" y="1649280"/>
            <a:ext cx="24758" cy="307709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23" name="Rectangle 22"/>
          <p:cNvSpPr/>
          <p:nvPr/>
        </p:nvSpPr>
        <p:spPr>
          <a:xfrm>
            <a:off x="10459534" y="4533535"/>
            <a:ext cx="1287505" cy="38510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799" dirty="0"/>
              <a:t>Efficiency</a:t>
            </a:r>
          </a:p>
        </p:txBody>
      </p:sp>
      <p:sp>
        <p:nvSpPr>
          <p:cNvPr id="24" name="Rectangle 23"/>
          <p:cNvSpPr/>
          <p:nvPr/>
        </p:nvSpPr>
        <p:spPr>
          <a:xfrm>
            <a:off x="6549589" y="1171168"/>
            <a:ext cx="1813089" cy="38510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799" dirty="0"/>
              <a:t>Complexity</a:t>
            </a:r>
          </a:p>
        </p:txBody>
      </p:sp>
      <p:sp>
        <p:nvSpPr>
          <p:cNvPr id="26" name="Oval 25"/>
          <p:cNvSpPr/>
          <p:nvPr/>
        </p:nvSpPr>
        <p:spPr>
          <a:xfrm>
            <a:off x="8263644" y="2762674"/>
            <a:ext cx="831876" cy="810658"/>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a:t>GBN</a:t>
            </a:r>
          </a:p>
        </p:txBody>
      </p:sp>
      <p:sp>
        <p:nvSpPr>
          <p:cNvPr id="27" name="Oval 26"/>
          <p:cNvSpPr/>
          <p:nvPr/>
        </p:nvSpPr>
        <p:spPr>
          <a:xfrm>
            <a:off x="9038777" y="1836813"/>
            <a:ext cx="862740" cy="880433"/>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a:t>SR</a:t>
            </a:r>
          </a:p>
        </p:txBody>
      </p:sp>
      <p:sp>
        <p:nvSpPr>
          <p:cNvPr id="28" name="Oval 27"/>
          <p:cNvSpPr/>
          <p:nvPr/>
        </p:nvSpPr>
        <p:spPr>
          <a:xfrm>
            <a:off x="7499938" y="3653102"/>
            <a:ext cx="862740" cy="880433"/>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a:t>SW</a:t>
            </a:r>
          </a:p>
        </p:txBody>
      </p:sp>
      <p:cxnSp>
        <p:nvCxnSpPr>
          <p:cNvPr id="35" name="Elbow Connector 34"/>
          <p:cNvCxnSpPr>
            <a:stCxn id="4" idx="2"/>
            <a:endCxn id="6" idx="0"/>
          </p:cNvCxnSpPr>
          <p:nvPr/>
        </p:nvCxnSpPr>
        <p:spPr>
          <a:xfrm rot="16200000" flipH="1">
            <a:off x="3337604" y="2255158"/>
            <a:ext cx="321940" cy="114270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36"/>
          <p:cNvCxnSpPr>
            <a:stCxn id="4" idx="2"/>
            <a:endCxn id="5" idx="0"/>
          </p:cNvCxnSpPr>
          <p:nvPr/>
        </p:nvCxnSpPr>
        <p:spPr>
          <a:xfrm rot="5400000">
            <a:off x="2103486" y="2163741"/>
            <a:ext cx="321940" cy="132553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Elbow Connector 38"/>
          <p:cNvCxnSpPr>
            <a:stCxn id="6" idx="2"/>
            <a:endCxn id="8" idx="0"/>
          </p:cNvCxnSpPr>
          <p:nvPr/>
        </p:nvCxnSpPr>
        <p:spPr>
          <a:xfrm rot="16200000" flipH="1">
            <a:off x="4404126" y="3369372"/>
            <a:ext cx="306704" cy="975106"/>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6" idx="2"/>
            <a:endCxn id="7" idx="0"/>
          </p:cNvCxnSpPr>
          <p:nvPr/>
        </p:nvCxnSpPr>
        <p:spPr>
          <a:xfrm rot="5400000">
            <a:off x="3337604" y="3293192"/>
            <a:ext cx="321940" cy="114270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1878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6" grpId="0" animBg="1"/>
      <p:bldP spid="27" grpId="0" animBg="1"/>
      <p:bldP spid="2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48079" y="877917"/>
            <a:ext cx="11934094" cy="5903010"/>
          </a:xfrm>
          <a:prstGeom prst="rect">
            <a:avLst/>
          </a:prstGeom>
        </p:spPr>
      </p:pic>
      <p:sp>
        <p:nvSpPr>
          <p:cNvPr id="4" name="Rectangle 3"/>
          <p:cNvSpPr/>
          <p:nvPr/>
        </p:nvSpPr>
        <p:spPr>
          <a:xfrm>
            <a:off x="304720" y="157359"/>
            <a:ext cx="3953488" cy="6856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799" dirty="0"/>
              <a:t>An Illustration of Hybrid ARQ</a:t>
            </a:r>
          </a:p>
        </p:txBody>
      </p:sp>
      <mc:AlternateContent xmlns:mc="http://schemas.openxmlformats.org/markup-compatibility/2006" xmlns:p14="http://schemas.microsoft.com/office/powerpoint/2010/main">
        <mc:Choice Requires="p14">
          <p:contentPart p14:bwMode="auto" r:id="rId3">
            <p14:nvContentPartPr>
              <p14:cNvPr id="3" name="Ink 2"/>
              <p14:cNvContentPartPr/>
              <p14:nvPr/>
            </p14:nvContentPartPr>
            <p14:xfrm>
              <a:off x="3854160" y="305640"/>
              <a:ext cx="5806440" cy="638640"/>
            </p14:xfrm>
          </p:contentPart>
        </mc:Choice>
        <mc:Fallback xmlns="">
          <p:pic>
            <p:nvPicPr>
              <p:cNvPr id="3" name="Ink 2"/>
              <p:cNvPicPr/>
              <p:nvPr/>
            </p:nvPicPr>
            <p:blipFill>
              <a:blip r:embed="rId4"/>
              <a:stretch>
                <a:fillRect/>
              </a:stretch>
            </p:blipFill>
            <p:spPr>
              <a:xfrm>
                <a:off x="3849120" y="297000"/>
                <a:ext cx="5820480" cy="658800"/>
              </a:xfrm>
              <a:prstGeom prst="rect">
                <a:avLst/>
              </a:prstGeom>
            </p:spPr>
          </p:pic>
        </mc:Fallback>
      </mc:AlternateContent>
    </p:spTree>
    <p:extLst>
      <p:ext uri="{BB962C8B-B14F-4D97-AF65-F5344CB8AC3E}">
        <p14:creationId xmlns:p14="http://schemas.microsoft.com/office/powerpoint/2010/main" val="3627024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876299" y="1002662"/>
            <a:ext cx="10516444" cy="4940283"/>
          </a:xfrm>
          <a:prstGeom prst="rect">
            <a:avLst/>
          </a:prstGeom>
        </p:spPr>
      </p:pic>
      <p:sp>
        <p:nvSpPr>
          <p:cNvPr id="3" name="TextBox 2"/>
          <p:cNvSpPr txBox="1"/>
          <p:nvPr/>
        </p:nvSpPr>
        <p:spPr>
          <a:xfrm>
            <a:off x="10832818" y="157360"/>
            <a:ext cx="1356007" cy="46154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2399" dirty="0"/>
              <a:t>From [3]</a:t>
            </a:r>
          </a:p>
        </p:txBody>
      </p:sp>
      <p:sp>
        <p:nvSpPr>
          <p:cNvPr id="4" name="Rectangle 3"/>
          <p:cNvSpPr/>
          <p:nvPr/>
        </p:nvSpPr>
        <p:spPr>
          <a:xfrm>
            <a:off x="1096994" y="5821057"/>
            <a:ext cx="8813842" cy="670385"/>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799" dirty="0"/>
              <a:t>Incremental Redundancy Type II HARQ (Gray: Systematic Bits, White: Parity Bits) </a:t>
            </a:r>
          </a:p>
        </p:txBody>
      </p:sp>
      <p:sp>
        <p:nvSpPr>
          <p:cNvPr id="5" name="Rectangle 4"/>
          <p:cNvSpPr/>
          <p:nvPr/>
        </p:nvSpPr>
        <p:spPr>
          <a:xfrm>
            <a:off x="304720" y="157359"/>
            <a:ext cx="3245275" cy="6856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799" dirty="0"/>
              <a:t>An Illustration of HARQ IR</a:t>
            </a:r>
          </a:p>
        </p:txBody>
      </p:sp>
      <mc:AlternateContent xmlns:mc="http://schemas.openxmlformats.org/markup-compatibility/2006" xmlns:p14="http://schemas.microsoft.com/office/powerpoint/2010/main">
        <mc:Choice Requires="p14">
          <p:contentPart p14:bwMode="auto" r:id="rId3">
            <p14:nvContentPartPr>
              <p14:cNvPr id="6" name="Ink 5"/>
              <p14:cNvContentPartPr/>
              <p14:nvPr/>
            </p14:nvContentPartPr>
            <p14:xfrm>
              <a:off x="1237320" y="744840"/>
              <a:ext cx="10305000" cy="5704920"/>
            </p14:xfrm>
          </p:contentPart>
        </mc:Choice>
        <mc:Fallback xmlns="">
          <p:pic>
            <p:nvPicPr>
              <p:cNvPr id="6" name="Ink 5"/>
              <p:cNvPicPr/>
              <p:nvPr/>
            </p:nvPicPr>
            <p:blipFill>
              <a:blip r:embed="rId4"/>
              <a:stretch>
                <a:fillRect/>
              </a:stretch>
            </p:blipFill>
            <p:spPr>
              <a:xfrm>
                <a:off x="1234440" y="739440"/>
                <a:ext cx="10314360" cy="5712840"/>
              </a:xfrm>
              <a:prstGeom prst="rect">
                <a:avLst/>
              </a:prstGeom>
            </p:spPr>
          </p:pic>
        </mc:Fallback>
      </mc:AlternateContent>
    </p:spTree>
    <p:extLst>
      <p:ext uri="{BB962C8B-B14F-4D97-AF65-F5344CB8AC3E}">
        <p14:creationId xmlns:p14="http://schemas.microsoft.com/office/powerpoint/2010/main" val="3838121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5137D0E-4A4F-4307-8994-C1891D747D59}" type="slidenum">
              <a:rPr lang="en-US" smtClean="0"/>
              <a:pPr/>
              <a:t>36</a:t>
            </a:fld>
            <a:endParaRPr lang="en-US"/>
          </a:p>
        </p:txBody>
      </p:sp>
      <p:sp>
        <p:nvSpPr>
          <p:cNvPr id="5" name="Rectangle 4"/>
          <p:cNvSpPr/>
          <p:nvPr/>
        </p:nvSpPr>
        <p:spPr>
          <a:xfrm>
            <a:off x="1377888" y="1772816"/>
            <a:ext cx="9433048" cy="3636404"/>
          </a:xfrm>
          <a:prstGeom prst="rect">
            <a:avLst/>
          </a:prstGeom>
          <a:ln>
            <a:solidFill>
              <a:schemeClr val="accent5">
                <a:lumMod val="20000"/>
                <a:lumOff val="80000"/>
              </a:schemeClr>
            </a:solidFill>
          </a:ln>
        </p:spPr>
        <p:style>
          <a:lnRef idx="2">
            <a:schemeClr val="accent3"/>
          </a:lnRef>
          <a:fillRef idx="1">
            <a:schemeClr val="lt1"/>
          </a:fillRef>
          <a:effectRef idx="0">
            <a:schemeClr val="accent3"/>
          </a:effectRef>
          <a:fontRef idx="minor">
            <a:schemeClr val="dk1"/>
          </a:fontRef>
        </p:style>
        <p:txBody>
          <a:bodyPr rtlCol="0" anchor="ctr"/>
          <a:lstStyle/>
          <a:p>
            <a:pPr marL="342900" indent="-342900">
              <a:buFont typeface="Arial" panose="020B0604020202020204" pitchFamily="34" charset="0"/>
              <a:buChar char="•"/>
            </a:pPr>
            <a:r>
              <a:rPr lang="en-IN" sz="2400" dirty="0"/>
              <a:t>The course “Data Networks” provides a detailed study of this and related concepts of the upper layers of the OSI model</a:t>
            </a:r>
          </a:p>
          <a:p>
            <a:pPr marL="342900" indent="-342900">
              <a:buFont typeface="Arial" panose="020B0604020202020204" pitchFamily="34" charset="0"/>
              <a:buChar char="•"/>
            </a:pPr>
            <a:endParaRPr lang="en-IN" sz="2400" dirty="0"/>
          </a:p>
          <a:p>
            <a:pPr marL="342900" indent="-342900">
              <a:buFont typeface="Arial" panose="020B0604020202020204" pitchFamily="34" charset="0"/>
              <a:buChar char="•"/>
            </a:pPr>
            <a:r>
              <a:rPr lang="en-IN" sz="2400" dirty="0"/>
              <a:t>In CT216, our focus is primarily on the PHY (the physical) layer </a:t>
            </a:r>
          </a:p>
        </p:txBody>
      </p:sp>
    </p:spTree>
    <p:extLst>
      <p:ext uri="{BB962C8B-B14F-4D97-AF65-F5344CB8AC3E}">
        <p14:creationId xmlns:p14="http://schemas.microsoft.com/office/powerpoint/2010/main" val="933302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requency </a:t>
            </a:r>
            <a:r>
              <a:rPr lang="en-US" dirty="0" err="1"/>
              <a:t>Upconversion</a:t>
            </a:r>
            <a:r>
              <a:rPr lang="en-US" dirty="0"/>
              <a:t> and </a:t>
            </a:r>
            <a:r>
              <a:rPr lang="en-US" dirty="0" err="1"/>
              <a:t>Downconversion</a:t>
            </a:r>
            <a:endParaRPr lang="en-US" dirty="0"/>
          </a:p>
        </p:txBody>
      </p:sp>
      <p:sp>
        <p:nvSpPr>
          <p:cNvPr id="3" name="Content Placeholder 2"/>
          <p:cNvSpPr>
            <a:spLocks noGrp="1"/>
          </p:cNvSpPr>
          <p:nvPr>
            <p:ph idx="1"/>
          </p:nvPr>
        </p:nvSpPr>
        <p:spPr/>
        <p:txBody>
          <a:bodyPr>
            <a:normAutofit/>
          </a:bodyPr>
          <a:lstStyle/>
          <a:p>
            <a:r>
              <a:rPr lang="en-US" dirty="0"/>
              <a:t>A widely popular scheme for transmission of communication messages uses sinusoidal carrier waveforms</a:t>
            </a:r>
          </a:p>
          <a:p>
            <a:pPr lvl="1"/>
            <a:r>
              <a:rPr lang="en-US" dirty="0"/>
              <a:t>Carrier is to be thought of as a truck or goods train. </a:t>
            </a:r>
          </a:p>
          <a:p>
            <a:pPr lvl="1"/>
            <a:r>
              <a:rPr lang="en-US" dirty="0"/>
              <a:t>Message symbols are analogous to the actual items that are being transported</a:t>
            </a:r>
          </a:p>
          <a:p>
            <a:r>
              <a:rPr lang="en-US" dirty="0"/>
              <a:t>Reasons for the choice of sinusoidal waveforms:</a:t>
            </a:r>
          </a:p>
          <a:p>
            <a:pPr lvl="1"/>
            <a:r>
              <a:rPr lang="en-US" dirty="0"/>
              <a:t>Electromagnetic signals are sinusoidal, and they propagate well in the atmosphere and over the cables </a:t>
            </a:r>
          </a:p>
          <a:p>
            <a:pPr lvl="1"/>
            <a:r>
              <a:rPr lang="en-US" dirty="0"/>
              <a:t>Choice of carrier frequency allows placement of transmitted signal at the desired portion of the spectrum </a:t>
            </a:r>
          </a:p>
          <a:p>
            <a:pPr lvl="1"/>
            <a:r>
              <a:rPr lang="en-US" dirty="0"/>
              <a:t>Choice of carrier frequency can be traded off with antenna size and the path loss that the signal experiences</a:t>
            </a:r>
          </a:p>
        </p:txBody>
      </p:sp>
      <p:sp>
        <p:nvSpPr>
          <p:cNvPr id="4" name="Slide Number Placeholder 3"/>
          <p:cNvSpPr>
            <a:spLocks noGrp="1"/>
          </p:cNvSpPr>
          <p:nvPr>
            <p:ph type="sldNum" sz="quarter" idx="12"/>
          </p:nvPr>
        </p:nvSpPr>
        <p:spPr/>
        <p:txBody>
          <a:bodyPr/>
          <a:lstStyle/>
          <a:p>
            <a:fld id="{E5137D0E-4A4F-4307-8994-C1891D747D59}" type="slidenum">
              <a:rPr lang="en-US" smtClean="0"/>
              <a:pPr/>
              <a:t>37</a:t>
            </a:fld>
            <a:endParaRPr lang="en-US"/>
          </a:p>
        </p:txBody>
      </p:sp>
    </p:spTree>
    <p:extLst>
      <p:ext uri="{BB962C8B-B14F-4D97-AF65-F5344CB8AC3E}">
        <p14:creationId xmlns:p14="http://schemas.microsoft.com/office/powerpoint/2010/main" val="2041066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250776"/>
            <a:ext cx="9685076" cy="729952"/>
          </a:xfrm>
        </p:spPr>
        <p:txBody>
          <a:bodyPr>
            <a:normAutofit fontScale="90000"/>
          </a:bodyPr>
          <a:lstStyle/>
          <a:p>
            <a:r>
              <a:rPr lang="en-US" dirty="0"/>
              <a:t>Representation of the Frequency Up/Down Convers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There are three, completely equivalent, ways of representing the transmitted signal: </a:t>
                </a:r>
              </a:p>
              <a:p>
                <a:pPr marL="621982" lvl="1" indent="-342900">
                  <a:buFont typeface="+mj-lt"/>
                  <a:buAutoNum type="arabicPeriod"/>
                </a:pPr>
                <a:endParaRPr lang="en-US" b="1" dirty="0"/>
              </a:p>
              <a:p>
                <a:pPr marL="621982" lvl="1" indent="-342900">
                  <a:buFont typeface="+mj-lt"/>
                  <a:buAutoNum type="arabicPeriod"/>
                </a:pPr>
                <a:r>
                  <a:rPr lang="en-US" b="1" dirty="0"/>
                  <a:t>Quadrature Notation: </a:t>
                </a:r>
                <a14:m>
                  <m:oMath xmlns:m="http://schemas.openxmlformats.org/officeDocument/2006/math">
                    <m:r>
                      <a:rPr lang="en-US" b="0" i="1" smtClean="0">
                        <a:latin typeface="Cambria Math" panose="02040503050406030204" pitchFamily="18" charset="0"/>
                      </a:rPr>
                      <m:t>𝑠</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cos</m:t>
                        </m:r>
                      </m:fName>
                      <m:e>
                        <m:d>
                          <m:dPr>
                            <m:ctrlPr>
                              <a:rPr lang="en-US" b="0" i="1" smtClean="0">
                                <a:latin typeface="Cambria Math" panose="02040503050406030204" pitchFamily="18" charset="0"/>
                              </a:rPr>
                            </m:ctrlPr>
                          </m:dPr>
                          <m:e>
                            <m:r>
                              <a:rPr lang="en-US" b="0" i="1" smtClean="0">
                                <a:latin typeface="Cambria Math" panose="02040503050406030204" pitchFamily="18" charset="0"/>
                              </a:rPr>
                              <m:t>2</m:t>
                            </m:r>
                            <m:r>
                              <a:rPr lang="en-US" b="0" i="1" smtClean="0">
                                <a:latin typeface="Cambria Math" panose="02040503050406030204" pitchFamily="18" charset="0"/>
                                <a:ea typeface="Cambria Math" panose="02040503050406030204" pitchFamily="18" charset="0"/>
                              </a:rPr>
                              <m:t>𝜋</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𝑓</m:t>
                                </m:r>
                              </m:e>
                              <m:sub>
                                <m:r>
                                  <a:rPr lang="en-US" b="0" i="1" smtClean="0">
                                    <a:latin typeface="Cambria Math" panose="02040503050406030204" pitchFamily="18" charset="0"/>
                                    <a:ea typeface="Cambria Math" panose="02040503050406030204" pitchFamily="18" charset="0"/>
                                  </a:rPr>
                                  <m:t>𝑐</m:t>
                                </m:r>
                              </m:sub>
                            </m:sSub>
                            <m:r>
                              <a:rPr lang="en-US" b="0" i="1" smtClean="0">
                                <a:latin typeface="Cambria Math" panose="02040503050406030204" pitchFamily="18" charset="0"/>
                                <a:ea typeface="Cambria Math" panose="02040503050406030204" pitchFamily="18" charset="0"/>
                              </a:rPr>
                              <m:t>𝑡</m:t>
                            </m:r>
                          </m:e>
                        </m:d>
                      </m:e>
                    </m:func>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sin</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oMath>
                </a14:m>
                <a:r>
                  <a:rPr lang="en-US" dirty="0"/>
                  <a:t> </a:t>
                </a:r>
              </a:p>
              <a:p>
                <a:pPr lvl="2"/>
                <a:r>
                  <a:rPr lang="en-US" dirty="0"/>
                  <a:t>He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oMath>
                </a14:m>
                <a:r>
                  <a:rPr lang="en-US" dirty="0"/>
                  <a:t> are the real-valued modulated symbol voltages that we have earlier called the </a:t>
                </a:r>
                <a:r>
                  <a:rPr lang="en-US" dirty="0" err="1"/>
                  <a:t>inphase</a:t>
                </a:r>
                <a:r>
                  <a:rPr lang="en-US" dirty="0"/>
                  <a:t> and quadrature components</a:t>
                </a:r>
              </a:p>
              <a:p>
                <a:pPr marL="621982" lvl="1" indent="-342900">
                  <a:buFont typeface="+mj-lt"/>
                  <a:buAutoNum type="arabicPeriod"/>
                </a:pPr>
                <a:endParaRPr lang="en-US" b="1" dirty="0"/>
              </a:p>
              <a:p>
                <a:pPr marL="621982" lvl="1" indent="-342900">
                  <a:buFont typeface="+mj-lt"/>
                  <a:buAutoNum type="arabicPeriod"/>
                </a:pPr>
                <a:r>
                  <a:rPr lang="en-US" b="1" dirty="0"/>
                  <a:t>Complex Envelope Notation:</a:t>
                </a:r>
                <a:r>
                  <a:rPr lang="en-US" dirty="0"/>
                  <a:t> </a:t>
                </a:r>
                <a14:m>
                  <m:oMath xmlns:m="http://schemas.openxmlformats.org/officeDocument/2006/math">
                    <m:r>
                      <a:rPr lang="en-US" i="1">
                        <a:latin typeface="Cambria Math" panose="02040503050406030204" pitchFamily="18" charset="0"/>
                      </a:rPr>
                      <m:t>𝑠</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ℜ</m:t>
                    </m:r>
                    <m:d>
                      <m:dPr>
                        <m:begChr m:val="{"/>
                        <m:endChr m:val="}"/>
                        <m:ctrlPr>
                          <a:rPr lang="en-US" i="1" smtClean="0">
                            <a:latin typeface="Cambria Math" panose="02040503050406030204" pitchFamily="18" charset="0"/>
                            <a:ea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𝑗</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e>
                        </m:d>
                        <m:func>
                          <m:funcPr>
                            <m:ctrlPr>
                              <a:rPr lang="en-US" i="1">
                                <a:latin typeface="Cambria Math" panose="02040503050406030204" pitchFamily="18" charset="0"/>
                              </a:rPr>
                            </m:ctrlPr>
                          </m:funcPr>
                          <m:fName>
                            <m:r>
                              <m:rPr>
                                <m:sty m:val="p"/>
                              </m:rPr>
                              <a:rPr lang="en-US">
                                <a:latin typeface="Cambria Math" panose="02040503050406030204" pitchFamily="18" charset="0"/>
                              </a:rPr>
                              <m:t>exp</m:t>
                            </m:r>
                          </m:fName>
                          <m:e>
                            <m:d>
                              <m:dPr>
                                <m:ctrlPr>
                                  <a:rPr lang="en-US"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e>
                    </m:d>
                  </m:oMath>
                </a14:m>
                <a:endParaRPr lang="en-US" dirty="0"/>
              </a:p>
              <a:p>
                <a:pPr lvl="2"/>
                <a:r>
                  <a:rPr lang="en-US" dirty="0"/>
                  <a:t>Here, </a:t>
                </a:r>
                <a14:m>
                  <m:oMath xmlns:m="http://schemas.openxmlformats.org/officeDocument/2006/math">
                    <m:r>
                      <m:rPr>
                        <m:sty m:val="p"/>
                      </m:rPr>
                      <a:rPr lang="en-US" b="0" i="0" smtClean="0">
                        <a:latin typeface="Cambria Math" panose="02040503050406030204" pitchFamily="18" charset="0"/>
                      </a:rPr>
                      <m:t>s</m:t>
                    </m:r>
                    <m:r>
                      <a:rPr lang="en-US" b="0" i="0"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𝑗</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oMath>
                </a14:m>
                <a:r>
                  <a:rPr lang="en-US" dirty="0"/>
                  <a:t> is called the complex-envelope of </a:t>
                </a:r>
                <a14:m>
                  <m:oMath xmlns:m="http://schemas.openxmlformats.org/officeDocument/2006/math">
                    <m:r>
                      <a:rPr lang="en-US" b="0" i="1" smtClean="0">
                        <a:latin typeface="Cambria Math" panose="02040503050406030204" pitchFamily="18" charset="0"/>
                      </a:rPr>
                      <m:t>𝑠</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oMath>
                </a14:m>
                <a:r>
                  <a:rPr lang="en-US" b="0" dirty="0"/>
                  <a:t>; and </a:t>
                </a:r>
                <a14:m>
                  <m:oMath xmlns:m="http://schemas.openxmlformats.org/officeDocument/2006/math">
                    <m:r>
                      <a:rPr lang="en-US" i="1">
                        <a:latin typeface="Cambria Math" panose="02040503050406030204" pitchFamily="18" charset="0"/>
                        <a:ea typeface="Cambria Math" panose="02040503050406030204" pitchFamily="18" charset="0"/>
                      </a:rPr>
                      <m:t>ℜ</m:t>
                    </m:r>
                    <m:d>
                      <m:dPr>
                        <m:begChr m:val="{"/>
                        <m:endChr m:val="}"/>
                        <m:ctrlPr>
                          <a:rPr lang="en-US" i="1">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𝑥</m:t>
                        </m:r>
                      </m:e>
                    </m:d>
                  </m:oMath>
                </a14:m>
                <a:r>
                  <a:rPr lang="en-US" b="0" dirty="0"/>
                  <a:t> denotes the real part of complex number </a:t>
                </a:r>
                <a14:m>
                  <m:oMath xmlns:m="http://schemas.openxmlformats.org/officeDocument/2006/math">
                    <m:r>
                      <a:rPr lang="en-US" b="0" i="1" smtClean="0">
                        <a:latin typeface="Cambria Math" panose="02040503050406030204" pitchFamily="18" charset="0"/>
                      </a:rPr>
                      <m:t>𝑥</m:t>
                    </m:r>
                  </m:oMath>
                </a14:m>
                <a:endParaRPr lang="en-US" b="0" dirty="0"/>
              </a:p>
              <a:p>
                <a:pPr marL="621982" lvl="1" indent="-342900">
                  <a:buFont typeface="+mj-lt"/>
                  <a:buAutoNum type="arabicPeriod"/>
                </a:pPr>
                <a:endParaRPr lang="en-US" b="1" dirty="0"/>
              </a:p>
              <a:p>
                <a:pPr marL="621982" lvl="1" indent="-342900">
                  <a:buFont typeface="+mj-lt"/>
                  <a:buAutoNum type="arabicPeriod"/>
                </a:pPr>
                <a:r>
                  <a:rPr lang="en-US" b="1" dirty="0"/>
                  <a:t>Magnitude and Phase Representation: </a:t>
                </a:r>
                <a14:m>
                  <m:oMath xmlns:m="http://schemas.openxmlformats.org/officeDocument/2006/math">
                    <m:r>
                      <a:rPr lang="en-US" i="1">
                        <a:latin typeface="Cambria Math" panose="02040503050406030204" pitchFamily="18" charset="0"/>
                      </a:rPr>
                      <m:t>𝑠</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m:t>
                    </m:r>
                    <m:r>
                      <a:rPr lang="en-US" b="0" i="1" smtClean="0">
                        <a:latin typeface="Cambria Math" panose="02040503050406030204" pitchFamily="18" charset="0"/>
                      </a:rPr>
                      <m:t>𝑎</m:t>
                    </m:r>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𝜃</m:t>
                            </m:r>
                          </m:e>
                        </m:d>
                      </m:e>
                    </m:func>
                  </m:oMath>
                </a14:m>
                <a:endParaRPr lang="en-US" dirty="0">
                  <a:ea typeface="Cambria Math" panose="02040503050406030204" pitchFamily="18" charset="0"/>
                </a:endParaRPr>
              </a:p>
              <a:p>
                <a:pPr lvl="2"/>
                <a:r>
                  <a:rPr lang="en-US" dirty="0"/>
                  <a:t>Here, </a:t>
                </a:r>
                <a14:m>
                  <m:oMath xmlns:m="http://schemas.openxmlformats.org/officeDocument/2006/math">
                    <m:r>
                      <a:rPr lang="en-US" i="1">
                        <a:latin typeface="Cambria Math" panose="02040503050406030204" pitchFamily="18" charset="0"/>
                      </a:rPr>
                      <m:t>𝑎</m:t>
                    </m:r>
                    <m:r>
                      <a:rPr lang="en-US" b="0" i="1" smtClean="0">
                        <a:latin typeface="Cambria Math" panose="02040503050406030204" pitchFamily="18" charset="0"/>
                      </a:rPr>
                      <m:t>=</m:t>
                    </m:r>
                    <m:rad>
                      <m:radPr>
                        <m:degHide m:val="on"/>
                        <m:ctrlPr>
                          <a:rPr lang="en-US" b="0" i="1" smtClean="0">
                            <a:latin typeface="Cambria Math" panose="02040503050406030204" pitchFamily="18" charset="0"/>
                          </a:rPr>
                        </m:ctrlPr>
                      </m:radPr>
                      <m:deg/>
                      <m:e>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𝑠</m:t>
                            </m:r>
                          </m:e>
                          <m:sub>
                            <m:r>
                              <a:rPr lang="en-US" b="0" i="1" smtClean="0">
                                <a:latin typeface="Cambria Math" panose="02040503050406030204" pitchFamily="18" charset="0"/>
                              </a:rPr>
                              <m:t>𝑖</m:t>
                            </m:r>
                          </m:sub>
                          <m:sup>
                            <m:r>
                              <a:rPr lang="en-US" b="0" i="1" smtClean="0">
                                <a:latin typeface="Cambria Math" panose="02040503050406030204" pitchFamily="18" charset="0"/>
                              </a:rPr>
                              <m:t>2</m:t>
                            </m:r>
                          </m:sup>
                        </m:sSubSup>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𝑠</m:t>
                            </m:r>
                          </m:e>
                          <m:sub>
                            <m:r>
                              <a:rPr lang="en-US" b="0" i="1" smtClean="0">
                                <a:latin typeface="Cambria Math" panose="02040503050406030204" pitchFamily="18" charset="0"/>
                              </a:rPr>
                              <m:t>𝑞</m:t>
                            </m:r>
                          </m:sub>
                          <m:sup>
                            <m:r>
                              <a:rPr lang="en-US" b="0" i="1" smtClean="0">
                                <a:latin typeface="Cambria Math" panose="02040503050406030204" pitchFamily="18" charset="0"/>
                              </a:rPr>
                              <m:t>2</m:t>
                            </m:r>
                          </m:sup>
                        </m:sSubSup>
                      </m:e>
                    </m:rad>
                  </m:oMath>
                </a14:m>
                <a:r>
                  <a:rPr lang="en-US" dirty="0"/>
                  <a:t> is the magnitude of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r>
                  <a:rPr lang="en-US" dirty="0"/>
                  <a:t>, and </a:t>
                </a:r>
                <a14:m>
                  <m:oMath xmlns:m="http://schemas.openxmlformats.org/officeDocument/2006/math">
                    <m:r>
                      <a:rPr lang="en-US" i="1">
                        <a:latin typeface="Cambria Math" panose="02040503050406030204" pitchFamily="18" charset="0"/>
                        <a:ea typeface="Cambria Math" panose="02040503050406030204" pitchFamily="18" charset="0"/>
                      </a:rPr>
                      <m:t>𝜃</m:t>
                    </m:r>
                    <m:r>
                      <a:rPr lang="en-US" b="0" i="1" smtClean="0">
                        <a:latin typeface="Cambria Math" panose="02040503050406030204" pitchFamily="18" charset="0"/>
                        <a:ea typeface="Cambria Math" panose="02040503050406030204" pitchFamily="18" charset="0"/>
                      </a:rPr>
                      <m:t>=</m:t>
                    </m:r>
                    <m:func>
                      <m:funcPr>
                        <m:ctrlPr>
                          <a:rPr lang="en-US" b="0" i="1" smtClean="0">
                            <a:latin typeface="Cambria Math" panose="02040503050406030204" pitchFamily="18" charset="0"/>
                            <a:ea typeface="Cambria Math" panose="02040503050406030204" pitchFamily="18" charset="0"/>
                          </a:rPr>
                        </m:ctrlPr>
                      </m:funcPr>
                      <m:fName>
                        <m:sSup>
                          <m:sSupPr>
                            <m:ctrlPr>
                              <a:rPr lang="en-US" b="0" i="1" smtClean="0">
                                <a:latin typeface="Cambria Math" panose="02040503050406030204" pitchFamily="18" charset="0"/>
                                <a:ea typeface="Cambria Math" panose="02040503050406030204" pitchFamily="18" charset="0"/>
                              </a:rPr>
                            </m:ctrlPr>
                          </m:sSupPr>
                          <m:e>
                            <m:r>
                              <m:rPr>
                                <m:sty m:val="p"/>
                              </m:rPr>
                              <a:rPr lang="en-US" b="0" i="0" smtClean="0">
                                <a:latin typeface="Cambria Math" panose="02040503050406030204" pitchFamily="18" charset="0"/>
                                <a:ea typeface="Cambria Math" panose="02040503050406030204" pitchFamily="18" charset="0"/>
                              </a:rPr>
                              <m:t>tan</m:t>
                            </m:r>
                          </m:e>
                          <m:sup>
                            <m:r>
                              <a:rPr lang="en-US" b="0" i="1" smtClean="0">
                                <a:latin typeface="Cambria Math" panose="02040503050406030204" pitchFamily="18" charset="0"/>
                                <a:ea typeface="Cambria Math" panose="02040503050406030204" pitchFamily="18" charset="0"/>
                              </a:rPr>
                              <m:t>−1</m:t>
                            </m:r>
                          </m:sup>
                        </m:sSup>
                      </m:fName>
                      <m:e>
                        <m:d>
                          <m:dPr>
                            <m:ctrlPr>
                              <a:rPr lang="en-US" b="0" i="1" smtClean="0">
                                <a:latin typeface="Cambria Math" panose="02040503050406030204" pitchFamily="18" charset="0"/>
                                <a:ea typeface="Cambria Math" panose="02040503050406030204" pitchFamily="18" charset="0"/>
                              </a:rPr>
                            </m:ctrlPr>
                          </m:dPr>
                          <m:e>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𝑠</m:t>
                                </m:r>
                              </m:e>
                              <m:sub>
                                <m:r>
                                  <a:rPr lang="en-US" b="0" i="1" smtClean="0">
                                    <a:latin typeface="Cambria Math" panose="02040503050406030204" pitchFamily="18" charset="0"/>
                                    <a:ea typeface="Cambria Math" panose="02040503050406030204" pitchFamily="18" charset="0"/>
                                  </a:rPr>
                                  <m:t>𝑞</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𝑠</m:t>
                                </m:r>
                              </m:e>
                              <m:sub>
                                <m:r>
                                  <a:rPr lang="en-US" b="0" i="1" smtClean="0">
                                    <a:latin typeface="Cambria Math" panose="02040503050406030204" pitchFamily="18" charset="0"/>
                                    <a:ea typeface="Cambria Math" panose="02040503050406030204" pitchFamily="18" charset="0"/>
                                  </a:rPr>
                                  <m:t>𝑖</m:t>
                                </m:r>
                              </m:sub>
                            </m:sSub>
                          </m:e>
                        </m:d>
                      </m:e>
                    </m:func>
                  </m:oMath>
                </a14:m>
                <a:r>
                  <a:rPr lang="en-US" dirty="0"/>
                  <a:t> is the phase of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86" t="-135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38</a:t>
            </a:fld>
            <a:endParaRPr lang="en-US"/>
          </a:p>
        </p:txBody>
      </p:sp>
      <mc:AlternateContent xmlns:mc="http://schemas.openxmlformats.org/markup-compatibility/2006" xmlns:p14="http://schemas.microsoft.com/office/powerpoint/2010/main">
        <mc:Choice Requires="p14">
          <p:contentPart p14:bwMode="auto" r:id="rId3">
            <p14:nvContentPartPr>
              <p14:cNvPr id="5" name="Ink 4"/>
              <p14:cNvContentPartPr/>
              <p14:nvPr/>
            </p14:nvContentPartPr>
            <p14:xfrm>
              <a:off x="2488680" y="3814920"/>
              <a:ext cx="9579600" cy="2358000"/>
            </p14:xfrm>
          </p:contentPart>
        </mc:Choice>
        <mc:Fallback xmlns="">
          <p:pic>
            <p:nvPicPr>
              <p:cNvPr id="5" name="Ink 4"/>
              <p:cNvPicPr/>
              <p:nvPr/>
            </p:nvPicPr>
            <p:blipFill>
              <a:blip r:embed="rId4"/>
              <a:stretch>
                <a:fillRect/>
              </a:stretch>
            </p:blipFill>
            <p:spPr>
              <a:xfrm>
                <a:off x="2483640" y="3808800"/>
                <a:ext cx="9589320" cy="23666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Ink 5"/>
              <p14:cNvContentPartPr/>
              <p14:nvPr/>
            </p14:nvContentPartPr>
            <p14:xfrm>
              <a:off x="4175640" y="2336040"/>
              <a:ext cx="1781640" cy="45000"/>
            </p14:xfrm>
          </p:contentPart>
        </mc:Choice>
        <mc:Fallback xmlns="">
          <p:pic>
            <p:nvPicPr>
              <p:cNvPr id="6" name="Ink 5"/>
              <p:cNvPicPr/>
              <p:nvPr/>
            </p:nvPicPr>
            <p:blipFill>
              <a:blip r:embed="rId6"/>
              <a:stretch>
                <a:fillRect/>
              </a:stretch>
            </p:blipFill>
            <p:spPr>
              <a:xfrm>
                <a:off x="4171320" y="2331000"/>
                <a:ext cx="1788480" cy="55080"/>
              </a:xfrm>
              <a:prstGeom prst="rect">
                <a:avLst/>
              </a:prstGeom>
            </p:spPr>
          </p:pic>
        </mc:Fallback>
      </mc:AlternateContent>
    </p:spTree>
    <p:extLst>
      <p:ext uri="{BB962C8B-B14F-4D97-AF65-F5344CB8AC3E}">
        <p14:creationId xmlns:p14="http://schemas.microsoft.com/office/powerpoint/2010/main" val="247072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250776"/>
            <a:ext cx="9685076" cy="729952"/>
          </a:xfrm>
        </p:spPr>
        <p:txBody>
          <a:bodyPr>
            <a:normAutofit fontScale="90000"/>
          </a:bodyPr>
          <a:lstStyle/>
          <a:p>
            <a:r>
              <a:rPr lang="en-US" dirty="0"/>
              <a:t>Representation of the Frequency Up/Down Convers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r>
                  <a:rPr lang="en-US" dirty="0"/>
                  <a:t>There are three, completely equivalent, ways of representing the transmitted modulated symbol: </a:t>
                </a:r>
              </a:p>
              <a:p>
                <a:pPr marL="621982" lvl="1" indent="-342900">
                  <a:buFont typeface="+mj-lt"/>
                  <a:buAutoNum type="arabicPeriod"/>
                </a:pPr>
                <a:endParaRPr lang="en-US" b="1" dirty="0"/>
              </a:p>
              <a:p>
                <a:pPr marL="621982" lvl="1" indent="-342900">
                  <a:buFont typeface="+mj-lt"/>
                  <a:buAutoNum type="arabicPeriod"/>
                </a:pPr>
                <a:r>
                  <a:rPr lang="en-US" b="1" dirty="0"/>
                  <a:t>Quadrature Notation: </a:t>
                </a:r>
                <a14:m>
                  <m:oMath xmlns:m="http://schemas.openxmlformats.org/officeDocument/2006/math">
                    <m:r>
                      <a:rPr lang="en-US" b="0" i="1" smtClean="0">
                        <a:latin typeface="Cambria Math" panose="02040503050406030204" pitchFamily="18" charset="0"/>
                      </a:rPr>
                      <m:t>𝑠</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d>
                      <m:dPr>
                        <m:begChr m:val="["/>
                        <m:endChr m:val="]"/>
                        <m:ctrlPr>
                          <a:rPr lang="en-US" b="0" i="1" smtClean="0">
                            <a:latin typeface="Cambria Math" panose="02040503050406030204" pitchFamily="18" charset="0"/>
                            <a:ea typeface="Cambria Math" panose="02040503050406030204" pitchFamily="18" charset="0"/>
                          </a:rPr>
                        </m:ctrlPr>
                      </m:dPr>
                      <m:e>
                        <m:rad>
                          <m:radPr>
                            <m:degHide m:val="on"/>
                            <m:ctrlPr>
                              <a:rPr lang="en-US" i="1">
                                <a:latin typeface="Cambria Math" panose="02040503050406030204" pitchFamily="18" charset="0"/>
                                <a:ea typeface="Cambria Math" panose="02040503050406030204" pitchFamily="18" charset="0"/>
                              </a:rPr>
                            </m:ctrlPr>
                          </m:radPr>
                          <m:deg/>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2</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𝑠𝑦𝑚</m:t>
                                    </m:r>
                                  </m:sub>
                                </m:sSub>
                              </m:den>
                            </m:f>
                          </m:e>
                        </m:rad>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d>
                      <m:dPr>
                        <m:begChr m:val="["/>
                        <m:endChr m:val="]"/>
                        <m:ctrlPr>
                          <a:rPr lang="en-US" i="1">
                            <a:latin typeface="Cambria Math" panose="02040503050406030204" pitchFamily="18" charset="0"/>
                            <a:ea typeface="Cambria Math" panose="02040503050406030204" pitchFamily="18" charset="0"/>
                          </a:rPr>
                        </m:ctrlPr>
                      </m:dPr>
                      <m:e>
                        <m:rad>
                          <m:radPr>
                            <m:degHide m:val="on"/>
                            <m:ctrlPr>
                              <a:rPr lang="en-US" i="1">
                                <a:latin typeface="Cambria Math" panose="02040503050406030204" pitchFamily="18" charset="0"/>
                                <a:ea typeface="Cambria Math" panose="02040503050406030204" pitchFamily="18" charset="0"/>
                              </a:rPr>
                            </m:ctrlPr>
                          </m:radPr>
                          <m:deg/>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2</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𝑠𝑦𝑚</m:t>
                                    </m:r>
                                  </m:sub>
                                </m:sSub>
                              </m:den>
                            </m:f>
                          </m:e>
                        </m:rad>
                        <m:func>
                          <m:funcPr>
                            <m:ctrlPr>
                              <a:rPr lang="en-US" i="1">
                                <a:latin typeface="Cambria Math" panose="02040503050406030204" pitchFamily="18" charset="0"/>
                              </a:rPr>
                            </m:ctrlPr>
                          </m:funcPr>
                          <m:fName>
                            <m:r>
                              <m:rPr>
                                <m:sty m:val="p"/>
                              </m:rPr>
                              <a:rPr lang="en-US">
                                <a:latin typeface="Cambria Math" panose="02040503050406030204" pitchFamily="18" charset="0"/>
                              </a:rPr>
                              <m:t>s</m:t>
                            </m:r>
                            <m:r>
                              <m:rPr>
                                <m:sty m:val="p"/>
                              </m:rPr>
                              <a:rPr lang="en-US" b="0" i="0" smtClean="0">
                                <a:latin typeface="Cambria Math" panose="02040503050406030204" pitchFamily="18" charset="0"/>
                              </a:rPr>
                              <m:t>in</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e>
                    </m:d>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𝑠</m:t>
                        </m:r>
                      </m:e>
                      <m:sub>
                        <m:r>
                          <a:rPr lang="en-US" b="0" i="1" smtClean="0">
                            <a:latin typeface="Cambria Math" panose="02040503050406030204" pitchFamily="18" charset="0"/>
                            <a:ea typeface="Cambria Math" panose="02040503050406030204" pitchFamily="18" charset="0"/>
                          </a:rPr>
                          <m:t>𝑖</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𝑔</m:t>
                        </m:r>
                      </m:e>
                      <m:sub>
                        <m:r>
                          <a:rPr lang="en-US" b="0" i="1" smtClean="0">
                            <a:latin typeface="Cambria Math" panose="02040503050406030204" pitchFamily="18" charset="0"/>
                            <a:ea typeface="Cambria Math" panose="02040503050406030204" pitchFamily="18" charset="0"/>
                          </a:rPr>
                          <m:t>𝑖</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𝑡</m:t>
                        </m:r>
                      </m:e>
                    </m:d>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𝑠</m:t>
                        </m:r>
                      </m:e>
                      <m:sub>
                        <m:r>
                          <a:rPr lang="en-US" b="0" i="1" smtClean="0">
                            <a:latin typeface="Cambria Math" panose="02040503050406030204" pitchFamily="18" charset="0"/>
                            <a:ea typeface="Cambria Math" panose="02040503050406030204" pitchFamily="18" charset="0"/>
                          </a:rPr>
                          <m:t>𝑞</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𝑔</m:t>
                        </m:r>
                      </m:e>
                      <m:sub>
                        <m:r>
                          <a:rPr lang="en-US" b="0" i="1" smtClean="0">
                            <a:latin typeface="Cambria Math" panose="02040503050406030204" pitchFamily="18" charset="0"/>
                            <a:ea typeface="Cambria Math" panose="02040503050406030204" pitchFamily="18" charset="0"/>
                          </a:rPr>
                          <m:t>𝑞</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𝑡</m:t>
                        </m:r>
                      </m:e>
                    </m:d>
                  </m:oMath>
                </a14:m>
                <a:endParaRPr lang="en-US" dirty="0"/>
              </a:p>
              <a:p>
                <a:pPr lvl="2"/>
                <a:r>
                  <a:rPr lang="en-US" dirty="0"/>
                  <a:t>He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oMath>
                </a14:m>
                <a:r>
                  <a:rPr lang="en-US" dirty="0"/>
                  <a:t> are the real-valued modulated symbol voltages that we have earlier called the </a:t>
                </a:r>
                <a:r>
                  <a:rPr lang="en-US" dirty="0" err="1"/>
                  <a:t>inphase</a:t>
                </a:r>
                <a:r>
                  <a:rPr lang="en-US" dirty="0"/>
                  <a:t> and quadrature components</a:t>
                </a:r>
              </a:p>
              <a:p>
                <a:pPr lvl="2"/>
                <a14:m>
                  <m:oMath xmlns:m="http://schemas.openxmlformats.org/officeDocument/2006/math">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𝑔</m:t>
                        </m:r>
                      </m:e>
                      <m:sub>
                        <m:r>
                          <a:rPr lang="en-US" b="0" i="1" smtClean="0">
                            <a:latin typeface="Cambria Math" panose="02040503050406030204" pitchFamily="18" charset="0"/>
                            <a:ea typeface="Cambria Math" panose="02040503050406030204" pitchFamily="18" charset="0"/>
                          </a:rPr>
                          <m:t>𝑖</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𝑡</m:t>
                        </m:r>
                      </m:e>
                    </m:d>
                    <m:r>
                      <a:rPr lang="en-US" b="0" i="1" smtClean="0">
                        <a:latin typeface="Cambria Math" panose="02040503050406030204" pitchFamily="18" charset="0"/>
                        <a:ea typeface="Cambria Math" panose="02040503050406030204" pitchFamily="18" charset="0"/>
                      </a:rPr>
                      <m:t>=</m:t>
                    </m:r>
                    <m:rad>
                      <m:radPr>
                        <m:degHide m:val="on"/>
                        <m:ctrlPr>
                          <a:rPr lang="en-US" i="1">
                            <a:latin typeface="Cambria Math" panose="02040503050406030204" pitchFamily="18" charset="0"/>
                            <a:ea typeface="Cambria Math" panose="02040503050406030204" pitchFamily="18" charset="0"/>
                          </a:rPr>
                        </m:ctrlPr>
                      </m:radPr>
                      <m:deg/>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2</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𝑠𝑦𝑚</m:t>
                                </m:r>
                              </m:sub>
                            </m:sSub>
                          </m:den>
                        </m:f>
                      </m:e>
                    </m:rad>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oMath>
                </a14:m>
                <a:r>
                  <a:rPr lang="en-US" dirty="0"/>
                  <a:t> and </a:t>
                </a:r>
                <a14:m>
                  <m:oMath xmlns:m="http://schemas.openxmlformats.org/officeDocument/2006/math">
                    <m:sSub>
                      <m:sSubPr>
                        <m:ctrlPr>
                          <a:rPr lang="en-US" b="0" i="1" smtClean="0">
                            <a:latin typeface="Cambria Math" panose="02040503050406030204" pitchFamily="18" charset="0"/>
                            <a:ea typeface="Cambria Math" panose="02040503050406030204" pitchFamily="18" charset="0"/>
                          </a:rPr>
                        </m:ctrlPr>
                      </m:sSubPr>
                      <m:e>
                        <m:r>
                          <m:rPr>
                            <m:sty m:val="p"/>
                          </m:rPr>
                          <a:rPr lang="en-US" b="0" i="0" smtClean="0">
                            <a:latin typeface="Cambria Math" panose="02040503050406030204" pitchFamily="18" charset="0"/>
                            <a:ea typeface="Cambria Math" panose="02040503050406030204" pitchFamily="18" charset="0"/>
                          </a:rPr>
                          <m:t>g</m:t>
                        </m:r>
                      </m:e>
                      <m:sub>
                        <m:r>
                          <m:rPr>
                            <m:sty m:val="p"/>
                          </m:rPr>
                          <a:rPr lang="en-US" b="0" i="0" smtClean="0">
                            <a:latin typeface="Cambria Math" panose="02040503050406030204" pitchFamily="18" charset="0"/>
                            <a:ea typeface="Cambria Math" panose="02040503050406030204" pitchFamily="18" charset="0"/>
                          </a:rPr>
                          <m:t>q</m:t>
                        </m:r>
                      </m:sub>
                    </m:sSub>
                    <m:d>
                      <m:dPr>
                        <m:ctrlPr>
                          <a:rPr lang="en-US" b="0" i="1" smtClean="0">
                            <a:latin typeface="Cambria Math" panose="02040503050406030204" pitchFamily="18" charset="0"/>
                            <a:ea typeface="Cambria Math" panose="02040503050406030204" pitchFamily="18" charset="0"/>
                          </a:rPr>
                        </m:ctrlPr>
                      </m:dPr>
                      <m:e>
                        <m:r>
                          <m:rPr>
                            <m:sty m:val="p"/>
                          </m:rPr>
                          <a:rPr lang="en-US" b="0" i="0" smtClean="0">
                            <a:latin typeface="Cambria Math" panose="02040503050406030204" pitchFamily="18" charset="0"/>
                            <a:ea typeface="Cambria Math" panose="02040503050406030204" pitchFamily="18" charset="0"/>
                          </a:rPr>
                          <m:t>t</m:t>
                        </m:r>
                      </m:e>
                    </m:d>
                    <m:r>
                      <a:rPr lang="en-US" b="0" i="0"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rad>
                      <m:radPr>
                        <m:degHide m:val="on"/>
                        <m:ctrlPr>
                          <a:rPr lang="en-US" i="1">
                            <a:latin typeface="Cambria Math" panose="02040503050406030204" pitchFamily="18" charset="0"/>
                            <a:ea typeface="Cambria Math" panose="02040503050406030204" pitchFamily="18" charset="0"/>
                          </a:rPr>
                        </m:ctrlPr>
                      </m:radPr>
                      <m:deg/>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2</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𝑠𝑦𝑚</m:t>
                                </m:r>
                              </m:sub>
                            </m:sSub>
                          </m:den>
                        </m:f>
                      </m:e>
                    </m:rad>
                    <m:func>
                      <m:funcPr>
                        <m:ctrlPr>
                          <a:rPr lang="en-US" i="1">
                            <a:latin typeface="Cambria Math" panose="02040503050406030204" pitchFamily="18" charset="0"/>
                          </a:rPr>
                        </m:ctrlPr>
                      </m:funcPr>
                      <m:fName>
                        <m:r>
                          <m:rPr>
                            <m:sty m:val="p"/>
                          </m:rPr>
                          <a:rPr lang="en-US">
                            <a:latin typeface="Cambria Math" panose="02040503050406030204" pitchFamily="18" charset="0"/>
                          </a:rPr>
                          <m:t>sin</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oMath>
                </a14:m>
                <a:r>
                  <a:rPr lang="en-US" dirty="0"/>
                  <a:t> are the </a:t>
                </a:r>
                <a:r>
                  <a:rPr lang="en-US" dirty="0" err="1"/>
                  <a:t>inphase</a:t>
                </a:r>
                <a:r>
                  <a:rPr lang="en-US" dirty="0"/>
                  <a:t> and the quadrature phase carrier signals</a:t>
                </a:r>
              </a:p>
              <a:p>
                <a:pPr marL="621982" lvl="1" indent="-342900">
                  <a:buFont typeface="+mj-lt"/>
                  <a:buAutoNum type="arabicPeriod"/>
                </a:pPr>
                <a:endParaRPr lang="en-US" b="1" dirty="0"/>
              </a:p>
              <a:p>
                <a:pPr marL="621982" lvl="1" indent="-342900">
                  <a:buFont typeface="+mj-lt"/>
                  <a:buAutoNum type="arabicPeriod"/>
                </a:pPr>
                <a:r>
                  <a:rPr lang="en-US" b="1" dirty="0"/>
                  <a:t>Complex Envelope Notation:</a:t>
                </a:r>
                <a:r>
                  <a:rPr lang="en-US" dirty="0"/>
                  <a:t> </a:t>
                </a:r>
                <a14:m>
                  <m:oMath xmlns:m="http://schemas.openxmlformats.org/officeDocument/2006/math">
                    <m:r>
                      <a:rPr lang="en-US" i="1">
                        <a:latin typeface="Cambria Math" panose="02040503050406030204" pitchFamily="18" charset="0"/>
                      </a:rPr>
                      <m:t>𝑠</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ℜ</m:t>
                    </m:r>
                    <m:d>
                      <m:dPr>
                        <m:begChr m:val="{"/>
                        <m:endChr m:val="}"/>
                        <m:ctrlPr>
                          <a:rPr lang="en-US" i="1" smtClean="0">
                            <a:latin typeface="Cambria Math" panose="02040503050406030204" pitchFamily="18" charset="0"/>
                            <a:ea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𝑗</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e>
                        </m:d>
                        <m:r>
                          <a:rPr lang="en-US" i="1" smtClean="0">
                            <a:latin typeface="Cambria Math" panose="02040503050406030204" pitchFamily="18" charset="0"/>
                            <a:ea typeface="Cambria Math" panose="02040503050406030204" pitchFamily="18" charset="0"/>
                          </a:rPr>
                          <m:t>×</m:t>
                        </m:r>
                        <m:rad>
                          <m:radPr>
                            <m:degHide m:val="on"/>
                            <m:ctrlPr>
                              <a:rPr lang="en-US" i="1">
                                <a:latin typeface="Cambria Math" panose="02040503050406030204" pitchFamily="18" charset="0"/>
                                <a:ea typeface="Cambria Math" panose="02040503050406030204" pitchFamily="18" charset="0"/>
                              </a:rPr>
                            </m:ctrlPr>
                          </m:radPr>
                          <m:deg/>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2</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𝑠𝑦𝑚</m:t>
                                    </m:r>
                                  </m:sub>
                                </m:sSub>
                              </m:den>
                            </m:f>
                          </m:e>
                        </m:rad>
                        <m:func>
                          <m:funcPr>
                            <m:ctrlPr>
                              <a:rPr lang="en-US" i="1">
                                <a:latin typeface="Cambria Math" panose="02040503050406030204" pitchFamily="18" charset="0"/>
                              </a:rPr>
                            </m:ctrlPr>
                          </m:funcPr>
                          <m:fName>
                            <m:r>
                              <m:rPr>
                                <m:sty m:val="p"/>
                              </m:rPr>
                              <a:rPr lang="en-US">
                                <a:latin typeface="Cambria Math" panose="02040503050406030204" pitchFamily="18" charset="0"/>
                              </a:rPr>
                              <m:t>exp</m:t>
                            </m:r>
                          </m:fName>
                          <m:e>
                            <m:d>
                              <m:dPr>
                                <m:ctrlPr>
                                  <a:rPr lang="en-US"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e>
                    </m:d>
                  </m:oMath>
                </a14:m>
                <a:endParaRPr lang="en-US" dirty="0"/>
              </a:p>
              <a:p>
                <a:pPr lvl="2"/>
                <a:r>
                  <a:rPr lang="en-US" dirty="0"/>
                  <a:t>Here, </a:t>
                </a:r>
                <a14:m>
                  <m:oMath xmlns:m="http://schemas.openxmlformats.org/officeDocument/2006/math">
                    <m:r>
                      <m:rPr>
                        <m:sty m:val="p"/>
                      </m:rPr>
                      <a:rPr lang="en-US" b="0" i="0" smtClean="0">
                        <a:latin typeface="Cambria Math" panose="02040503050406030204" pitchFamily="18" charset="0"/>
                      </a:rPr>
                      <m:t>s</m:t>
                    </m:r>
                    <m:r>
                      <a:rPr lang="en-US" b="0" i="0"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𝑗</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oMath>
                </a14:m>
                <a:r>
                  <a:rPr lang="en-US" dirty="0"/>
                  <a:t> is called the complex-envelope of </a:t>
                </a:r>
                <a14:m>
                  <m:oMath xmlns:m="http://schemas.openxmlformats.org/officeDocument/2006/math">
                    <m:r>
                      <a:rPr lang="en-US" b="0" i="1" smtClean="0">
                        <a:latin typeface="Cambria Math" panose="02040503050406030204" pitchFamily="18" charset="0"/>
                      </a:rPr>
                      <m:t>𝑠</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oMath>
                </a14:m>
                <a:r>
                  <a:rPr lang="en-US" b="0" dirty="0"/>
                  <a:t>; and </a:t>
                </a:r>
                <a14:m>
                  <m:oMath xmlns:m="http://schemas.openxmlformats.org/officeDocument/2006/math">
                    <m:r>
                      <a:rPr lang="en-US" i="1">
                        <a:latin typeface="Cambria Math" panose="02040503050406030204" pitchFamily="18" charset="0"/>
                        <a:ea typeface="Cambria Math" panose="02040503050406030204" pitchFamily="18" charset="0"/>
                      </a:rPr>
                      <m:t>ℜ</m:t>
                    </m:r>
                    <m:d>
                      <m:dPr>
                        <m:begChr m:val="{"/>
                        <m:endChr m:val="}"/>
                        <m:ctrlPr>
                          <a:rPr lang="en-US" i="1">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𝑥</m:t>
                        </m:r>
                      </m:e>
                    </m:d>
                  </m:oMath>
                </a14:m>
                <a:r>
                  <a:rPr lang="en-US" b="0" dirty="0"/>
                  <a:t> denotes the real part of complex number </a:t>
                </a:r>
                <a14:m>
                  <m:oMath xmlns:m="http://schemas.openxmlformats.org/officeDocument/2006/math">
                    <m:r>
                      <a:rPr lang="en-US" b="0" i="1" smtClean="0">
                        <a:latin typeface="Cambria Math" panose="02040503050406030204" pitchFamily="18" charset="0"/>
                      </a:rPr>
                      <m:t>𝑥</m:t>
                    </m:r>
                  </m:oMath>
                </a14:m>
                <a:endParaRPr lang="en-US" b="0" dirty="0"/>
              </a:p>
              <a:p>
                <a:pPr marL="621982" lvl="1" indent="-342900">
                  <a:buFont typeface="+mj-lt"/>
                  <a:buAutoNum type="arabicPeriod"/>
                </a:pPr>
                <a:endParaRPr lang="en-US" b="1" dirty="0"/>
              </a:p>
              <a:p>
                <a:pPr marL="621982" lvl="1" indent="-342900">
                  <a:buFont typeface="+mj-lt"/>
                  <a:buAutoNum type="arabicPeriod"/>
                </a:pPr>
                <a:r>
                  <a:rPr lang="en-US" b="1" dirty="0"/>
                  <a:t>Magnitude and Phase Representation: </a:t>
                </a:r>
                <a14:m>
                  <m:oMath xmlns:m="http://schemas.openxmlformats.org/officeDocument/2006/math">
                    <m:r>
                      <a:rPr lang="en-US" i="1">
                        <a:latin typeface="Cambria Math" panose="02040503050406030204" pitchFamily="18" charset="0"/>
                      </a:rPr>
                      <m:t>𝑠</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m:t>
                    </m:r>
                    <m:r>
                      <a:rPr lang="en-US" b="0" i="1" smtClean="0">
                        <a:latin typeface="Cambria Math" panose="02040503050406030204" pitchFamily="18" charset="0"/>
                      </a:rPr>
                      <m:t>𝑎</m:t>
                    </m:r>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𝜃</m:t>
                            </m:r>
                          </m:e>
                        </m:d>
                      </m:e>
                    </m:func>
                  </m:oMath>
                </a14:m>
                <a:endParaRPr lang="en-US" dirty="0">
                  <a:ea typeface="Cambria Math" panose="02040503050406030204" pitchFamily="18" charset="0"/>
                </a:endParaRPr>
              </a:p>
              <a:p>
                <a:pPr lvl="2"/>
                <a:r>
                  <a:rPr lang="en-US" dirty="0"/>
                  <a:t>Here, </a:t>
                </a:r>
                <a14:m>
                  <m:oMath xmlns:m="http://schemas.openxmlformats.org/officeDocument/2006/math">
                    <m:r>
                      <a:rPr lang="en-US" i="1">
                        <a:latin typeface="Cambria Math" panose="02040503050406030204" pitchFamily="18" charset="0"/>
                      </a:rPr>
                      <m:t>𝑎</m:t>
                    </m:r>
                    <m:r>
                      <a:rPr lang="en-US" b="0" i="1" smtClean="0">
                        <a:latin typeface="Cambria Math" panose="02040503050406030204" pitchFamily="18" charset="0"/>
                      </a:rPr>
                      <m:t>=</m:t>
                    </m:r>
                    <m:rad>
                      <m:radPr>
                        <m:degHide m:val="on"/>
                        <m:ctrlPr>
                          <a:rPr lang="en-US" b="0" i="1" smtClean="0">
                            <a:latin typeface="Cambria Math" panose="02040503050406030204" pitchFamily="18" charset="0"/>
                          </a:rPr>
                        </m:ctrlPr>
                      </m:radPr>
                      <m:deg/>
                      <m:e>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𝑠</m:t>
                            </m:r>
                          </m:e>
                          <m:sub>
                            <m:r>
                              <a:rPr lang="en-US" b="0" i="1" smtClean="0">
                                <a:latin typeface="Cambria Math" panose="02040503050406030204" pitchFamily="18" charset="0"/>
                              </a:rPr>
                              <m:t>𝑖</m:t>
                            </m:r>
                          </m:sub>
                          <m:sup>
                            <m:r>
                              <a:rPr lang="en-US" b="0" i="1" smtClean="0">
                                <a:latin typeface="Cambria Math" panose="02040503050406030204" pitchFamily="18" charset="0"/>
                              </a:rPr>
                              <m:t>2</m:t>
                            </m:r>
                          </m:sup>
                        </m:sSubSup>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𝑠</m:t>
                            </m:r>
                          </m:e>
                          <m:sub>
                            <m:r>
                              <a:rPr lang="en-US" b="0" i="1" smtClean="0">
                                <a:latin typeface="Cambria Math" panose="02040503050406030204" pitchFamily="18" charset="0"/>
                              </a:rPr>
                              <m:t>𝑞</m:t>
                            </m:r>
                          </m:sub>
                          <m:sup>
                            <m:r>
                              <a:rPr lang="en-US" b="0" i="1" smtClean="0">
                                <a:latin typeface="Cambria Math" panose="02040503050406030204" pitchFamily="18" charset="0"/>
                              </a:rPr>
                              <m:t>2</m:t>
                            </m:r>
                          </m:sup>
                        </m:sSubSup>
                      </m:e>
                    </m:rad>
                  </m:oMath>
                </a14:m>
                <a:r>
                  <a:rPr lang="en-US" dirty="0"/>
                  <a:t> is the magnitude of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r>
                  <a:rPr lang="en-US" dirty="0"/>
                  <a:t>, and </a:t>
                </a:r>
                <a14:m>
                  <m:oMath xmlns:m="http://schemas.openxmlformats.org/officeDocument/2006/math">
                    <m:r>
                      <a:rPr lang="en-US" i="1">
                        <a:latin typeface="Cambria Math" panose="02040503050406030204" pitchFamily="18" charset="0"/>
                        <a:ea typeface="Cambria Math" panose="02040503050406030204" pitchFamily="18" charset="0"/>
                      </a:rPr>
                      <m:t>𝜃</m:t>
                    </m:r>
                    <m:r>
                      <a:rPr lang="en-US" b="0" i="1" smtClean="0">
                        <a:latin typeface="Cambria Math" panose="02040503050406030204" pitchFamily="18" charset="0"/>
                        <a:ea typeface="Cambria Math" panose="02040503050406030204" pitchFamily="18" charset="0"/>
                      </a:rPr>
                      <m:t>=</m:t>
                    </m:r>
                    <m:func>
                      <m:funcPr>
                        <m:ctrlPr>
                          <a:rPr lang="en-US" b="0" i="1" smtClean="0">
                            <a:latin typeface="Cambria Math" panose="02040503050406030204" pitchFamily="18" charset="0"/>
                            <a:ea typeface="Cambria Math" panose="02040503050406030204" pitchFamily="18" charset="0"/>
                          </a:rPr>
                        </m:ctrlPr>
                      </m:funcPr>
                      <m:fName>
                        <m:sSup>
                          <m:sSupPr>
                            <m:ctrlPr>
                              <a:rPr lang="en-US" b="0" i="1" smtClean="0">
                                <a:latin typeface="Cambria Math" panose="02040503050406030204" pitchFamily="18" charset="0"/>
                                <a:ea typeface="Cambria Math" panose="02040503050406030204" pitchFamily="18" charset="0"/>
                              </a:rPr>
                            </m:ctrlPr>
                          </m:sSupPr>
                          <m:e>
                            <m:r>
                              <m:rPr>
                                <m:sty m:val="p"/>
                              </m:rPr>
                              <a:rPr lang="en-US" b="0" i="0" smtClean="0">
                                <a:latin typeface="Cambria Math" panose="02040503050406030204" pitchFamily="18" charset="0"/>
                                <a:ea typeface="Cambria Math" panose="02040503050406030204" pitchFamily="18" charset="0"/>
                              </a:rPr>
                              <m:t>tan</m:t>
                            </m:r>
                          </m:e>
                          <m:sup>
                            <m:r>
                              <a:rPr lang="en-US" b="0" i="1" smtClean="0">
                                <a:latin typeface="Cambria Math" panose="02040503050406030204" pitchFamily="18" charset="0"/>
                                <a:ea typeface="Cambria Math" panose="02040503050406030204" pitchFamily="18" charset="0"/>
                              </a:rPr>
                              <m:t>−1</m:t>
                            </m:r>
                          </m:sup>
                        </m:sSup>
                      </m:fName>
                      <m:e>
                        <m:d>
                          <m:dPr>
                            <m:ctrlPr>
                              <a:rPr lang="en-US" b="0" i="1" smtClean="0">
                                <a:latin typeface="Cambria Math" panose="02040503050406030204" pitchFamily="18" charset="0"/>
                                <a:ea typeface="Cambria Math" panose="02040503050406030204" pitchFamily="18" charset="0"/>
                              </a:rPr>
                            </m:ctrlPr>
                          </m:dPr>
                          <m:e>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𝑠</m:t>
                                </m:r>
                              </m:e>
                              <m:sub>
                                <m:r>
                                  <a:rPr lang="en-US" b="0" i="1" smtClean="0">
                                    <a:latin typeface="Cambria Math" panose="02040503050406030204" pitchFamily="18" charset="0"/>
                                    <a:ea typeface="Cambria Math" panose="02040503050406030204" pitchFamily="18" charset="0"/>
                                  </a:rPr>
                                  <m:t>𝑞</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𝑠</m:t>
                                </m:r>
                              </m:e>
                              <m:sub>
                                <m:r>
                                  <a:rPr lang="en-US" b="0" i="1" smtClean="0">
                                    <a:latin typeface="Cambria Math" panose="02040503050406030204" pitchFamily="18" charset="0"/>
                                    <a:ea typeface="Cambria Math" panose="02040503050406030204" pitchFamily="18" charset="0"/>
                                  </a:rPr>
                                  <m:t>𝑖</m:t>
                                </m:r>
                              </m:sub>
                            </m:sSub>
                          </m:e>
                        </m:d>
                      </m:e>
                    </m:func>
                  </m:oMath>
                </a14:m>
                <a:r>
                  <a:rPr lang="en-US" dirty="0"/>
                  <a:t> is the phase of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86" t="-1847" r="-64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39</a:t>
            </a:fld>
            <a:endParaRPr lang="en-US"/>
          </a:p>
        </p:txBody>
      </p:sp>
      <mc:AlternateContent xmlns:mc="http://schemas.openxmlformats.org/markup-compatibility/2006" xmlns:p14="http://schemas.microsoft.com/office/powerpoint/2010/main">
        <mc:Choice Requires="p14">
          <p:contentPart p14:bwMode="auto" r:id="rId3">
            <p14:nvContentPartPr>
              <p14:cNvPr id="5" name="Ink 4"/>
              <p14:cNvContentPartPr/>
              <p14:nvPr/>
            </p14:nvContentPartPr>
            <p14:xfrm>
              <a:off x="4435920" y="1522800"/>
              <a:ext cx="6103080" cy="1332720"/>
            </p14:xfrm>
          </p:contentPart>
        </mc:Choice>
        <mc:Fallback xmlns="">
          <p:pic>
            <p:nvPicPr>
              <p:cNvPr id="5" name="Ink 4"/>
              <p:cNvPicPr/>
              <p:nvPr/>
            </p:nvPicPr>
            <p:blipFill>
              <a:blip r:embed="rId4"/>
              <a:stretch>
                <a:fillRect/>
              </a:stretch>
            </p:blipFill>
            <p:spPr>
              <a:xfrm>
                <a:off x="4431960" y="1517040"/>
                <a:ext cx="6113880" cy="1342800"/>
              </a:xfrm>
              <a:prstGeom prst="rect">
                <a:avLst/>
              </a:prstGeom>
            </p:spPr>
          </p:pic>
        </mc:Fallback>
      </mc:AlternateContent>
    </p:spTree>
    <p:extLst>
      <p:ext uri="{BB962C8B-B14F-4D97-AF65-F5344CB8AC3E}">
        <p14:creationId xmlns:p14="http://schemas.microsoft.com/office/powerpoint/2010/main" val="3641943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0446" y="260648"/>
            <a:ext cx="9541060" cy="729952"/>
          </a:xfrm>
        </p:spPr>
        <p:txBody>
          <a:bodyPr>
            <a:normAutofit fontScale="90000"/>
          </a:bodyPr>
          <a:lstStyle/>
          <a:p>
            <a:r>
              <a:rPr lang="en-IN" dirty="0"/>
              <a:t>Block Diagram of a Digital Communication Transceiver</a:t>
            </a:r>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530016" y="2024844"/>
            <a:ext cx="9431372" cy="2404399"/>
          </a:xfrm>
        </p:spPr>
      </p:pic>
      <p:sp>
        <p:nvSpPr>
          <p:cNvPr id="4" name="Slide Number Placeholder 3"/>
          <p:cNvSpPr>
            <a:spLocks noGrp="1"/>
          </p:cNvSpPr>
          <p:nvPr>
            <p:ph type="sldNum" sz="quarter" idx="12"/>
          </p:nvPr>
        </p:nvSpPr>
        <p:spPr/>
        <p:txBody>
          <a:bodyPr/>
          <a:lstStyle/>
          <a:p>
            <a:fld id="{E5137D0E-4A4F-4307-8994-C1891D747D59}" type="slidenum">
              <a:rPr lang="en-US" smtClean="0"/>
              <a:pPr/>
              <a:t>4</a:t>
            </a:fld>
            <a:endParaRPr lang="en-US"/>
          </a:p>
        </p:txBody>
      </p:sp>
      <p:sp>
        <p:nvSpPr>
          <p:cNvPr id="6" name="Rectangle 5"/>
          <p:cNvSpPr/>
          <p:nvPr/>
        </p:nvSpPr>
        <p:spPr>
          <a:xfrm>
            <a:off x="153752" y="2348880"/>
            <a:ext cx="2232248" cy="4680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Analog Signal IN</a:t>
            </a:r>
          </a:p>
        </p:txBody>
      </p:sp>
      <p:sp>
        <p:nvSpPr>
          <p:cNvPr id="7" name="Rectangle 6"/>
          <p:cNvSpPr/>
          <p:nvPr/>
        </p:nvSpPr>
        <p:spPr>
          <a:xfrm>
            <a:off x="153752" y="3573016"/>
            <a:ext cx="2227096" cy="4680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Analog Signal OUT</a:t>
            </a:r>
          </a:p>
        </p:txBody>
      </p:sp>
    </p:spTree>
    <p:extLst>
      <p:ext uri="{BB962C8B-B14F-4D97-AF65-F5344CB8AC3E}">
        <p14:creationId xmlns:p14="http://schemas.microsoft.com/office/powerpoint/2010/main" val="3792053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ourier Transform (F.T.) and Two Theorems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Let a signal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r>
                  <a:rPr lang="en-US" dirty="0"/>
                  <a:t> occupy a band of frequencies from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𝐿𝑜𝑤</m:t>
                        </m:r>
                      </m:sub>
                    </m:sSub>
                  </m:oMath>
                </a14:m>
                <a:r>
                  <a:rPr lang="en-US" dirty="0"/>
                  <a:t> to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𝐻𝑖𝑔h</m:t>
                        </m:r>
                      </m:sub>
                    </m:sSub>
                  </m:oMath>
                </a14:m>
                <a:endParaRPr lang="en-US" dirty="0"/>
              </a:p>
              <a:p>
                <a:pPr lvl="1"/>
                <a:r>
                  <a:rPr lang="en-US" dirty="0"/>
                  <a:t>The F.T. of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r>
                  <a:rPr lang="en-US" dirty="0"/>
                  <a:t>: </a:t>
                </a:r>
                <a14:m>
                  <m:oMath xmlns:m="http://schemas.openxmlformats.org/officeDocument/2006/math">
                    <m:r>
                      <a:rPr lang="en-US" b="0" i="1" smtClean="0">
                        <a:latin typeface="Cambria Math" panose="02040503050406030204" pitchFamily="18" charset="0"/>
                      </a:rPr>
                      <m:t>𝑆</m:t>
                    </m:r>
                    <m:d>
                      <m:dPr>
                        <m:ctrlPr>
                          <a:rPr lang="en-US" b="0" i="1" smtClean="0">
                            <a:latin typeface="Cambria Math" panose="02040503050406030204" pitchFamily="18" charset="0"/>
                          </a:rPr>
                        </m:ctrlPr>
                      </m:dPr>
                      <m:e>
                        <m:r>
                          <a:rPr lang="en-US" b="0" i="1" smtClean="0">
                            <a:latin typeface="Cambria Math" panose="02040503050406030204" pitchFamily="18" charset="0"/>
                          </a:rPr>
                          <m:t>𝑓</m:t>
                        </m:r>
                      </m:e>
                    </m:d>
                    <m:r>
                      <a:rPr lang="en-US" b="0" i="1" smtClean="0">
                        <a:latin typeface="Cambria Math" panose="02040503050406030204" pitchFamily="18" charset="0"/>
                      </a:rPr>
                      <m:t>=</m:t>
                    </m:r>
                    <m:nary>
                      <m:naryPr>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sub>
                      <m:sup>
                        <m:r>
                          <a:rPr lang="en-US" b="0" i="1" smtClean="0">
                            <a:latin typeface="Cambria Math" panose="02040503050406030204" pitchFamily="18" charset="0"/>
                            <a:ea typeface="Cambria Math" panose="02040503050406030204" pitchFamily="18" charset="0"/>
                          </a:rPr>
                          <m:t>∞</m:t>
                        </m:r>
                      </m:sup>
                      <m:e>
                        <m:r>
                          <a:rPr lang="en-US" b="0" i="1" smtClean="0">
                            <a:latin typeface="Cambria Math" panose="02040503050406030204" pitchFamily="18" charset="0"/>
                          </a:rPr>
                          <m:t>𝑠</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exp</m:t>
                            </m:r>
                          </m:fName>
                          <m:e>
                            <m:r>
                              <a:rPr lang="en-US" b="0" i="1" smtClean="0">
                                <a:latin typeface="Cambria Math" panose="02040503050406030204" pitchFamily="18" charset="0"/>
                              </a:rPr>
                              <m:t>(−</m:t>
                            </m:r>
                            <m:r>
                              <a:rPr lang="en-US" b="0" i="1" smtClean="0">
                                <a:latin typeface="Cambria Math" panose="02040503050406030204" pitchFamily="18" charset="0"/>
                              </a:rPr>
                              <m:t>𝑗</m:t>
                            </m:r>
                            <m:r>
                              <a:rPr lang="en-US" b="0" i="1" smtClean="0">
                                <a:latin typeface="Cambria Math" panose="02040503050406030204" pitchFamily="18" charset="0"/>
                              </a:rPr>
                              <m:t>2</m:t>
                            </m:r>
                            <m:r>
                              <a:rPr lang="en-US" b="0" i="1" smtClean="0">
                                <a:latin typeface="Cambria Math" panose="02040503050406030204" pitchFamily="18" charset="0"/>
                                <a:ea typeface="Cambria Math" panose="02040503050406030204" pitchFamily="18" charset="0"/>
                              </a:rPr>
                              <m:t>𝜋</m:t>
                            </m:r>
                            <m:r>
                              <a:rPr lang="en-US" b="0" i="1" smtClean="0">
                                <a:latin typeface="Cambria Math" panose="02040503050406030204" pitchFamily="18" charset="0"/>
                                <a:ea typeface="Cambria Math" panose="02040503050406030204" pitchFamily="18" charset="0"/>
                              </a:rPr>
                              <m:t>𝑓𝑡</m:t>
                            </m:r>
                            <m:r>
                              <a:rPr lang="en-US" b="0" i="1" smtClean="0">
                                <a:latin typeface="Cambria Math" panose="02040503050406030204" pitchFamily="18" charset="0"/>
                                <a:ea typeface="Cambria Math" panose="02040503050406030204" pitchFamily="18" charset="0"/>
                              </a:rPr>
                              <m:t>)</m:t>
                            </m:r>
                          </m:e>
                        </m:func>
                        <m:r>
                          <a:rPr lang="en-US" b="0" i="1" smtClean="0">
                            <a:latin typeface="Cambria Math" panose="02040503050406030204" pitchFamily="18" charset="0"/>
                          </a:rPr>
                          <m:t>𝑑𝑡</m:t>
                        </m:r>
                      </m:e>
                    </m:nary>
                  </m:oMath>
                </a14:m>
                <a:endParaRPr lang="en-US" dirty="0"/>
              </a:p>
              <a:p>
                <a:pPr lvl="1"/>
                <a:r>
                  <a:rPr lang="en-US" dirty="0"/>
                  <a:t>The Inverse F.T. of </a:t>
                </a:r>
                <a14:m>
                  <m:oMath xmlns:m="http://schemas.openxmlformats.org/officeDocument/2006/math">
                    <m:r>
                      <a:rPr lang="en-US" b="0" i="1" smtClean="0">
                        <a:latin typeface="Cambria Math" panose="02040503050406030204" pitchFamily="18" charset="0"/>
                      </a:rPr>
                      <m:t>𝑆</m:t>
                    </m:r>
                    <m:d>
                      <m:dPr>
                        <m:ctrlPr>
                          <a:rPr lang="en-US" b="0" i="1" smtClean="0">
                            <a:latin typeface="Cambria Math" panose="02040503050406030204" pitchFamily="18" charset="0"/>
                          </a:rPr>
                        </m:ctrlPr>
                      </m:dPr>
                      <m:e>
                        <m:r>
                          <a:rPr lang="en-US" b="0" i="1" smtClean="0">
                            <a:latin typeface="Cambria Math" panose="02040503050406030204" pitchFamily="18" charset="0"/>
                          </a:rPr>
                          <m:t>𝑓</m:t>
                        </m:r>
                      </m:e>
                    </m:d>
                    <m:r>
                      <a:rPr lang="en-US" b="0" i="0" smtClean="0">
                        <a:latin typeface="Cambria Math" panose="02040503050406030204" pitchFamily="18" charset="0"/>
                      </a:rPr>
                      <m:t>:</m:t>
                    </m:r>
                  </m:oMath>
                </a14:m>
                <a:r>
                  <a:rPr lang="en-US" dirty="0"/>
                  <a:t> </a:t>
                </a:r>
                <a14:m>
                  <m:oMath xmlns:m="http://schemas.openxmlformats.org/officeDocument/2006/math">
                    <m:r>
                      <m:rPr>
                        <m:sty m:val="p"/>
                      </m:rPr>
                      <a:rPr lang="en-US" b="0" i="0" smtClean="0">
                        <a:latin typeface="Cambria Math" panose="02040503050406030204" pitchFamily="18" charset="0"/>
                      </a:rPr>
                      <m:t>s</m:t>
                    </m:r>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m:t>
                    </m:r>
                    <m:nary>
                      <m:naryPr>
                        <m:ctrlPr>
                          <a:rPr lang="en-US" i="1">
                            <a:latin typeface="Cambria Math" panose="02040503050406030204" pitchFamily="18" charset="0"/>
                          </a:rPr>
                        </m:ctrlPr>
                      </m:naryPr>
                      <m:sub>
                        <m:sSub>
                          <m:sSubPr>
                            <m:ctrlPr>
                              <a:rPr lang="en-US" b="0" i="1" smtClean="0">
                                <a:latin typeface="Cambria Math" panose="02040503050406030204" pitchFamily="18" charset="0"/>
                              </a:rPr>
                            </m:ctrlPr>
                          </m:sSubPr>
                          <m:e>
                            <m:r>
                              <m:rPr>
                                <m:brk m:alnAt="23"/>
                              </m:rPr>
                              <a:rPr lang="en-US" b="0" i="1" smtClean="0">
                                <a:latin typeface="Cambria Math" panose="02040503050406030204" pitchFamily="18" charset="0"/>
                              </a:rPr>
                              <m:t>𝑓</m:t>
                            </m:r>
                          </m:e>
                          <m:sub>
                            <m:r>
                              <m:rPr>
                                <m:brk m:alnAt="23"/>
                              </m:rPr>
                              <a:rPr lang="en-US" b="0" i="1" smtClean="0">
                                <a:latin typeface="Cambria Math" panose="02040503050406030204" pitchFamily="18" charset="0"/>
                              </a:rPr>
                              <m:t>𝐿</m:t>
                            </m:r>
                            <m:r>
                              <a:rPr lang="en-US" b="0" i="1" smtClean="0">
                                <a:latin typeface="Cambria Math" panose="02040503050406030204" pitchFamily="18" charset="0"/>
                              </a:rPr>
                              <m:t>𝑜𝑤</m:t>
                            </m:r>
                          </m:sub>
                        </m:sSub>
                      </m:sub>
                      <m:sup>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𝑓</m:t>
                            </m:r>
                          </m:e>
                          <m:sub>
                            <m:r>
                              <a:rPr lang="en-US" b="0" i="1" smtClean="0">
                                <a:latin typeface="Cambria Math" panose="02040503050406030204" pitchFamily="18" charset="0"/>
                                <a:ea typeface="Cambria Math" panose="02040503050406030204" pitchFamily="18" charset="0"/>
                              </a:rPr>
                              <m:t>𝐻𝑖𝑔h</m:t>
                            </m:r>
                          </m:sub>
                        </m:sSub>
                      </m:sup>
                      <m:e>
                        <m:r>
                          <a:rPr lang="en-US" b="0" i="1" smtClean="0">
                            <a:latin typeface="Cambria Math" panose="02040503050406030204" pitchFamily="18" charset="0"/>
                            <a:ea typeface="Cambria Math" panose="02040503050406030204" pitchFamily="18" charset="0"/>
                          </a:rPr>
                          <m:t>𝑆</m:t>
                        </m:r>
                        <m:d>
                          <m:dPr>
                            <m:ctrlPr>
                              <a:rPr lang="en-US" i="1">
                                <a:latin typeface="Cambria Math" panose="02040503050406030204" pitchFamily="18" charset="0"/>
                              </a:rPr>
                            </m:ctrlPr>
                          </m:dPr>
                          <m:e>
                            <m:r>
                              <a:rPr lang="en-US" b="0" i="1" smtClean="0">
                                <a:latin typeface="Cambria Math" panose="02040503050406030204" pitchFamily="18" charset="0"/>
                              </a:rPr>
                              <m:t>𝑓</m:t>
                            </m:r>
                          </m:e>
                        </m:d>
                        <m:func>
                          <m:funcPr>
                            <m:ctrlPr>
                              <a:rPr lang="en-US" i="1">
                                <a:latin typeface="Cambria Math" panose="02040503050406030204" pitchFamily="18" charset="0"/>
                              </a:rPr>
                            </m:ctrlPr>
                          </m:funcPr>
                          <m:fName>
                            <m:r>
                              <m:rPr>
                                <m:sty m:val="p"/>
                              </m:rPr>
                              <a:rPr lang="en-US">
                                <a:latin typeface="Cambria Math" panose="02040503050406030204" pitchFamily="18" charset="0"/>
                              </a:rPr>
                              <m:t>exp</m:t>
                            </m:r>
                          </m:fName>
                          <m:e>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r>
                              <a:rPr lang="en-US" i="1">
                                <a:latin typeface="Cambria Math" panose="02040503050406030204" pitchFamily="18" charset="0"/>
                                <a:ea typeface="Cambria Math" panose="02040503050406030204" pitchFamily="18" charset="0"/>
                              </a:rPr>
                              <m:t>𝑓𝑡</m:t>
                            </m:r>
                            <m:r>
                              <a:rPr lang="en-US" i="1">
                                <a:latin typeface="Cambria Math" panose="02040503050406030204" pitchFamily="18" charset="0"/>
                                <a:ea typeface="Cambria Math" panose="02040503050406030204" pitchFamily="18" charset="0"/>
                              </a:rPr>
                              <m:t>)</m:t>
                            </m:r>
                          </m:e>
                        </m:func>
                        <m:r>
                          <a:rPr lang="en-US" i="1">
                            <a:latin typeface="Cambria Math" panose="02040503050406030204" pitchFamily="18" charset="0"/>
                          </a:rPr>
                          <m:t>𝑑</m:t>
                        </m:r>
                        <m:r>
                          <a:rPr lang="en-US" b="0" i="1" smtClean="0">
                            <a:latin typeface="Cambria Math" panose="02040503050406030204" pitchFamily="18" charset="0"/>
                          </a:rPr>
                          <m:t>𝑓</m:t>
                        </m:r>
                      </m:e>
                    </m:nary>
                  </m:oMath>
                </a14:m>
                <a:endParaRPr lang="en-US" dirty="0"/>
              </a:p>
              <a:p>
                <a:r>
                  <a:rPr lang="en-US" dirty="0"/>
                  <a:t>Modulation Theorem:</a:t>
                </a:r>
              </a:p>
              <a:p>
                <a:pPr lvl="1"/>
                <a:r>
                  <a:rPr lang="en-US" dirty="0"/>
                  <a:t>When the signal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r>
                  <a:rPr lang="en-US" dirty="0"/>
                  <a:t> is multiplied with </a:t>
                </a:r>
                <a14:m>
                  <m:oMath xmlns:m="http://schemas.openxmlformats.org/officeDocument/2006/math">
                    <m:func>
                      <m:funcPr>
                        <m:ctrlPr>
                          <a:rPr lang="en-US" i="1">
                            <a:latin typeface="Cambria Math" panose="02040503050406030204" pitchFamily="18" charset="0"/>
                            <a:ea typeface="Cambria Math" panose="02040503050406030204" pitchFamily="18" charset="0"/>
                          </a:rPr>
                        </m:ctrlPr>
                      </m:funcPr>
                      <m:fName>
                        <m:r>
                          <m:rPr>
                            <m:sty m:val="p"/>
                          </m:rPr>
                          <a:rPr lang="en-US">
                            <a:latin typeface="Cambria Math" panose="02040503050406030204" pitchFamily="18" charset="0"/>
                            <a:ea typeface="Cambria Math" panose="02040503050406030204" pitchFamily="18" charset="0"/>
                          </a:rPr>
                          <m:t>exp</m:t>
                        </m:r>
                      </m:fName>
                      <m:e>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r>
                      <a:rPr lang="en-US" b="0" i="1" smtClean="0">
                        <a:latin typeface="Cambria Math" panose="02040503050406030204" pitchFamily="18" charset="0"/>
                        <a:ea typeface="Cambria Math" panose="02040503050406030204" pitchFamily="18" charset="0"/>
                      </a:rPr>
                      <m:t>,</m:t>
                    </m:r>
                  </m:oMath>
                </a14:m>
                <a:r>
                  <a:rPr lang="en-US" dirty="0"/>
                  <a:t> the resulting signal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func>
                      <m:funcPr>
                        <m:ctrlPr>
                          <a:rPr lang="en-US" b="0" i="1" smtClean="0">
                            <a:latin typeface="Cambria Math" panose="02040503050406030204" pitchFamily="18" charset="0"/>
                            <a:ea typeface="Cambria Math" panose="02040503050406030204" pitchFamily="18" charset="0"/>
                          </a:rPr>
                        </m:ctrlPr>
                      </m:funcPr>
                      <m:fName>
                        <m:r>
                          <m:rPr>
                            <m:sty m:val="p"/>
                          </m:rPr>
                          <a:rPr lang="en-US" b="0" i="0" smtClean="0">
                            <a:latin typeface="Cambria Math" panose="02040503050406030204" pitchFamily="18" charset="0"/>
                            <a:ea typeface="Cambria Math" panose="02040503050406030204" pitchFamily="18" charset="0"/>
                          </a:rPr>
                          <m:t>exp</m:t>
                        </m:r>
                      </m:fName>
                      <m:e>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2</m:t>
                            </m:r>
                            <m:r>
                              <a:rPr lang="en-US" b="0" i="1" smtClean="0">
                                <a:latin typeface="Cambria Math" panose="02040503050406030204" pitchFamily="18" charset="0"/>
                                <a:ea typeface="Cambria Math" panose="02040503050406030204" pitchFamily="18" charset="0"/>
                              </a:rPr>
                              <m:t>𝜋</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𝑓</m:t>
                                </m:r>
                              </m:e>
                              <m:sub>
                                <m:r>
                                  <a:rPr lang="en-US" b="0" i="1" smtClean="0">
                                    <a:latin typeface="Cambria Math" panose="02040503050406030204" pitchFamily="18" charset="0"/>
                                    <a:ea typeface="Cambria Math" panose="02040503050406030204" pitchFamily="18" charset="0"/>
                                  </a:rPr>
                                  <m:t>𝑐</m:t>
                                </m:r>
                              </m:sub>
                            </m:sSub>
                            <m:r>
                              <a:rPr lang="en-US" b="0" i="1" smtClean="0">
                                <a:latin typeface="Cambria Math" panose="02040503050406030204" pitchFamily="18" charset="0"/>
                                <a:ea typeface="Cambria Math" panose="02040503050406030204" pitchFamily="18" charset="0"/>
                              </a:rPr>
                              <m:t>𝑡</m:t>
                            </m:r>
                          </m:e>
                        </m:d>
                      </m:e>
                    </m:func>
                  </m:oMath>
                </a14:m>
                <a:r>
                  <a:rPr lang="en-US" dirty="0"/>
                  <a:t> has the F.T. that is the same as </a:t>
                </a:r>
                <a14:m>
                  <m:oMath xmlns:m="http://schemas.openxmlformats.org/officeDocument/2006/math">
                    <m:r>
                      <a:rPr lang="en-US" b="0" i="1" smtClean="0">
                        <a:latin typeface="Cambria Math" panose="02040503050406030204" pitchFamily="18" charset="0"/>
                      </a:rPr>
                      <m:t>𝑆</m:t>
                    </m:r>
                    <m:r>
                      <a:rPr lang="en-US" b="0" i="1" smtClean="0">
                        <a:latin typeface="Cambria Math" panose="02040503050406030204" pitchFamily="18" charset="0"/>
                      </a:rPr>
                      <m:t>(</m:t>
                    </m:r>
                    <m:r>
                      <a:rPr lang="en-US" b="0" i="1" smtClean="0">
                        <a:latin typeface="Cambria Math" panose="02040503050406030204" pitchFamily="18" charset="0"/>
                      </a:rPr>
                      <m:t>𝑓</m:t>
                    </m:r>
                    <m:r>
                      <a:rPr lang="en-US" b="0" i="1" smtClean="0">
                        <a:latin typeface="Cambria Math" panose="02040503050406030204" pitchFamily="18" charset="0"/>
                      </a:rPr>
                      <m:t>)</m:t>
                    </m:r>
                  </m:oMath>
                </a14:m>
                <a:r>
                  <a:rPr lang="en-US" dirty="0"/>
                  <a:t> except it shifts (moves) rightward b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sub>
                    </m:sSub>
                  </m:oMath>
                </a14:m>
                <a:r>
                  <a:rPr lang="en-US" dirty="0"/>
                  <a:t> Hz</a:t>
                </a:r>
              </a:p>
              <a:p>
                <a:r>
                  <a:rPr lang="en-US" dirty="0"/>
                  <a:t>Theorem of Complex-Conjugate Symmetry of the F.T. of a Real-Valued Signal:</a:t>
                </a:r>
              </a:p>
              <a:p>
                <a:pPr lvl="1"/>
                <a:r>
                  <a:rPr lang="en-US" dirty="0"/>
                  <a:t>A real (non-complex) valued signal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r>
                  <a:rPr lang="en-US" dirty="0"/>
                  <a:t> has the F.T. </a:t>
                </a:r>
                <a14:m>
                  <m:oMath xmlns:m="http://schemas.openxmlformats.org/officeDocument/2006/math">
                    <m:r>
                      <a:rPr lang="en-US" b="0" i="1" smtClean="0">
                        <a:latin typeface="Cambria Math" panose="02040503050406030204" pitchFamily="18" charset="0"/>
                      </a:rPr>
                      <m:t>𝑆</m:t>
                    </m:r>
                    <m:r>
                      <a:rPr lang="en-US" b="0" i="1" smtClean="0">
                        <a:latin typeface="Cambria Math" panose="02040503050406030204" pitchFamily="18" charset="0"/>
                      </a:rPr>
                      <m:t>(</m:t>
                    </m:r>
                    <m:r>
                      <a:rPr lang="en-US" b="0" i="1" smtClean="0">
                        <a:latin typeface="Cambria Math" panose="02040503050406030204" pitchFamily="18" charset="0"/>
                      </a:rPr>
                      <m:t>𝑓</m:t>
                    </m:r>
                    <m:r>
                      <a:rPr lang="en-US" b="0" i="1" smtClean="0">
                        <a:latin typeface="Cambria Math" panose="02040503050406030204" pitchFamily="18" charset="0"/>
                      </a:rPr>
                      <m:t>)</m:t>
                    </m:r>
                  </m:oMath>
                </a14:m>
                <a:r>
                  <a:rPr lang="en-US" dirty="0"/>
                  <a:t> that exhibits complex-conjugate symmetry, i.e., </a:t>
                </a:r>
                <a14:m>
                  <m:oMath xmlns:m="http://schemas.openxmlformats.org/officeDocument/2006/math">
                    <m:r>
                      <a:rPr lang="en-US" b="0" i="1" smtClean="0">
                        <a:latin typeface="Cambria Math" panose="02040503050406030204" pitchFamily="18" charset="0"/>
                      </a:rPr>
                      <m:t>𝑆</m:t>
                    </m:r>
                    <m:d>
                      <m:dPr>
                        <m:ctrlPr>
                          <a:rPr lang="en-US" b="0" i="1" smtClean="0">
                            <a:latin typeface="Cambria Math" panose="02040503050406030204" pitchFamily="18" charset="0"/>
                          </a:rPr>
                        </m:ctrlPr>
                      </m:dPr>
                      <m:e>
                        <m:r>
                          <a:rPr lang="en-US" b="0" i="1" smtClean="0">
                            <a:latin typeface="Cambria Math" panose="02040503050406030204" pitchFamily="18" charset="0"/>
                          </a:rPr>
                          <m:t>𝑓</m:t>
                        </m:r>
                      </m:e>
                    </m:d>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𝑆</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𝑓</m:t>
                    </m:r>
                    <m:r>
                      <a:rPr lang="en-US" b="0" i="1" smtClean="0">
                        <a:latin typeface="Cambria Math" panose="02040503050406030204" pitchFamily="18" charset="0"/>
                      </a:rPr>
                      <m: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86" t="-283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40</a:t>
            </a:fld>
            <a:endParaRPr lang="en-US"/>
          </a:p>
        </p:txBody>
      </p:sp>
    </p:spTree>
    <p:extLst>
      <p:ext uri="{BB962C8B-B14F-4D97-AF65-F5344CB8AC3E}">
        <p14:creationId xmlns:p14="http://schemas.microsoft.com/office/powerpoint/2010/main" val="3318017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quency </a:t>
            </a:r>
            <a:r>
              <a:rPr lang="en-US" dirty="0" err="1"/>
              <a:t>Upconversion</a:t>
            </a:r>
            <a:endParaRPr lang="en-US" dirty="0"/>
          </a:p>
        </p:txBody>
      </p:sp>
      <p:sp>
        <p:nvSpPr>
          <p:cNvPr id="4" name="Slide Number Placeholder 3"/>
          <p:cNvSpPr>
            <a:spLocks noGrp="1"/>
          </p:cNvSpPr>
          <p:nvPr>
            <p:ph type="sldNum" sz="quarter" idx="12"/>
          </p:nvPr>
        </p:nvSpPr>
        <p:spPr/>
        <p:txBody>
          <a:bodyPr/>
          <a:lstStyle/>
          <a:p>
            <a:fld id="{E5137D0E-4A4F-4307-8994-C1891D747D59}" type="slidenum">
              <a:rPr lang="en-US" smtClean="0"/>
              <a:pPr/>
              <a:t>41</a:t>
            </a:fld>
            <a:endParaRPr lang="en-US"/>
          </a:p>
        </p:txBody>
      </p:sp>
      <mc:AlternateContent xmlns:mc="http://schemas.openxmlformats.org/markup-compatibility/2006" xmlns:a14="http://schemas.microsoft.com/office/drawing/2010/main">
        <mc:Choice Requires="a14">
          <p:sp>
            <p:nvSpPr>
              <p:cNvPr id="5" name="Trapezoid 4"/>
              <p:cNvSpPr/>
              <p:nvPr/>
            </p:nvSpPr>
            <p:spPr>
              <a:xfrm>
                <a:off x="4613947" y="1344894"/>
                <a:ext cx="2812613" cy="967982"/>
              </a:xfrm>
              <a:prstGeom prst="trapezoi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ectrum of </a:t>
                </a:r>
                <a:endParaRPr lang="en-US" dirty="0">
                  <a:latin typeface="Cambria Math" panose="02040503050406030204" pitchFamily="18" charset="0"/>
                </a:endParaRPr>
              </a:p>
              <a:p>
                <a:pPr algn="ctr"/>
                <a14:m>
                  <m:oMath xmlns:m="http://schemas.openxmlformats.org/officeDocument/2006/math">
                    <m:r>
                      <m:rPr>
                        <m:sty m:val="p"/>
                      </m:rPr>
                      <a:rPr lang="en-US">
                        <a:latin typeface="Cambria Math" panose="02040503050406030204" pitchFamily="18" charset="0"/>
                      </a:rPr>
                      <m:t>s</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𝑗</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oMath>
                </a14:m>
                <a:r>
                  <a:rPr lang="en-US" dirty="0"/>
                  <a:t> </a:t>
                </a:r>
              </a:p>
              <a:p>
                <a:pPr algn="ctr"/>
                <a:r>
                  <a:rPr lang="en-US" dirty="0"/>
                  <a:t>after Pulse-Shaping</a:t>
                </a:r>
              </a:p>
            </p:txBody>
          </p:sp>
        </mc:Choice>
        <mc:Fallback xmlns="">
          <p:sp>
            <p:nvSpPr>
              <p:cNvPr id="5" name="Trapezoid 4"/>
              <p:cNvSpPr>
                <a:spLocks noRot="1" noChangeAspect="1" noMove="1" noResize="1" noEditPoints="1" noAdjustHandles="1" noChangeArrowheads="1" noChangeShapeType="1" noTextEdit="1"/>
              </p:cNvSpPr>
              <p:nvPr/>
            </p:nvSpPr>
            <p:spPr>
              <a:xfrm>
                <a:off x="4613947" y="1344894"/>
                <a:ext cx="2812613" cy="967982"/>
              </a:xfrm>
              <a:prstGeom prst="trapezoid">
                <a:avLst/>
              </a:prstGeom>
              <a:blipFill>
                <a:blip r:embed="rId2"/>
                <a:stretch>
                  <a:fillRect b="-11392"/>
                </a:stretch>
              </a:blipFill>
              <a:ln>
                <a:noFill/>
              </a:ln>
            </p:spPr>
            <p:txBody>
              <a:bodyPr/>
              <a:lstStyle/>
              <a:p>
                <a:r>
                  <a:rPr lang="en-US">
                    <a:noFill/>
                  </a:rPr>
                  <a:t> </a:t>
                </a:r>
              </a:p>
            </p:txBody>
          </p:sp>
        </mc:Fallback>
      </mc:AlternateContent>
      <p:cxnSp>
        <p:nvCxnSpPr>
          <p:cNvPr id="7" name="Straight Connector 6"/>
          <p:cNvCxnSpPr/>
          <p:nvPr/>
        </p:nvCxnSpPr>
        <p:spPr>
          <a:xfrm>
            <a:off x="657808" y="2312876"/>
            <a:ext cx="11053228"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5" idx="2"/>
          </p:cNvCxnSpPr>
          <p:nvPr/>
        </p:nvCxnSpPr>
        <p:spPr>
          <a:xfrm flipH="1">
            <a:off x="6020253" y="2312876"/>
            <a:ext cx="1" cy="18002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5622059" y="2492896"/>
            <a:ext cx="792088"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0 Hz</a:t>
            </a:r>
          </a:p>
        </p:txBody>
      </p:sp>
      <mc:AlternateContent xmlns:mc="http://schemas.openxmlformats.org/markup-compatibility/2006" xmlns:a14="http://schemas.microsoft.com/office/drawing/2010/main">
        <mc:Choice Requires="a14">
          <p:sp>
            <p:nvSpPr>
              <p:cNvPr id="11" name="Trapezoid 10"/>
              <p:cNvSpPr/>
              <p:nvPr/>
            </p:nvSpPr>
            <p:spPr>
              <a:xfrm>
                <a:off x="8682399" y="3145094"/>
                <a:ext cx="2812613" cy="967982"/>
              </a:xfrm>
              <a:prstGeom prst="trapezoi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ectrum of</a:t>
                </a:r>
              </a:p>
              <a:p>
                <a:pPr algn="ctr"/>
                <a:r>
                  <a:rPr lang="en-US" dirty="0"/>
                  <a:t>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𝑗</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e>
                    </m:d>
                    <m:func>
                      <m:funcPr>
                        <m:ctrlPr>
                          <a:rPr lang="en-US" i="1">
                            <a:latin typeface="Cambria Math" panose="02040503050406030204" pitchFamily="18" charset="0"/>
                          </a:rPr>
                        </m:ctrlPr>
                      </m:funcPr>
                      <m:fName>
                        <m:r>
                          <m:rPr>
                            <m:sty m:val="p"/>
                          </m:rPr>
                          <a:rPr lang="en-US">
                            <a:latin typeface="Cambria Math" panose="02040503050406030204" pitchFamily="18" charset="0"/>
                          </a:rPr>
                          <m:t>exp</m:t>
                        </m:r>
                      </m:fName>
                      <m:e>
                        <m:d>
                          <m:dPr>
                            <m:ctrlPr>
                              <a:rPr lang="en-US"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oMath>
                </a14:m>
                <a:r>
                  <a:rPr lang="en-US" dirty="0"/>
                  <a:t> </a:t>
                </a:r>
              </a:p>
            </p:txBody>
          </p:sp>
        </mc:Choice>
        <mc:Fallback xmlns="">
          <p:sp>
            <p:nvSpPr>
              <p:cNvPr id="11" name="Trapezoid 10"/>
              <p:cNvSpPr>
                <a:spLocks noRot="1" noChangeAspect="1" noMove="1" noResize="1" noEditPoints="1" noAdjustHandles="1" noChangeArrowheads="1" noChangeShapeType="1" noTextEdit="1"/>
              </p:cNvSpPr>
              <p:nvPr/>
            </p:nvSpPr>
            <p:spPr>
              <a:xfrm>
                <a:off x="8682399" y="3145094"/>
                <a:ext cx="2812613" cy="967982"/>
              </a:xfrm>
              <a:prstGeom prst="trapezoid">
                <a:avLst/>
              </a:prstGeom>
              <a:blipFill>
                <a:blip r:embed="rId3"/>
                <a:stretch>
                  <a:fillRect/>
                </a:stretch>
              </a:blipFill>
              <a:ln>
                <a:noFill/>
              </a:ln>
            </p:spPr>
            <p:txBody>
              <a:bodyPr/>
              <a:lstStyle/>
              <a:p>
                <a:r>
                  <a:rPr lang="en-US">
                    <a:noFill/>
                  </a:rPr>
                  <a:t> </a:t>
                </a:r>
              </a:p>
            </p:txBody>
          </p:sp>
        </mc:Fallback>
      </mc:AlternateContent>
      <p:cxnSp>
        <p:nvCxnSpPr>
          <p:cNvPr id="12" name="Straight Connector 11"/>
          <p:cNvCxnSpPr/>
          <p:nvPr/>
        </p:nvCxnSpPr>
        <p:spPr>
          <a:xfrm>
            <a:off x="657808" y="4113076"/>
            <a:ext cx="11053228"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1" idx="2"/>
          </p:cNvCxnSpPr>
          <p:nvPr/>
        </p:nvCxnSpPr>
        <p:spPr>
          <a:xfrm flipH="1">
            <a:off x="10088705" y="4113076"/>
            <a:ext cx="1" cy="180020"/>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Rectangle 13"/>
              <p:cNvSpPr/>
              <p:nvPr/>
            </p:nvSpPr>
            <p:spPr>
              <a:xfrm>
                <a:off x="9690511" y="4293096"/>
                <a:ext cx="792088"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sub>
                    </m:sSub>
                  </m:oMath>
                </a14:m>
                <a:r>
                  <a:rPr lang="en-US" dirty="0"/>
                  <a:t> Hz</a:t>
                </a:r>
              </a:p>
            </p:txBody>
          </p:sp>
        </mc:Choice>
        <mc:Fallback xmlns="">
          <p:sp>
            <p:nvSpPr>
              <p:cNvPr id="14" name="Rectangle 13"/>
              <p:cNvSpPr>
                <a:spLocks noRot="1" noChangeAspect="1" noMove="1" noResize="1" noEditPoints="1" noAdjustHandles="1" noChangeArrowheads="1" noChangeShapeType="1" noTextEdit="1"/>
              </p:cNvSpPr>
              <p:nvPr/>
            </p:nvSpPr>
            <p:spPr>
              <a:xfrm>
                <a:off x="9690511" y="4293096"/>
                <a:ext cx="792088" cy="288032"/>
              </a:xfrm>
              <a:prstGeom prst="rect">
                <a:avLst/>
              </a:prstGeom>
              <a:blipFill>
                <a:blip r:embed="rId4"/>
                <a:stretch>
                  <a:fillRect t="-22449" r="-758" b="-44898"/>
                </a:stretch>
              </a:blipFill>
            </p:spPr>
            <p:txBody>
              <a:bodyPr/>
              <a:lstStyle/>
              <a:p>
                <a:r>
                  <a:rPr lang="en-US">
                    <a:noFill/>
                  </a:rPr>
                  <a:t> </a:t>
                </a:r>
              </a:p>
            </p:txBody>
          </p:sp>
        </mc:Fallback>
      </mc:AlternateContent>
      <p:cxnSp>
        <p:nvCxnSpPr>
          <p:cNvPr id="16" name="Straight Connector 15"/>
          <p:cNvCxnSpPr/>
          <p:nvPr/>
        </p:nvCxnSpPr>
        <p:spPr>
          <a:xfrm>
            <a:off x="657808" y="5913276"/>
            <a:ext cx="11053228"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5" idx="2"/>
          </p:cNvCxnSpPr>
          <p:nvPr/>
        </p:nvCxnSpPr>
        <p:spPr>
          <a:xfrm>
            <a:off x="10088706" y="5913276"/>
            <a:ext cx="0" cy="180020"/>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Rectangle 17"/>
              <p:cNvSpPr/>
              <p:nvPr/>
            </p:nvSpPr>
            <p:spPr>
              <a:xfrm>
                <a:off x="9690511" y="6093296"/>
                <a:ext cx="792088"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sub>
                    </m:sSub>
                  </m:oMath>
                </a14:m>
                <a:r>
                  <a:rPr lang="en-US" dirty="0"/>
                  <a:t> Hz</a:t>
                </a:r>
              </a:p>
            </p:txBody>
          </p:sp>
        </mc:Choice>
        <mc:Fallback xmlns="">
          <p:sp>
            <p:nvSpPr>
              <p:cNvPr id="18" name="Rectangle 17"/>
              <p:cNvSpPr>
                <a:spLocks noRot="1" noChangeAspect="1" noMove="1" noResize="1" noEditPoints="1" noAdjustHandles="1" noChangeArrowheads="1" noChangeShapeType="1" noTextEdit="1"/>
              </p:cNvSpPr>
              <p:nvPr/>
            </p:nvSpPr>
            <p:spPr>
              <a:xfrm>
                <a:off x="9690511" y="6093296"/>
                <a:ext cx="792088" cy="288032"/>
              </a:xfrm>
              <a:prstGeom prst="rect">
                <a:avLst/>
              </a:prstGeom>
              <a:blipFill>
                <a:blip r:embed="rId5"/>
                <a:stretch>
                  <a:fillRect t="-22449" r="-758" b="-42857"/>
                </a:stretch>
              </a:blipFill>
            </p:spPr>
            <p:txBody>
              <a:bodyPr/>
              <a:lstStyle/>
              <a:p>
                <a:r>
                  <a:rPr lang="en-US">
                    <a:noFill/>
                  </a:rPr>
                  <a:t> </a:t>
                </a:r>
              </a:p>
            </p:txBody>
          </p:sp>
        </mc:Fallback>
      </mc:AlternateContent>
      <p:cxnSp>
        <p:nvCxnSpPr>
          <p:cNvPr id="19" name="Straight Connector 18"/>
          <p:cNvCxnSpPr/>
          <p:nvPr/>
        </p:nvCxnSpPr>
        <p:spPr>
          <a:xfrm flipH="1">
            <a:off x="6020253" y="4113076"/>
            <a:ext cx="1" cy="18002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5622059" y="4293096"/>
            <a:ext cx="792088"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0 Hz</a:t>
            </a:r>
          </a:p>
        </p:txBody>
      </p:sp>
      <p:cxnSp>
        <p:nvCxnSpPr>
          <p:cNvPr id="21" name="Straight Connector 20"/>
          <p:cNvCxnSpPr/>
          <p:nvPr/>
        </p:nvCxnSpPr>
        <p:spPr>
          <a:xfrm flipH="1">
            <a:off x="6020253" y="5913276"/>
            <a:ext cx="1" cy="18002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5622059" y="6093296"/>
            <a:ext cx="792088"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0 Hz</a:t>
            </a:r>
          </a:p>
        </p:txBody>
      </p:sp>
      <p:cxnSp>
        <p:nvCxnSpPr>
          <p:cNvPr id="23" name="Straight Connector 22"/>
          <p:cNvCxnSpPr/>
          <p:nvPr/>
        </p:nvCxnSpPr>
        <p:spPr>
          <a:xfrm flipH="1">
            <a:off x="2208130" y="5913276"/>
            <a:ext cx="1" cy="180020"/>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Rectangle 23"/>
              <p:cNvSpPr/>
              <p:nvPr/>
            </p:nvSpPr>
            <p:spPr>
              <a:xfrm>
                <a:off x="1737928" y="6093296"/>
                <a:ext cx="972108"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𝑓</m:t>
                        </m:r>
                      </m:e>
                      <m:sub>
                        <m:r>
                          <a:rPr lang="en-US" b="0" i="1" smtClean="0">
                            <a:latin typeface="Cambria Math" panose="02040503050406030204" pitchFamily="18" charset="0"/>
                          </a:rPr>
                          <m:t>𝑐</m:t>
                        </m:r>
                      </m:sub>
                    </m:sSub>
                  </m:oMath>
                </a14:m>
                <a:r>
                  <a:rPr lang="en-US" dirty="0"/>
                  <a:t> Hz</a:t>
                </a:r>
              </a:p>
            </p:txBody>
          </p:sp>
        </mc:Choice>
        <mc:Fallback xmlns="">
          <p:sp>
            <p:nvSpPr>
              <p:cNvPr id="24" name="Rectangle 23"/>
              <p:cNvSpPr>
                <a:spLocks noRot="1" noChangeAspect="1" noMove="1" noResize="1" noEditPoints="1" noAdjustHandles="1" noChangeArrowheads="1" noChangeShapeType="1" noTextEdit="1"/>
              </p:cNvSpPr>
              <p:nvPr/>
            </p:nvSpPr>
            <p:spPr>
              <a:xfrm>
                <a:off x="1737928" y="6093296"/>
                <a:ext cx="972108" cy="288032"/>
              </a:xfrm>
              <a:prstGeom prst="rect">
                <a:avLst/>
              </a:prstGeom>
              <a:blipFill>
                <a:blip r:embed="rId6"/>
                <a:stretch>
                  <a:fillRect t="-22449" r="-617" b="-42857"/>
                </a:stretch>
              </a:blipFill>
            </p:spPr>
            <p:txBody>
              <a:bodyPr/>
              <a:lstStyle/>
              <a:p>
                <a:r>
                  <a:rPr lang="en-US">
                    <a:noFill/>
                  </a:rPr>
                  <a:t> </a:t>
                </a:r>
              </a:p>
            </p:txBody>
          </p:sp>
        </mc:Fallback>
      </mc:AlternateContent>
      <p:sp>
        <p:nvSpPr>
          <p:cNvPr id="26" name="Right Triangle 25"/>
          <p:cNvSpPr/>
          <p:nvPr/>
        </p:nvSpPr>
        <p:spPr>
          <a:xfrm rot="10800000">
            <a:off x="7174532" y="1344892"/>
            <a:ext cx="252028" cy="95795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ight Triangle 26"/>
          <p:cNvSpPr/>
          <p:nvPr/>
        </p:nvSpPr>
        <p:spPr>
          <a:xfrm rot="10800000">
            <a:off x="11242984" y="3140969"/>
            <a:ext cx="252028" cy="95795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0" name="Group 29"/>
          <p:cNvGrpSpPr/>
          <p:nvPr/>
        </p:nvGrpSpPr>
        <p:grpSpPr>
          <a:xfrm>
            <a:off x="830832" y="5337212"/>
            <a:ext cx="10664180" cy="576064"/>
            <a:chOff x="830832" y="4939385"/>
            <a:chExt cx="10664180" cy="973891"/>
          </a:xfrm>
        </p:grpSpPr>
        <mc:AlternateContent xmlns:mc="http://schemas.openxmlformats.org/markup-compatibility/2006" xmlns:a14="http://schemas.microsoft.com/office/drawing/2010/main">
          <mc:Choice Requires="a14">
            <p:sp>
              <p:nvSpPr>
                <p:cNvPr id="15" name="Trapezoid 14"/>
                <p:cNvSpPr/>
                <p:nvPr/>
              </p:nvSpPr>
              <p:spPr>
                <a:xfrm>
                  <a:off x="8682399" y="4945294"/>
                  <a:ext cx="2812613" cy="967982"/>
                </a:xfrm>
                <a:prstGeom prst="trapezoi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ectrum of</a:t>
                  </a:r>
                </a:p>
                <a:p>
                  <a:pPr algn="ctr"/>
                  <a14:m>
                    <m:oMath xmlns:m="http://schemas.openxmlformats.org/officeDocument/2006/math">
                      <m:r>
                        <a:rPr lang="en-US" sz="1600" i="1">
                          <a:latin typeface="Cambria Math" panose="02040503050406030204" pitchFamily="18" charset="0"/>
                          <a:ea typeface="Cambria Math" panose="02040503050406030204" pitchFamily="18" charset="0"/>
                        </a:rPr>
                        <m:t>ℜ</m:t>
                      </m:r>
                      <m:d>
                        <m:dPr>
                          <m:begChr m:val="{"/>
                          <m:endChr m:val="}"/>
                          <m:ctrlPr>
                            <a:rPr lang="en-US" sz="1600" i="1">
                              <a:latin typeface="Cambria Math" panose="02040503050406030204" pitchFamily="18" charset="0"/>
                              <a:ea typeface="Cambria Math" panose="02040503050406030204" pitchFamily="18" charset="0"/>
                            </a:rPr>
                          </m:ctrlPr>
                        </m:d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𝑠</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𝑠</m:t>
                                  </m:r>
                                </m:e>
                                <m:sub>
                                  <m:r>
                                    <a:rPr lang="en-US" sz="1600" i="1">
                                      <a:latin typeface="Cambria Math" panose="02040503050406030204" pitchFamily="18" charset="0"/>
                                    </a:rPr>
                                    <m:t>𝑞</m:t>
                                  </m:r>
                                </m:sub>
                              </m:sSub>
                            </m:e>
                          </m:d>
                          <m:func>
                            <m:funcPr>
                              <m:ctrlPr>
                                <a:rPr lang="en-US" sz="1600" i="1">
                                  <a:latin typeface="Cambria Math" panose="02040503050406030204" pitchFamily="18" charset="0"/>
                                </a:rPr>
                              </m:ctrlPr>
                            </m:funcPr>
                            <m:fName>
                              <m:r>
                                <m:rPr>
                                  <m:sty m:val="p"/>
                                </m:rPr>
                                <a:rPr lang="en-US" sz="1600">
                                  <a:latin typeface="Cambria Math" panose="02040503050406030204" pitchFamily="18" charset="0"/>
                                </a:rPr>
                                <m:t>exp</m:t>
                              </m:r>
                            </m:fName>
                            <m:e>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2</m:t>
                                  </m:r>
                                  <m:r>
                                    <a:rPr lang="en-US" sz="1600" i="1">
                                      <a:latin typeface="Cambria Math" panose="02040503050406030204" pitchFamily="18" charset="0"/>
                                      <a:ea typeface="Cambria Math" panose="02040503050406030204" pitchFamily="18" charset="0"/>
                                    </a:rPr>
                                    <m:t>𝜋</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𝑓</m:t>
                                      </m:r>
                                    </m:e>
                                    <m:sub>
                                      <m:r>
                                        <a:rPr lang="en-US" sz="1600" i="1">
                                          <a:latin typeface="Cambria Math" panose="02040503050406030204" pitchFamily="18" charset="0"/>
                                          <a:ea typeface="Cambria Math" panose="02040503050406030204" pitchFamily="18" charset="0"/>
                                        </a:rPr>
                                        <m:t>𝑐</m:t>
                                      </m:r>
                                    </m:sub>
                                  </m:sSub>
                                  <m:r>
                                    <a:rPr lang="en-US" sz="1600" i="1">
                                      <a:latin typeface="Cambria Math" panose="02040503050406030204" pitchFamily="18" charset="0"/>
                                      <a:ea typeface="Cambria Math" panose="02040503050406030204" pitchFamily="18" charset="0"/>
                                    </a:rPr>
                                    <m:t>𝑡</m:t>
                                  </m:r>
                                </m:e>
                              </m:d>
                            </m:e>
                          </m:func>
                        </m:e>
                      </m:d>
                    </m:oMath>
                  </a14:m>
                  <a:r>
                    <a:rPr lang="en-US" sz="1600" dirty="0"/>
                    <a:t> </a:t>
                  </a:r>
                </a:p>
              </p:txBody>
            </p:sp>
          </mc:Choice>
          <mc:Fallback xmlns="">
            <p:sp>
              <p:nvSpPr>
                <p:cNvPr id="15" name="Trapezoid 14"/>
                <p:cNvSpPr>
                  <a:spLocks noRot="1" noChangeAspect="1" noMove="1" noResize="1" noEditPoints="1" noAdjustHandles="1" noChangeArrowheads="1" noChangeShapeType="1" noTextEdit="1"/>
                </p:cNvSpPr>
                <p:nvPr/>
              </p:nvSpPr>
              <p:spPr>
                <a:xfrm>
                  <a:off x="8682399" y="4945294"/>
                  <a:ext cx="2812613" cy="967982"/>
                </a:xfrm>
                <a:prstGeom prst="trapezoid">
                  <a:avLst/>
                </a:prstGeom>
                <a:blipFill>
                  <a:blip r:embed="rId7"/>
                  <a:stretch>
                    <a:fillRect t="-10638" b="-12766"/>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rapezoid 24"/>
                <p:cNvSpPr/>
                <p:nvPr/>
              </p:nvSpPr>
              <p:spPr>
                <a:xfrm>
                  <a:off x="830832" y="4945294"/>
                  <a:ext cx="2812613" cy="967982"/>
                </a:xfrm>
                <a:prstGeom prst="trapezoi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ectrum of</a:t>
                  </a:r>
                </a:p>
                <a:p>
                  <a:pPr algn="ct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ea typeface="Cambria Math" panose="02040503050406030204" pitchFamily="18" charset="0"/>
                          </a:rPr>
                          <m:t>ℜ</m:t>
                        </m:r>
                        <m:d>
                          <m:dPr>
                            <m:begChr m:val="{"/>
                            <m:endChr m:val="}"/>
                            <m:ctrlPr>
                              <a:rPr lang="en-US" sz="1600" i="1" smtClean="0">
                                <a:latin typeface="Cambria Math" panose="02040503050406030204" pitchFamily="18" charset="0"/>
                                <a:ea typeface="Cambria Math" panose="02040503050406030204" pitchFamily="18" charset="0"/>
                              </a:rPr>
                            </m:ctrlPr>
                          </m:d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𝑠</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𝑠</m:t>
                                    </m:r>
                                  </m:e>
                                  <m:sub>
                                    <m:r>
                                      <a:rPr lang="en-US" sz="1600" i="1">
                                        <a:latin typeface="Cambria Math" panose="02040503050406030204" pitchFamily="18" charset="0"/>
                                      </a:rPr>
                                      <m:t>𝑞</m:t>
                                    </m:r>
                                  </m:sub>
                                </m:sSub>
                              </m:e>
                            </m:d>
                            <m:func>
                              <m:funcPr>
                                <m:ctrlPr>
                                  <a:rPr lang="en-US" sz="1600" i="1">
                                    <a:latin typeface="Cambria Math" panose="02040503050406030204" pitchFamily="18" charset="0"/>
                                  </a:rPr>
                                </m:ctrlPr>
                              </m:funcPr>
                              <m:fName>
                                <m:r>
                                  <m:rPr>
                                    <m:sty m:val="p"/>
                                  </m:rPr>
                                  <a:rPr lang="en-US" sz="1600">
                                    <a:latin typeface="Cambria Math" panose="02040503050406030204" pitchFamily="18" charset="0"/>
                                  </a:rPr>
                                  <m:t>exp</m:t>
                                </m:r>
                              </m:fName>
                              <m:e>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2</m:t>
                                    </m:r>
                                    <m:r>
                                      <a:rPr lang="en-US" sz="1600" i="1">
                                        <a:latin typeface="Cambria Math" panose="02040503050406030204" pitchFamily="18" charset="0"/>
                                        <a:ea typeface="Cambria Math" panose="02040503050406030204" pitchFamily="18" charset="0"/>
                                      </a:rPr>
                                      <m:t>𝜋</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𝑓</m:t>
                                        </m:r>
                                      </m:e>
                                      <m:sub>
                                        <m:r>
                                          <a:rPr lang="en-US" sz="1600" i="1">
                                            <a:latin typeface="Cambria Math" panose="02040503050406030204" pitchFamily="18" charset="0"/>
                                            <a:ea typeface="Cambria Math" panose="02040503050406030204" pitchFamily="18" charset="0"/>
                                          </a:rPr>
                                          <m:t>𝑐</m:t>
                                        </m:r>
                                      </m:sub>
                                    </m:sSub>
                                    <m:r>
                                      <a:rPr lang="en-US" sz="1600" i="1">
                                        <a:latin typeface="Cambria Math" panose="02040503050406030204" pitchFamily="18" charset="0"/>
                                        <a:ea typeface="Cambria Math" panose="02040503050406030204" pitchFamily="18" charset="0"/>
                                      </a:rPr>
                                      <m:t>𝑡</m:t>
                                    </m:r>
                                  </m:e>
                                </m:d>
                              </m:e>
                            </m:func>
                          </m:e>
                        </m:d>
                      </m:oMath>
                    </m:oMathPara>
                  </a14:m>
                  <a:endParaRPr lang="en-US" dirty="0"/>
                </a:p>
              </p:txBody>
            </p:sp>
          </mc:Choice>
          <mc:Fallback xmlns="">
            <p:sp>
              <p:nvSpPr>
                <p:cNvPr id="25" name="Trapezoid 24"/>
                <p:cNvSpPr>
                  <a:spLocks noRot="1" noChangeAspect="1" noMove="1" noResize="1" noEditPoints="1" noAdjustHandles="1" noChangeArrowheads="1" noChangeShapeType="1" noTextEdit="1"/>
                </p:cNvSpPr>
                <p:nvPr/>
              </p:nvSpPr>
              <p:spPr>
                <a:xfrm>
                  <a:off x="830832" y="4945294"/>
                  <a:ext cx="2812613" cy="967982"/>
                </a:xfrm>
                <a:prstGeom prst="trapezoid">
                  <a:avLst/>
                </a:prstGeom>
                <a:blipFill>
                  <a:blip r:embed="rId8"/>
                  <a:stretch>
                    <a:fillRect t="-10638" b="-12766"/>
                  </a:stretch>
                </a:blipFill>
                <a:ln>
                  <a:noFill/>
                </a:ln>
              </p:spPr>
              <p:txBody>
                <a:bodyPr/>
                <a:lstStyle/>
                <a:p>
                  <a:r>
                    <a:rPr lang="en-US">
                      <a:noFill/>
                    </a:rPr>
                    <a:t> </a:t>
                  </a:r>
                </a:p>
              </p:txBody>
            </p:sp>
          </mc:Fallback>
        </mc:AlternateContent>
        <p:sp>
          <p:nvSpPr>
            <p:cNvPr id="28" name="Right Triangle 27"/>
            <p:cNvSpPr/>
            <p:nvPr/>
          </p:nvSpPr>
          <p:spPr>
            <a:xfrm rot="10800000">
              <a:off x="11242984" y="4941168"/>
              <a:ext cx="252028" cy="95795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ight Triangle 28"/>
            <p:cNvSpPr/>
            <p:nvPr/>
          </p:nvSpPr>
          <p:spPr>
            <a:xfrm rot="10800000" flipH="1">
              <a:off x="837828" y="4939385"/>
              <a:ext cx="252028" cy="95795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1" name="Rectangle 30"/>
          <p:cNvSpPr/>
          <p:nvPr/>
        </p:nvSpPr>
        <p:spPr>
          <a:xfrm>
            <a:off x="657807" y="2960948"/>
            <a:ext cx="3956139" cy="612068"/>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dirty="0"/>
              <a:t>Due to the modulation theorem of the F. T.</a:t>
            </a:r>
          </a:p>
        </p:txBody>
      </p:sp>
      <p:sp>
        <p:nvSpPr>
          <p:cNvPr id="32" name="Rectangle 31"/>
          <p:cNvSpPr/>
          <p:nvPr/>
        </p:nvSpPr>
        <p:spPr>
          <a:xfrm>
            <a:off x="656473" y="4437112"/>
            <a:ext cx="3956139" cy="612068"/>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dirty="0"/>
              <a:t>A real-valued time-domain signal has conjugate symmetric spectrum</a:t>
            </a:r>
          </a:p>
        </p:txBody>
      </p:sp>
      <p:cxnSp>
        <p:nvCxnSpPr>
          <p:cNvPr id="6" name="Straight Arrow Connector 5"/>
          <p:cNvCxnSpPr/>
          <p:nvPr/>
        </p:nvCxnSpPr>
        <p:spPr>
          <a:xfrm>
            <a:off x="4612612" y="2816932"/>
            <a:ext cx="2813948" cy="0"/>
          </a:xfrm>
          <a:prstGeom prst="straightConnector1">
            <a:avLst/>
          </a:prstGeom>
          <a:ln w="12700">
            <a:solidFill>
              <a:srgbClr val="FFC00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Rectangle 32"/>
              <p:cNvSpPr/>
              <p:nvPr/>
            </p:nvSpPr>
            <p:spPr>
              <a:xfrm>
                <a:off x="5040030" y="2816932"/>
                <a:ext cx="2164541" cy="306034"/>
              </a:xfrm>
              <a:prstGeom prst="rect">
                <a:avLst/>
              </a:prstGeom>
              <a:solidFill>
                <a:srgbClr val="FF9966"/>
              </a:solidFill>
              <a:ln>
                <a:solidFill>
                  <a:srgbClr val="FFC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Bandwidth </a:t>
                </a:r>
                <a14:m>
                  <m:oMath xmlns:m="http://schemas.openxmlformats.org/officeDocument/2006/math">
                    <m:r>
                      <a:rPr lang="en-US" b="0" i="1" smtClean="0">
                        <a:latin typeface="Cambria Math" panose="02040503050406030204" pitchFamily="18" charset="0"/>
                      </a:rPr>
                      <m:t>𝐵</m:t>
                    </m:r>
                  </m:oMath>
                </a14:m>
                <a:r>
                  <a:rPr lang="en-US" dirty="0"/>
                  <a:t> Hz</a:t>
                </a:r>
              </a:p>
            </p:txBody>
          </p:sp>
        </mc:Choice>
        <mc:Fallback xmlns="">
          <p:sp>
            <p:nvSpPr>
              <p:cNvPr id="33" name="Rectangle 32"/>
              <p:cNvSpPr>
                <a:spLocks noRot="1" noChangeAspect="1" noMove="1" noResize="1" noEditPoints="1" noAdjustHandles="1" noChangeArrowheads="1" noChangeShapeType="1" noTextEdit="1"/>
              </p:cNvSpPr>
              <p:nvPr/>
            </p:nvSpPr>
            <p:spPr>
              <a:xfrm>
                <a:off x="5040030" y="2816932"/>
                <a:ext cx="2164541" cy="306034"/>
              </a:xfrm>
              <a:prstGeom prst="rect">
                <a:avLst/>
              </a:prstGeom>
              <a:blipFill>
                <a:blip r:embed="rId9"/>
                <a:stretch>
                  <a:fillRect t="-17308" b="-38462"/>
                </a:stretch>
              </a:blipFill>
              <a:ln>
                <a:solidFill>
                  <a:srgbClr val="FFC000"/>
                </a:solidFill>
              </a:ln>
            </p:spPr>
            <p:txBody>
              <a:bodyPr/>
              <a:lstStyle/>
              <a:p>
                <a:r>
                  <a:rPr lang="en-US">
                    <a:noFill/>
                  </a:rPr>
                  <a:t> </a:t>
                </a:r>
              </a:p>
            </p:txBody>
          </p:sp>
        </mc:Fallback>
      </mc:AlternateContent>
      <p:cxnSp>
        <p:nvCxnSpPr>
          <p:cNvPr id="34" name="Straight Arrow Connector 33"/>
          <p:cNvCxnSpPr/>
          <p:nvPr/>
        </p:nvCxnSpPr>
        <p:spPr>
          <a:xfrm>
            <a:off x="8686195" y="4635134"/>
            <a:ext cx="2813948" cy="0"/>
          </a:xfrm>
          <a:prstGeom prst="straightConnector1">
            <a:avLst/>
          </a:prstGeom>
          <a:ln w="12700">
            <a:solidFill>
              <a:srgbClr val="FFC00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Rectangle 34"/>
              <p:cNvSpPr/>
              <p:nvPr/>
            </p:nvSpPr>
            <p:spPr>
              <a:xfrm>
                <a:off x="9113613" y="4635134"/>
                <a:ext cx="2164541" cy="306034"/>
              </a:xfrm>
              <a:prstGeom prst="rect">
                <a:avLst/>
              </a:prstGeom>
              <a:solidFill>
                <a:srgbClr val="FF9966"/>
              </a:solidFill>
              <a:ln>
                <a:solidFill>
                  <a:srgbClr val="FFC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Bandwidth </a:t>
                </a:r>
                <a14:m>
                  <m:oMath xmlns:m="http://schemas.openxmlformats.org/officeDocument/2006/math">
                    <m:r>
                      <a:rPr lang="en-US" b="0" i="1" smtClean="0">
                        <a:latin typeface="Cambria Math" panose="02040503050406030204" pitchFamily="18" charset="0"/>
                      </a:rPr>
                      <m:t>𝐵</m:t>
                    </m:r>
                  </m:oMath>
                </a14:m>
                <a:r>
                  <a:rPr lang="en-US" dirty="0"/>
                  <a:t> Hz</a:t>
                </a:r>
              </a:p>
            </p:txBody>
          </p:sp>
        </mc:Choice>
        <mc:Fallback xmlns="">
          <p:sp>
            <p:nvSpPr>
              <p:cNvPr id="35" name="Rectangle 34"/>
              <p:cNvSpPr>
                <a:spLocks noRot="1" noChangeAspect="1" noMove="1" noResize="1" noEditPoints="1" noAdjustHandles="1" noChangeArrowheads="1" noChangeShapeType="1" noTextEdit="1"/>
              </p:cNvSpPr>
              <p:nvPr/>
            </p:nvSpPr>
            <p:spPr>
              <a:xfrm>
                <a:off x="9113613" y="4635134"/>
                <a:ext cx="2164541" cy="306034"/>
              </a:xfrm>
              <a:prstGeom prst="rect">
                <a:avLst/>
              </a:prstGeom>
              <a:blipFill>
                <a:blip r:embed="rId10"/>
                <a:stretch>
                  <a:fillRect t="-16981" b="-35849"/>
                </a:stretch>
              </a:blipFill>
              <a:ln>
                <a:solidFill>
                  <a:srgbClr val="FFC000"/>
                </a:solidFill>
              </a:ln>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11">
            <p14:nvContentPartPr>
              <p14:cNvPr id="3" name="Ink 2"/>
              <p14:cNvContentPartPr/>
              <p14:nvPr/>
            </p14:nvContentPartPr>
            <p14:xfrm>
              <a:off x="7241400" y="397080"/>
              <a:ext cx="3636720" cy="949320"/>
            </p14:xfrm>
          </p:contentPart>
        </mc:Choice>
        <mc:Fallback xmlns="">
          <p:pic>
            <p:nvPicPr>
              <p:cNvPr id="3" name="Ink 2"/>
              <p:cNvPicPr/>
              <p:nvPr/>
            </p:nvPicPr>
            <p:blipFill>
              <a:blip r:embed="rId12"/>
              <a:stretch>
                <a:fillRect/>
              </a:stretch>
            </p:blipFill>
            <p:spPr>
              <a:xfrm>
                <a:off x="7236000" y="390960"/>
                <a:ext cx="3648240" cy="966240"/>
              </a:xfrm>
              <a:prstGeom prst="rect">
                <a:avLst/>
              </a:prstGeom>
            </p:spPr>
          </p:pic>
        </mc:Fallback>
      </mc:AlternateContent>
    </p:spTree>
    <p:extLst>
      <p:ext uri="{BB962C8B-B14F-4D97-AF65-F5344CB8AC3E}">
        <p14:creationId xmlns:p14="http://schemas.microsoft.com/office/powerpoint/2010/main" val="1788271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8" grpId="0" animBg="1"/>
      <p:bldP spid="20" grpId="0" animBg="1"/>
      <p:bldP spid="22" grpId="0" animBg="1"/>
      <p:bldP spid="24" grpId="0" animBg="1"/>
      <p:bldP spid="27" grpId="0" animBg="1"/>
      <p:bldP spid="31" grpId="0" animBg="1"/>
      <p:bldP spid="3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250776"/>
            <a:ext cx="9937104" cy="729952"/>
          </a:xfrm>
        </p:spPr>
        <p:txBody>
          <a:bodyPr>
            <a:normAutofit fontScale="90000"/>
          </a:bodyPr>
          <a:lstStyle/>
          <a:p>
            <a:r>
              <a:rPr lang="en-US" dirty="0"/>
              <a:t>Representation of the Frequency Up/Down Convers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3792" y="1295399"/>
                <a:ext cx="11295620" cy="3571369"/>
              </a:xfrm>
            </p:spPr>
            <p:txBody>
              <a:bodyPr>
                <a:normAutofit fontScale="92500" lnSpcReduction="10000"/>
              </a:bodyPr>
              <a:lstStyle/>
              <a:p>
                <a:r>
                  <a:rPr lang="en-US" dirty="0"/>
                  <a:t>Frequency </a:t>
                </a:r>
                <a:r>
                  <a:rPr lang="en-US" dirty="0" err="1"/>
                  <a:t>upconversion</a:t>
                </a:r>
                <a:r>
                  <a:rPr lang="en-US" dirty="0"/>
                  <a:t> at the transmitter:</a:t>
                </a:r>
              </a:p>
              <a:p>
                <a:pPr lvl="1"/>
                <a:r>
                  <a:rPr lang="en-US" dirty="0">
                    <a:solidFill>
                      <a:srgbClr val="FF0000"/>
                    </a:solidFill>
                  </a:rPr>
                  <a:t>Moves</a:t>
                </a:r>
                <a:r>
                  <a:rPr lang="en-US" dirty="0"/>
                  <a:t> (or shifts) the F.T. of the modulated symbols, which is typically centered around </a:t>
                </a:r>
                <a14:m>
                  <m:oMath xmlns:m="http://schemas.openxmlformats.org/officeDocument/2006/math">
                    <m:r>
                      <a:rPr lang="en-US" b="0" i="1" smtClean="0">
                        <a:latin typeface="Cambria Math" panose="02040503050406030204" pitchFamily="18" charset="0"/>
                      </a:rPr>
                      <m:t>0</m:t>
                    </m:r>
                  </m:oMath>
                </a14:m>
                <a:r>
                  <a:rPr lang="en-US" dirty="0"/>
                  <a:t> Hz (also called the baseband), to a radio frequency or RF band centered arou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sub>
                    </m:sSub>
                  </m:oMath>
                </a14:m>
                <a:r>
                  <a:rPr lang="en-US" dirty="0"/>
                  <a:t> Hz and </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sub>
                    </m:sSub>
                  </m:oMath>
                </a14:m>
                <a:r>
                  <a:rPr lang="en-US" dirty="0"/>
                  <a:t> Hz</a:t>
                </a:r>
              </a:p>
              <a:p>
                <a:r>
                  <a:rPr lang="en-US" dirty="0"/>
                  <a:t>Frequency </a:t>
                </a:r>
                <a:r>
                  <a:rPr lang="en-US" dirty="0" err="1"/>
                  <a:t>downconversion</a:t>
                </a:r>
                <a:r>
                  <a:rPr lang="en-US" dirty="0"/>
                  <a:t> at the receiver:</a:t>
                </a:r>
              </a:p>
              <a:p>
                <a:pPr lvl="1"/>
                <a:r>
                  <a:rPr lang="en-US" dirty="0"/>
                  <a:t>Shifts the F.T. of the received signal from the RF band at </a:t>
                </a:r>
                <a14:m>
                  <m:oMath xmlns:m="http://schemas.openxmlformats.org/officeDocument/2006/math">
                    <m:r>
                      <a:rPr lang="en-US"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𝑓</m:t>
                        </m:r>
                      </m:e>
                      <m:sub>
                        <m:r>
                          <a:rPr lang="en-US" b="0" i="1" smtClean="0">
                            <a:latin typeface="Cambria Math" panose="02040503050406030204" pitchFamily="18" charset="0"/>
                            <a:ea typeface="Cambria Math" panose="02040503050406030204" pitchFamily="18" charset="0"/>
                          </a:rPr>
                          <m:t>𝑐</m:t>
                        </m:r>
                      </m:sub>
                    </m:sSub>
                  </m:oMath>
                </a14:m>
                <a:r>
                  <a:rPr lang="en-US" dirty="0"/>
                  <a:t> Hz back to the baseband</a:t>
                </a:r>
              </a:p>
              <a:p>
                <a:pPr lvl="1"/>
                <a:endParaRPr lang="en-US" dirty="0"/>
              </a:p>
              <a:p>
                <a:r>
                  <a:rPr lang="en-US" dirty="0"/>
                  <a:t>A Recap of the reasons why this is useful:</a:t>
                </a:r>
              </a:p>
              <a:p>
                <a:pPr lvl="1"/>
                <a:r>
                  <a:rPr lang="en-US" dirty="0"/>
                  <a:t>The signal at the baseband does not travel a long distance when emitted from the typically-sized antennas. In contrast, the signal at the RF band, even with a small miniature antenna, travels a long distance</a:t>
                </a:r>
              </a:p>
              <a:p>
                <a:pPr lvl="1"/>
                <a:r>
                  <a:rPr lang="en-US" dirty="0"/>
                  <a:t>The frequency-domain “channelization” allows multiple active transmitters to use the available RF spectrum without interfering with each other</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3792" y="1295399"/>
                <a:ext cx="11295620" cy="3571369"/>
              </a:xfrm>
              <a:blipFill>
                <a:blip r:embed="rId2"/>
                <a:stretch>
                  <a:fillRect l="-378" t="-204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42</a:t>
            </a:fld>
            <a:endParaRPr lang="en-US"/>
          </a:p>
        </p:txBody>
      </p:sp>
      <p:sp>
        <p:nvSpPr>
          <p:cNvPr id="19" name="Trapezoid 18"/>
          <p:cNvSpPr/>
          <p:nvPr/>
        </p:nvSpPr>
        <p:spPr>
          <a:xfrm>
            <a:off x="9865117" y="5149926"/>
            <a:ext cx="1880176" cy="465212"/>
          </a:xfrm>
          <a:prstGeom prst="trapezoi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ransmitter 1</a:t>
            </a:r>
          </a:p>
        </p:txBody>
      </p:sp>
      <p:sp>
        <p:nvSpPr>
          <p:cNvPr id="20" name="Trapezoid 19"/>
          <p:cNvSpPr/>
          <p:nvPr/>
        </p:nvSpPr>
        <p:spPr>
          <a:xfrm>
            <a:off x="468073" y="5149926"/>
            <a:ext cx="1880176" cy="465212"/>
          </a:xfrm>
          <a:prstGeom prst="trapezoi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ransmitter 1</a:t>
            </a:r>
          </a:p>
        </p:txBody>
      </p:sp>
      <p:sp>
        <p:nvSpPr>
          <p:cNvPr id="21" name="Right Triangle 20"/>
          <p:cNvSpPr/>
          <p:nvPr/>
        </p:nvSpPr>
        <p:spPr>
          <a:xfrm rot="10800000">
            <a:off x="11576817" y="5147943"/>
            <a:ext cx="168476" cy="46039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Triangle 21"/>
          <p:cNvSpPr/>
          <p:nvPr/>
        </p:nvSpPr>
        <p:spPr>
          <a:xfrm rot="10800000" flipH="1">
            <a:off x="472750" y="5147086"/>
            <a:ext cx="168476" cy="46039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p:cNvCxnSpPr/>
          <p:nvPr/>
        </p:nvCxnSpPr>
        <p:spPr>
          <a:xfrm>
            <a:off x="152005" y="5607477"/>
            <a:ext cx="11844065"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64673" y="5471122"/>
            <a:ext cx="0" cy="25202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5" name="Trapezoid 24"/>
          <p:cNvSpPr/>
          <p:nvPr/>
        </p:nvSpPr>
        <p:spPr>
          <a:xfrm>
            <a:off x="7784853" y="5157656"/>
            <a:ext cx="1880176" cy="465212"/>
          </a:xfrm>
          <a:prstGeom prst="trapezoid">
            <a:avLst/>
          </a:prstGeom>
          <a:solidFill>
            <a:srgbClr val="FF9966"/>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ransmitter 2</a:t>
            </a:r>
          </a:p>
        </p:txBody>
      </p:sp>
      <p:sp>
        <p:nvSpPr>
          <p:cNvPr id="26" name="Trapezoid 25"/>
          <p:cNvSpPr/>
          <p:nvPr/>
        </p:nvSpPr>
        <p:spPr>
          <a:xfrm>
            <a:off x="2664317" y="5131924"/>
            <a:ext cx="1880176" cy="465212"/>
          </a:xfrm>
          <a:prstGeom prst="trapezoid">
            <a:avLst/>
          </a:prstGeom>
          <a:solidFill>
            <a:srgbClr val="FF9966"/>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ransmitter 2</a:t>
            </a:r>
          </a:p>
        </p:txBody>
      </p:sp>
      <p:sp>
        <p:nvSpPr>
          <p:cNvPr id="27" name="Isosceles Triangle 26"/>
          <p:cNvSpPr/>
          <p:nvPr/>
        </p:nvSpPr>
        <p:spPr>
          <a:xfrm>
            <a:off x="4724513" y="4787046"/>
            <a:ext cx="1044116" cy="82809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Tx</a:t>
            </a:r>
            <a:r>
              <a:rPr lang="en-US" dirty="0"/>
              <a:t> 3</a:t>
            </a:r>
          </a:p>
        </p:txBody>
      </p:sp>
      <p:sp>
        <p:nvSpPr>
          <p:cNvPr id="28" name="Isosceles Triangle 27"/>
          <p:cNvSpPr/>
          <p:nvPr/>
        </p:nvSpPr>
        <p:spPr>
          <a:xfrm>
            <a:off x="6540649" y="4767583"/>
            <a:ext cx="1044116" cy="82809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Tx</a:t>
            </a:r>
            <a:r>
              <a:rPr lang="en-US" dirty="0"/>
              <a:t> 3</a:t>
            </a:r>
          </a:p>
        </p:txBody>
      </p:sp>
      <p:sp>
        <p:nvSpPr>
          <p:cNvPr id="29" name="TextBox 28"/>
          <p:cNvSpPr txBox="1"/>
          <p:nvPr/>
        </p:nvSpPr>
        <p:spPr>
          <a:xfrm>
            <a:off x="6020657" y="5872633"/>
            <a:ext cx="300082" cy="369332"/>
          </a:xfrm>
          <a:prstGeom prst="rect">
            <a:avLst/>
          </a:prstGeom>
          <a:noFill/>
        </p:spPr>
        <p:txBody>
          <a:bodyPr wrap="none" rtlCol="0">
            <a:spAutoFit/>
          </a:bodyPr>
          <a:lstStyle/>
          <a:p>
            <a:r>
              <a:rPr lang="en-US" dirty="0"/>
              <a:t>0</a:t>
            </a:r>
          </a:p>
        </p:txBody>
      </p:sp>
      <mc:AlternateContent xmlns:mc="http://schemas.openxmlformats.org/markup-compatibility/2006" xmlns:a14="http://schemas.microsoft.com/office/drawing/2010/main">
        <mc:Choice Requires="a14">
          <p:sp>
            <p:nvSpPr>
              <p:cNvPr id="30" name="TextBox 29"/>
              <p:cNvSpPr txBox="1"/>
              <p:nvPr/>
            </p:nvSpPr>
            <p:spPr>
              <a:xfrm>
                <a:off x="6779777" y="5830821"/>
                <a:ext cx="565860" cy="38151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r>
                            <a:rPr lang="en-US" b="0" i="1" smtClean="0">
                              <a:latin typeface="Cambria Math" panose="02040503050406030204" pitchFamily="18" charset="0"/>
                            </a:rPr>
                            <m:t>,1</m:t>
                          </m:r>
                        </m:sub>
                      </m:sSub>
                    </m:oMath>
                  </m:oMathPara>
                </a14:m>
                <a:endParaRPr lang="en-US" dirty="0"/>
              </a:p>
            </p:txBody>
          </p:sp>
        </mc:Choice>
        <mc:Fallback xmlns="">
          <p:sp>
            <p:nvSpPr>
              <p:cNvPr id="30" name="TextBox 29"/>
              <p:cNvSpPr txBox="1">
                <a:spLocks noRot="1" noChangeAspect="1" noMove="1" noResize="1" noEditPoints="1" noAdjustHandles="1" noChangeArrowheads="1" noChangeShapeType="1" noTextEdit="1"/>
              </p:cNvSpPr>
              <p:nvPr/>
            </p:nvSpPr>
            <p:spPr>
              <a:xfrm>
                <a:off x="6779777" y="5830821"/>
                <a:ext cx="565860" cy="381515"/>
              </a:xfrm>
              <a:prstGeom prst="rect">
                <a:avLst/>
              </a:prstGeom>
              <a:blipFill>
                <a:blip r:embed="rId3"/>
                <a:stretch>
                  <a:fillRect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p:cNvSpPr txBox="1"/>
              <p:nvPr/>
            </p:nvSpPr>
            <p:spPr>
              <a:xfrm>
                <a:off x="8442011" y="5840119"/>
                <a:ext cx="565861" cy="38151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r>
                            <a:rPr lang="en-US" b="0" i="1" smtClean="0">
                              <a:latin typeface="Cambria Math" panose="02040503050406030204" pitchFamily="18" charset="0"/>
                            </a:rPr>
                            <m:t>,2</m:t>
                          </m:r>
                        </m:sub>
                      </m:sSub>
                    </m:oMath>
                  </m:oMathPara>
                </a14:m>
                <a:endParaRPr lang="en-US" dirty="0"/>
              </a:p>
            </p:txBody>
          </p:sp>
        </mc:Choice>
        <mc:Fallback xmlns="">
          <p:sp>
            <p:nvSpPr>
              <p:cNvPr id="31" name="TextBox 30"/>
              <p:cNvSpPr txBox="1">
                <a:spLocks noRot="1" noChangeAspect="1" noMove="1" noResize="1" noEditPoints="1" noAdjustHandles="1" noChangeArrowheads="1" noChangeShapeType="1" noTextEdit="1"/>
              </p:cNvSpPr>
              <p:nvPr/>
            </p:nvSpPr>
            <p:spPr>
              <a:xfrm>
                <a:off x="8442011" y="5840119"/>
                <a:ext cx="565861" cy="381515"/>
              </a:xfrm>
              <a:prstGeom prst="rect">
                <a:avLst/>
              </a:prstGeom>
              <a:blipFill>
                <a:blip r:embed="rId4"/>
                <a:stretch>
                  <a:fillRect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10522275" y="5845691"/>
                <a:ext cx="565861" cy="38151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r>
                            <a:rPr lang="en-US" b="0" i="1" smtClean="0">
                              <a:latin typeface="Cambria Math" panose="02040503050406030204" pitchFamily="18" charset="0"/>
                            </a:rPr>
                            <m:t>,3</m:t>
                          </m:r>
                        </m:sub>
                      </m:sSub>
                    </m:oMath>
                  </m:oMathPara>
                </a14:m>
                <a:endParaRPr lang="en-US" dirty="0"/>
              </a:p>
            </p:txBody>
          </p:sp>
        </mc:Choice>
        <mc:Fallback xmlns="">
          <p:sp>
            <p:nvSpPr>
              <p:cNvPr id="32" name="TextBox 31"/>
              <p:cNvSpPr txBox="1">
                <a:spLocks noRot="1" noChangeAspect="1" noMove="1" noResize="1" noEditPoints="1" noAdjustHandles="1" noChangeArrowheads="1" noChangeShapeType="1" noTextEdit="1"/>
              </p:cNvSpPr>
              <p:nvPr/>
            </p:nvSpPr>
            <p:spPr>
              <a:xfrm>
                <a:off x="10522275" y="5845691"/>
                <a:ext cx="565861" cy="381515"/>
              </a:xfrm>
              <a:prstGeom prst="rect">
                <a:avLst/>
              </a:prstGeom>
              <a:blipFill>
                <a:blip r:embed="rId5"/>
                <a:stretch>
                  <a:fillRect b="-9524"/>
                </a:stretch>
              </a:blipFill>
            </p:spPr>
            <p:txBody>
              <a:bodyPr/>
              <a:lstStyle/>
              <a:p>
                <a:r>
                  <a:rPr lang="en-US">
                    <a:noFill/>
                  </a:rPr>
                  <a:t> </a:t>
                </a:r>
              </a:p>
            </p:txBody>
          </p:sp>
        </mc:Fallback>
      </mc:AlternateContent>
      <p:cxnSp>
        <p:nvCxnSpPr>
          <p:cNvPr id="33" name="Straight Connector 32"/>
          <p:cNvCxnSpPr/>
          <p:nvPr/>
        </p:nvCxnSpPr>
        <p:spPr>
          <a:xfrm>
            <a:off x="7062707" y="5503321"/>
            <a:ext cx="0" cy="25202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8724941" y="5503321"/>
            <a:ext cx="0" cy="25202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10845193" y="5507126"/>
            <a:ext cx="0" cy="252028"/>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p:cNvSpPr txBox="1"/>
              <p:nvPr/>
            </p:nvSpPr>
            <p:spPr>
              <a:xfrm>
                <a:off x="908089" y="5813769"/>
                <a:ext cx="738985" cy="38151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r>
                            <a:rPr lang="en-US" b="0" i="1" smtClean="0">
                              <a:latin typeface="Cambria Math" panose="02040503050406030204" pitchFamily="18" charset="0"/>
                            </a:rPr>
                            <m:t>,1</m:t>
                          </m:r>
                        </m:sub>
                      </m:sSub>
                    </m:oMath>
                  </m:oMathPara>
                </a14:m>
                <a:endParaRPr lang="en-US" dirty="0"/>
              </a:p>
            </p:txBody>
          </p:sp>
        </mc:Choice>
        <mc:Fallback xmlns="">
          <p:sp>
            <p:nvSpPr>
              <p:cNvPr id="36" name="TextBox 35"/>
              <p:cNvSpPr txBox="1">
                <a:spLocks noRot="1" noChangeAspect="1" noMove="1" noResize="1" noEditPoints="1" noAdjustHandles="1" noChangeArrowheads="1" noChangeShapeType="1" noTextEdit="1"/>
              </p:cNvSpPr>
              <p:nvPr/>
            </p:nvSpPr>
            <p:spPr>
              <a:xfrm>
                <a:off x="908089" y="5813769"/>
                <a:ext cx="738985" cy="381515"/>
              </a:xfrm>
              <a:prstGeom prst="rect">
                <a:avLst/>
              </a:prstGeom>
              <a:blipFill>
                <a:blip r:embed="rId6"/>
                <a:stretch>
                  <a:fillRect b="-112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p:cNvSpPr txBox="1"/>
              <p:nvPr/>
            </p:nvSpPr>
            <p:spPr>
              <a:xfrm>
                <a:off x="3229444" y="5823067"/>
                <a:ext cx="738985" cy="38151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𝑓</m:t>
                          </m:r>
                        </m:e>
                        <m:sub>
                          <m:r>
                            <a:rPr lang="en-US" b="0" i="1" smtClean="0">
                              <a:latin typeface="Cambria Math" panose="02040503050406030204" pitchFamily="18" charset="0"/>
                            </a:rPr>
                            <m:t>𝑐</m:t>
                          </m:r>
                          <m:r>
                            <a:rPr lang="en-US" b="0" i="1" smtClean="0">
                              <a:latin typeface="Cambria Math" panose="02040503050406030204" pitchFamily="18" charset="0"/>
                            </a:rPr>
                            <m:t>,2</m:t>
                          </m:r>
                        </m:sub>
                      </m:sSub>
                    </m:oMath>
                  </m:oMathPara>
                </a14:m>
                <a:endParaRPr lang="en-US" dirty="0"/>
              </a:p>
            </p:txBody>
          </p:sp>
        </mc:Choice>
        <mc:Fallback xmlns="">
          <p:sp>
            <p:nvSpPr>
              <p:cNvPr id="37" name="TextBox 36"/>
              <p:cNvSpPr txBox="1">
                <a:spLocks noRot="1" noChangeAspect="1" noMove="1" noResize="1" noEditPoints="1" noAdjustHandles="1" noChangeArrowheads="1" noChangeShapeType="1" noTextEdit="1"/>
              </p:cNvSpPr>
              <p:nvPr/>
            </p:nvSpPr>
            <p:spPr>
              <a:xfrm>
                <a:off x="3229444" y="5823067"/>
                <a:ext cx="738985" cy="381515"/>
              </a:xfrm>
              <a:prstGeom prst="rect">
                <a:avLst/>
              </a:prstGeom>
              <a:blipFill>
                <a:blip r:embed="rId7"/>
                <a:stretch>
                  <a:fillRect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4868529" y="5828639"/>
                <a:ext cx="738985" cy="38151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𝑓</m:t>
                          </m:r>
                        </m:e>
                        <m:sub>
                          <m:r>
                            <a:rPr lang="en-US" b="0" i="1" smtClean="0">
                              <a:latin typeface="Cambria Math" panose="02040503050406030204" pitchFamily="18" charset="0"/>
                            </a:rPr>
                            <m:t>𝑐</m:t>
                          </m:r>
                          <m:r>
                            <a:rPr lang="en-US" b="0" i="1" smtClean="0">
                              <a:latin typeface="Cambria Math" panose="02040503050406030204" pitchFamily="18" charset="0"/>
                            </a:rPr>
                            <m:t>,3</m:t>
                          </m:r>
                        </m:sub>
                      </m:sSub>
                    </m:oMath>
                  </m:oMathPara>
                </a14:m>
                <a:endParaRPr lang="en-US" dirty="0"/>
              </a:p>
            </p:txBody>
          </p:sp>
        </mc:Choice>
        <mc:Fallback xmlns="">
          <p:sp>
            <p:nvSpPr>
              <p:cNvPr id="38" name="TextBox 37"/>
              <p:cNvSpPr txBox="1">
                <a:spLocks noRot="1" noChangeAspect="1" noMove="1" noResize="1" noEditPoints="1" noAdjustHandles="1" noChangeArrowheads="1" noChangeShapeType="1" noTextEdit="1"/>
              </p:cNvSpPr>
              <p:nvPr/>
            </p:nvSpPr>
            <p:spPr>
              <a:xfrm>
                <a:off x="4868529" y="5828639"/>
                <a:ext cx="738985" cy="381515"/>
              </a:xfrm>
              <a:prstGeom prst="rect">
                <a:avLst/>
              </a:prstGeom>
              <a:blipFill>
                <a:blip r:embed="rId8"/>
                <a:stretch>
                  <a:fillRect b="-11111"/>
                </a:stretch>
              </a:blipFill>
            </p:spPr>
            <p:txBody>
              <a:bodyPr/>
              <a:lstStyle/>
              <a:p>
                <a:r>
                  <a:rPr lang="en-US">
                    <a:noFill/>
                  </a:rPr>
                  <a:t> </a:t>
                </a:r>
              </a:p>
            </p:txBody>
          </p:sp>
        </mc:Fallback>
      </mc:AlternateContent>
      <p:cxnSp>
        <p:nvCxnSpPr>
          <p:cNvPr id="39" name="Straight Connector 38"/>
          <p:cNvCxnSpPr/>
          <p:nvPr/>
        </p:nvCxnSpPr>
        <p:spPr>
          <a:xfrm>
            <a:off x="1299031" y="5486269"/>
            <a:ext cx="0" cy="25202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613490" y="5486269"/>
            <a:ext cx="0" cy="25202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5257741" y="5490074"/>
            <a:ext cx="0" cy="252028"/>
          </a:xfrm>
          <a:prstGeom prst="line">
            <a:avLst/>
          </a:prstGeom>
          <a:ln w="127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35607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1000"/>
                                        <p:tgtEl>
                                          <p:spTgt spid="21"/>
                                        </p:tgtEl>
                                      </p:cBhvr>
                                    </p:animEffect>
                                    <p:anim calcmode="lin" valueType="num">
                                      <p:cBhvr>
                                        <p:cTn id="18" dur="1000" fill="hold"/>
                                        <p:tgtEl>
                                          <p:spTgt spid="21"/>
                                        </p:tgtEl>
                                        <p:attrNameLst>
                                          <p:attrName>ppt_x</p:attrName>
                                        </p:attrNameLst>
                                      </p:cBhvr>
                                      <p:tavLst>
                                        <p:tav tm="0">
                                          <p:val>
                                            <p:strVal val="#ppt_x"/>
                                          </p:val>
                                        </p:tav>
                                        <p:tav tm="100000">
                                          <p:val>
                                            <p:strVal val="#ppt_x"/>
                                          </p:val>
                                        </p:tav>
                                      </p:tavLst>
                                    </p:anim>
                                    <p:anim calcmode="lin" valueType="num">
                                      <p:cBhvr>
                                        <p:cTn id="19" dur="1000" fill="hold"/>
                                        <p:tgtEl>
                                          <p:spTgt spid="2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1000"/>
                                        <p:tgtEl>
                                          <p:spTgt spid="22"/>
                                        </p:tgtEl>
                                      </p:cBhvr>
                                    </p:animEffect>
                                    <p:anim calcmode="lin" valueType="num">
                                      <p:cBhvr>
                                        <p:cTn id="23" dur="1000" fill="hold"/>
                                        <p:tgtEl>
                                          <p:spTgt spid="22"/>
                                        </p:tgtEl>
                                        <p:attrNameLst>
                                          <p:attrName>ppt_x</p:attrName>
                                        </p:attrNameLst>
                                      </p:cBhvr>
                                      <p:tavLst>
                                        <p:tav tm="0">
                                          <p:val>
                                            <p:strVal val="#ppt_x"/>
                                          </p:val>
                                        </p:tav>
                                        <p:tav tm="100000">
                                          <p:val>
                                            <p:strVal val="#ppt_x"/>
                                          </p:val>
                                        </p:tav>
                                      </p:tavLst>
                                    </p:anim>
                                    <p:anim calcmode="lin" valueType="num">
                                      <p:cBhvr>
                                        <p:cTn id="24" dur="1000" fill="hold"/>
                                        <p:tgtEl>
                                          <p:spTgt spid="22"/>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1000"/>
                                        <p:tgtEl>
                                          <p:spTgt spid="23"/>
                                        </p:tgtEl>
                                      </p:cBhvr>
                                    </p:animEffect>
                                    <p:anim calcmode="lin" valueType="num">
                                      <p:cBhvr>
                                        <p:cTn id="28" dur="1000" fill="hold"/>
                                        <p:tgtEl>
                                          <p:spTgt spid="23"/>
                                        </p:tgtEl>
                                        <p:attrNameLst>
                                          <p:attrName>ppt_x</p:attrName>
                                        </p:attrNameLst>
                                      </p:cBhvr>
                                      <p:tavLst>
                                        <p:tav tm="0">
                                          <p:val>
                                            <p:strVal val="#ppt_x"/>
                                          </p:val>
                                        </p:tav>
                                        <p:tav tm="100000">
                                          <p:val>
                                            <p:strVal val="#ppt_x"/>
                                          </p:val>
                                        </p:tav>
                                      </p:tavLst>
                                    </p:anim>
                                    <p:anim calcmode="lin" valueType="num">
                                      <p:cBhvr>
                                        <p:cTn id="29" dur="1000" fill="hold"/>
                                        <p:tgtEl>
                                          <p:spTgt spid="23"/>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1000"/>
                                        <p:tgtEl>
                                          <p:spTgt spid="24"/>
                                        </p:tgtEl>
                                      </p:cBhvr>
                                    </p:animEffect>
                                    <p:anim calcmode="lin" valueType="num">
                                      <p:cBhvr>
                                        <p:cTn id="33" dur="1000" fill="hold"/>
                                        <p:tgtEl>
                                          <p:spTgt spid="24"/>
                                        </p:tgtEl>
                                        <p:attrNameLst>
                                          <p:attrName>ppt_x</p:attrName>
                                        </p:attrNameLst>
                                      </p:cBhvr>
                                      <p:tavLst>
                                        <p:tav tm="0">
                                          <p:val>
                                            <p:strVal val="#ppt_x"/>
                                          </p:val>
                                        </p:tav>
                                        <p:tav tm="100000">
                                          <p:val>
                                            <p:strVal val="#ppt_x"/>
                                          </p:val>
                                        </p:tav>
                                      </p:tavLst>
                                    </p:anim>
                                    <p:anim calcmode="lin" valueType="num">
                                      <p:cBhvr>
                                        <p:cTn id="34" dur="1000" fill="hold"/>
                                        <p:tgtEl>
                                          <p:spTgt spid="24"/>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1000"/>
                                        <p:tgtEl>
                                          <p:spTgt spid="25"/>
                                        </p:tgtEl>
                                      </p:cBhvr>
                                    </p:animEffect>
                                    <p:anim calcmode="lin" valueType="num">
                                      <p:cBhvr>
                                        <p:cTn id="38" dur="1000" fill="hold"/>
                                        <p:tgtEl>
                                          <p:spTgt spid="25"/>
                                        </p:tgtEl>
                                        <p:attrNameLst>
                                          <p:attrName>ppt_x</p:attrName>
                                        </p:attrNameLst>
                                      </p:cBhvr>
                                      <p:tavLst>
                                        <p:tav tm="0">
                                          <p:val>
                                            <p:strVal val="#ppt_x"/>
                                          </p:val>
                                        </p:tav>
                                        <p:tav tm="100000">
                                          <p:val>
                                            <p:strVal val="#ppt_x"/>
                                          </p:val>
                                        </p:tav>
                                      </p:tavLst>
                                    </p:anim>
                                    <p:anim calcmode="lin" valueType="num">
                                      <p:cBhvr>
                                        <p:cTn id="39" dur="1000" fill="hold"/>
                                        <p:tgtEl>
                                          <p:spTgt spid="25"/>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1000"/>
                                        <p:tgtEl>
                                          <p:spTgt spid="26"/>
                                        </p:tgtEl>
                                      </p:cBhvr>
                                    </p:animEffect>
                                    <p:anim calcmode="lin" valueType="num">
                                      <p:cBhvr>
                                        <p:cTn id="43" dur="1000" fill="hold"/>
                                        <p:tgtEl>
                                          <p:spTgt spid="26"/>
                                        </p:tgtEl>
                                        <p:attrNameLst>
                                          <p:attrName>ppt_x</p:attrName>
                                        </p:attrNameLst>
                                      </p:cBhvr>
                                      <p:tavLst>
                                        <p:tav tm="0">
                                          <p:val>
                                            <p:strVal val="#ppt_x"/>
                                          </p:val>
                                        </p:tav>
                                        <p:tav tm="100000">
                                          <p:val>
                                            <p:strVal val="#ppt_x"/>
                                          </p:val>
                                        </p:tav>
                                      </p:tavLst>
                                    </p:anim>
                                    <p:anim calcmode="lin" valueType="num">
                                      <p:cBhvr>
                                        <p:cTn id="44" dur="1000" fill="hold"/>
                                        <p:tgtEl>
                                          <p:spTgt spid="2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fade">
                                      <p:cBhvr>
                                        <p:cTn id="47" dur="1000"/>
                                        <p:tgtEl>
                                          <p:spTgt spid="27"/>
                                        </p:tgtEl>
                                      </p:cBhvr>
                                    </p:animEffect>
                                    <p:anim calcmode="lin" valueType="num">
                                      <p:cBhvr>
                                        <p:cTn id="48" dur="1000" fill="hold"/>
                                        <p:tgtEl>
                                          <p:spTgt spid="27"/>
                                        </p:tgtEl>
                                        <p:attrNameLst>
                                          <p:attrName>ppt_x</p:attrName>
                                        </p:attrNameLst>
                                      </p:cBhvr>
                                      <p:tavLst>
                                        <p:tav tm="0">
                                          <p:val>
                                            <p:strVal val="#ppt_x"/>
                                          </p:val>
                                        </p:tav>
                                        <p:tav tm="100000">
                                          <p:val>
                                            <p:strVal val="#ppt_x"/>
                                          </p:val>
                                        </p:tav>
                                      </p:tavLst>
                                    </p:anim>
                                    <p:anim calcmode="lin" valueType="num">
                                      <p:cBhvr>
                                        <p:cTn id="49" dur="1000" fill="hold"/>
                                        <p:tgtEl>
                                          <p:spTgt spid="27"/>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fade">
                                      <p:cBhvr>
                                        <p:cTn id="52" dur="1000"/>
                                        <p:tgtEl>
                                          <p:spTgt spid="28"/>
                                        </p:tgtEl>
                                      </p:cBhvr>
                                    </p:animEffect>
                                    <p:anim calcmode="lin" valueType="num">
                                      <p:cBhvr>
                                        <p:cTn id="53" dur="1000" fill="hold"/>
                                        <p:tgtEl>
                                          <p:spTgt spid="28"/>
                                        </p:tgtEl>
                                        <p:attrNameLst>
                                          <p:attrName>ppt_x</p:attrName>
                                        </p:attrNameLst>
                                      </p:cBhvr>
                                      <p:tavLst>
                                        <p:tav tm="0">
                                          <p:val>
                                            <p:strVal val="#ppt_x"/>
                                          </p:val>
                                        </p:tav>
                                        <p:tav tm="100000">
                                          <p:val>
                                            <p:strVal val="#ppt_x"/>
                                          </p:val>
                                        </p:tav>
                                      </p:tavLst>
                                    </p:anim>
                                    <p:anim calcmode="lin" valueType="num">
                                      <p:cBhvr>
                                        <p:cTn id="54" dur="1000" fill="hold"/>
                                        <p:tgtEl>
                                          <p:spTgt spid="28"/>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fade">
                                      <p:cBhvr>
                                        <p:cTn id="57" dur="1000"/>
                                        <p:tgtEl>
                                          <p:spTgt spid="29"/>
                                        </p:tgtEl>
                                      </p:cBhvr>
                                    </p:animEffect>
                                    <p:anim calcmode="lin" valueType="num">
                                      <p:cBhvr>
                                        <p:cTn id="58" dur="1000" fill="hold"/>
                                        <p:tgtEl>
                                          <p:spTgt spid="29"/>
                                        </p:tgtEl>
                                        <p:attrNameLst>
                                          <p:attrName>ppt_x</p:attrName>
                                        </p:attrNameLst>
                                      </p:cBhvr>
                                      <p:tavLst>
                                        <p:tav tm="0">
                                          <p:val>
                                            <p:strVal val="#ppt_x"/>
                                          </p:val>
                                        </p:tav>
                                        <p:tav tm="100000">
                                          <p:val>
                                            <p:strVal val="#ppt_x"/>
                                          </p:val>
                                        </p:tav>
                                      </p:tavLst>
                                    </p:anim>
                                    <p:anim calcmode="lin" valueType="num">
                                      <p:cBhvr>
                                        <p:cTn id="59" dur="1000" fill="hold"/>
                                        <p:tgtEl>
                                          <p:spTgt spid="29"/>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0"/>
                                        </p:tgtEl>
                                        <p:attrNameLst>
                                          <p:attrName>style.visibility</p:attrName>
                                        </p:attrNameLst>
                                      </p:cBhvr>
                                      <p:to>
                                        <p:strVal val="visible"/>
                                      </p:to>
                                    </p:set>
                                    <p:animEffect transition="in" filter="fade">
                                      <p:cBhvr>
                                        <p:cTn id="62" dur="1000"/>
                                        <p:tgtEl>
                                          <p:spTgt spid="30"/>
                                        </p:tgtEl>
                                      </p:cBhvr>
                                    </p:animEffect>
                                    <p:anim calcmode="lin" valueType="num">
                                      <p:cBhvr>
                                        <p:cTn id="63" dur="1000" fill="hold"/>
                                        <p:tgtEl>
                                          <p:spTgt spid="30"/>
                                        </p:tgtEl>
                                        <p:attrNameLst>
                                          <p:attrName>ppt_x</p:attrName>
                                        </p:attrNameLst>
                                      </p:cBhvr>
                                      <p:tavLst>
                                        <p:tav tm="0">
                                          <p:val>
                                            <p:strVal val="#ppt_x"/>
                                          </p:val>
                                        </p:tav>
                                        <p:tav tm="100000">
                                          <p:val>
                                            <p:strVal val="#ppt_x"/>
                                          </p:val>
                                        </p:tav>
                                      </p:tavLst>
                                    </p:anim>
                                    <p:anim calcmode="lin" valueType="num">
                                      <p:cBhvr>
                                        <p:cTn id="64" dur="1000" fill="hold"/>
                                        <p:tgtEl>
                                          <p:spTgt spid="30"/>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fade">
                                      <p:cBhvr>
                                        <p:cTn id="67" dur="1000"/>
                                        <p:tgtEl>
                                          <p:spTgt spid="31"/>
                                        </p:tgtEl>
                                      </p:cBhvr>
                                    </p:animEffect>
                                    <p:anim calcmode="lin" valueType="num">
                                      <p:cBhvr>
                                        <p:cTn id="68" dur="1000" fill="hold"/>
                                        <p:tgtEl>
                                          <p:spTgt spid="31"/>
                                        </p:tgtEl>
                                        <p:attrNameLst>
                                          <p:attrName>ppt_x</p:attrName>
                                        </p:attrNameLst>
                                      </p:cBhvr>
                                      <p:tavLst>
                                        <p:tav tm="0">
                                          <p:val>
                                            <p:strVal val="#ppt_x"/>
                                          </p:val>
                                        </p:tav>
                                        <p:tav tm="100000">
                                          <p:val>
                                            <p:strVal val="#ppt_x"/>
                                          </p:val>
                                        </p:tav>
                                      </p:tavLst>
                                    </p:anim>
                                    <p:anim calcmode="lin" valueType="num">
                                      <p:cBhvr>
                                        <p:cTn id="69" dur="1000" fill="hold"/>
                                        <p:tgtEl>
                                          <p:spTgt spid="31"/>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fade">
                                      <p:cBhvr>
                                        <p:cTn id="72" dur="1000"/>
                                        <p:tgtEl>
                                          <p:spTgt spid="32"/>
                                        </p:tgtEl>
                                      </p:cBhvr>
                                    </p:animEffect>
                                    <p:anim calcmode="lin" valueType="num">
                                      <p:cBhvr>
                                        <p:cTn id="73" dur="1000" fill="hold"/>
                                        <p:tgtEl>
                                          <p:spTgt spid="32"/>
                                        </p:tgtEl>
                                        <p:attrNameLst>
                                          <p:attrName>ppt_x</p:attrName>
                                        </p:attrNameLst>
                                      </p:cBhvr>
                                      <p:tavLst>
                                        <p:tav tm="0">
                                          <p:val>
                                            <p:strVal val="#ppt_x"/>
                                          </p:val>
                                        </p:tav>
                                        <p:tav tm="100000">
                                          <p:val>
                                            <p:strVal val="#ppt_x"/>
                                          </p:val>
                                        </p:tav>
                                      </p:tavLst>
                                    </p:anim>
                                    <p:anim calcmode="lin" valueType="num">
                                      <p:cBhvr>
                                        <p:cTn id="74" dur="1000" fill="hold"/>
                                        <p:tgtEl>
                                          <p:spTgt spid="32"/>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fade">
                                      <p:cBhvr>
                                        <p:cTn id="77" dur="1000"/>
                                        <p:tgtEl>
                                          <p:spTgt spid="33"/>
                                        </p:tgtEl>
                                      </p:cBhvr>
                                    </p:animEffect>
                                    <p:anim calcmode="lin" valueType="num">
                                      <p:cBhvr>
                                        <p:cTn id="78" dur="1000" fill="hold"/>
                                        <p:tgtEl>
                                          <p:spTgt spid="33"/>
                                        </p:tgtEl>
                                        <p:attrNameLst>
                                          <p:attrName>ppt_x</p:attrName>
                                        </p:attrNameLst>
                                      </p:cBhvr>
                                      <p:tavLst>
                                        <p:tav tm="0">
                                          <p:val>
                                            <p:strVal val="#ppt_x"/>
                                          </p:val>
                                        </p:tav>
                                        <p:tav tm="100000">
                                          <p:val>
                                            <p:strVal val="#ppt_x"/>
                                          </p:val>
                                        </p:tav>
                                      </p:tavLst>
                                    </p:anim>
                                    <p:anim calcmode="lin" valueType="num">
                                      <p:cBhvr>
                                        <p:cTn id="79" dur="1000" fill="hold"/>
                                        <p:tgtEl>
                                          <p:spTgt spid="33"/>
                                        </p:tgtEl>
                                        <p:attrNameLst>
                                          <p:attrName>ppt_y</p:attrName>
                                        </p:attrNameLst>
                                      </p:cBhvr>
                                      <p:tavLst>
                                        <p:tav tm="0">
                                          <p:val>
                                            <p:strVal val="#ppt_y+.1"/>
                                          </p:val>
                                        </p:tav>
                                        <p:tav tm="100000">
                                          <p:val>
                                            <p:strVal val="#ppt_y"/>
                                          </p:val>
                                        </p:tav>
                                      </p:tavLst>
                                    </p:anim>
                                  </p:childTnLst>
                                </p:cTn>
                              </p:par>
                              <p:par>
                                <p:cTn id="80" presetID="42" presetClass="entr" presetSubtype="0" fill="hold" nodeType="withEffect">
                                  <p:stCondLst>
                                    <p:cond delay="0"/>
                                  </p:stCondLst>
                                  <p:childTnLst>
                                    <p:set>
                                      <p:cBhvr>
                                        <p:cTn id="81" dur="1" fill="hold">
                                          <p:stCondLst>
                                            <p:cond delay="0"/>
                                          </p:stCondLst>
                                        </p:cTn>
                                        <p:tgtEl>
                                          <p:spTgt spid="34"/>
                                        </p:tgtEl>
                                        <p:attrNameLst>
                                          <p:attrName>style.visibility</p:attrName>
                                        </p:attrNameLst>
                                      </p:cBhvr>
                                      <p:to>
                                        <p:strVal val="visible"/>
                                      </p:to>
                                    </p:set>
                                    <p:animEffect transition="in" filter="fade">
                                      <p:cBhvr>
                                        <p:cTn id="82" dur="1000"/>
                                        <p:tgtEl>
                                          <p:spTgt spid="34"/>
                                        </p:tgtEl>
                                      </p:cBhvr>
                                    </p:animEffect>
                                    <p:anim calcmode="lin" valueType="num">
                                      <p:cBhvr>
                                        <p:cTn id="83" dur="1000" fill="hold"/>
                                        <p:tgtEl>
                                          <p:spTgt spid="34"/>
                                        </p:tgtEl>
                                        <p:attrNameLst>
                                          <p:attrName>ppt_x</p:attrName>
                                        </p:attrNameLst>
                                      </p:cBhvr>
                                      <p:tavLst>
                                        <p:tav tm="0">
                                          <p:val>
                                            <p:strVal val="#ppt_x"/>
                                          </p:val>
                                        </p:tav>
                                        <p:tav tm="100000">
                                          <p:val>
                                            <p:strVal val="#ppt_x"/>
                                          </p:val>
                                        </p:tav>
                                      </p:tavLst>
                                    </p:anim>
                                    <p:anim calcmode="lin" valueType="num">
                                      <p:cBhvr>
                                        <p:cTn id="84" dur="1000" fill="hold"/>
                                        <p:tgtEl>
                                          <p:spTgt spid="34"/>
                                        </p:tgtEl>
                                        <p:attrNameLst>
                                          <p:attrName>ppt_y</p:attrName>
                                        </p:attrNameLst>
                                      </p:cBhvr>
                                      <p:tavLst>
                                        <p:tav tm="0">
                                          <p:val>
                                            <p:strVal val="#ppt_y+.1"/>
                                          </p:val>
                                        </p:tav>
                                        <p:tav tm="100000">
                                          <p:val>
                                            <p:strVal val="#ppt_y"/>
                                          </p:val>
                                        </p:tav>
                                      </p:tavLst>
                                    </p:anim>
                                  </p:childTnLst>
                                </p:cTn>
                              </p:par>
                              <p:par>
                                <p:cTn id="85" presetID="42" presetClass="entr" presetSubtype="0" fill="hold" nodeType="withEffect">
                                  <p:stCondLst>
                                    <p:cond delay="0"/>
                                  </p:stCondLst>
                                  <p:childTnLst>
                                    <p:set>
                                      <p:cBhvr>
                                        <p:cTn id="86" dur="1" fill="hold">
                                          <p:stCondLst>
                                            <p:cond delay="0"/>
                                          </p:stCondLst>
                                        </p:cTn>
                                        <p:tgtEl>
                                          <p:spTgt spid="35"/>
                                        </p:tgtEl>
                                        <p:attrNameLst>
                                          <p:attrName>style.visibility</p:attrName>
                                        </p:attrNameLst>
                                      </p:cBhvr>
                                      <p:to>
                                        <p:strVal val="visible"/>
                                      </p:to>
                                    </p:set>
                                    <p:animEffect transition="in" filter="fade">
                                      <p:cBhvr>
                                        <p:cTn id="87" dur="1000"/>
                                        <p:tgtEl>
                                          <p:spTgt spid="35"/>
                                        </p:tgtEl>
                                      </p:cBhvr>
                                    </p:animEffect>
                                    <p:anim calcmode="lin" valueType="num">
                                      <p:cBhvr>
                                        <p:cTn id="88" dur="1000" fill="hold"/>
                                        <p:tgtEl>
                                          <p:spTgt spid="35"/>
                                        </p:tgtEl>
                                        <p:attrNameLst>
                                          <p:attrName>ppt_x</p:attrName>
                                        </p:attrNameLst>
                                      </p:cBhvr>
                                      <p:tavLst>
                                        <p:tav tm="0">
                                          <p:val>
                                            <p:strVal val="#ppt_x"/>
                                          </p:val>
                                        </p:tav>
                                        <p:tav tm="100000">
                                          <p:val>
                                            <p:strVal val="#ppt_x"/>
                                          </p:val>
                                        </p:tav>
                                      </p:tavLst>
                                    </p:anim>
                                    <p:anim calcmode="lin" valueType="num">
                                      <p:cBhvr>
                                        <p:cTn id="89" dur="1000" fill="hold"/>
                                        <p:tgtEl>
                                          <p:spTgt spid="35"/>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fade">
                                      <p:cBhvr>
                                        <p:cTn id="92" dur="1000"/>
                                        <p:tgtEl>
                                          <p:spTgt spid="36"/>
                                        </p:tgtEl>
                                      </p:cBhvr>
                                    </p:animEffect>
                                    <p:anim calcmode="lin" valueType="num">
                                      <p:cBhvr>
                                        <p:cTn id="93" dur="1000" fill="hold"/>
                                        <p:tgtEl>
                                          <p:spTgt spid="36"/>
                                        </p:tgtEl>
                                        <p:attrNameLst>
                                          <p:attrName>ppt_x</p:attrName>
                                        </p:attrNameLst>
                                      </p:cBhvr>
                                      <p:tavLst>
                                        <p:tav tm="0">
                                          <p:val>
                                            <p:strVal val="#ppt_x"/>
                                          </p:val>
                                        </p:tav>
                                        <p:tav tm="100000">
                                          <p:val>
                                            <p:strVal val="#ppt_x"/>
                                          </p:val>
                                        </p:tav>
                                      </p:tavLst>
                                    </p:anim>
                                    <p:anim calcmode="lin" valueType="num">
                                      <p:cBhvr>
                                        <p:cTn id="94" dur="1000" fill="hold"/>
                                        <p:tgtEl>
                                          <p:spTgt spid="36"/>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37"/>
                                        </p:tgtEl>
                                        <p:attrNameLst>
                                          <p:attrName>style.visibility</p:attrName>
                                        </p:attrNameLst>
                                      </p:cBhvr>
                                      <p:to>
                                        <p:strVal val="visible"/>
                                      </p:to>
                                    </p:set>
                                    <p:animEffect transition="in" filter="fade">
                                      <p:cBhvr>
                                        <p:cTn id="97" dur="1000"/>
                                        <p:tgtEl>
                                          <p:spTgt spid="37"/>
                                        </p:tgtEl>
                                      </p:cBhvr>
                                    </p:animEffect>
                                    <p:anim calcmode="lin" valueType="num">
                                      <p:cBhvr>
                                        <p:cTn id="98" dur="1000" fill="hold"/>
                                        <p:tgtEl>
                                          <p:spTgt spid="37"/>
                                        </p:tgtEl>
                                        <p:attrNameLst>
                                          <p:attrName>ppt_x</p:attrName>
                                        </p:attrNameLst>
                                      </p:cBhvr>
                                      <p:tavLst>
                                        <p:tav tm="0">
                                          <p:val>
                                            <p:strVal val="#ppt_x"/>
                                          </p:val>
                                        </p:tav>
                                        <p:tav tm="100000">
                                          <p:val>
                                            <p:strVal val="#ppt_x"/>
                                          </p:val>
                                        </p:tav>
                                      </p:tavLst>
                                    </p:anim>
                                    <p:anim calcmode="lin" valueType="num">
                                      <p:cBhvr>
                                        <p:cTn id="99" dur="1000" fill="hold"/>
                                        <p:tgtEl>
                                          <p:spTgt spid="37"/>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38"/>
                                        </p:tgtEl>
                                        <p:attrNameLst>
                                          <p:attrName>style.visibility</p:attrName>
                                        </p:attrNameLst>
                                      </p:cBhvr>
                                      <p:to>
                                        <p:strVal val="visible"/>
                                      </p:to>
                                    </p:set>
                                    <p:animEffect transition="in" filter="fade">
                                      <p:cBhvr>
                                        <p:cTn id="102" dur="1000"/>
                                        <p:tgtEl>
                                          <p:spTgt spid="38"/>
                                        </p:tgtEl>
                                      </p:cBhvr>
                                    </p:animEffect>
                                    <p:anim calcmode="lin" valueType="num">
                                      <p:cBhvr>
                                        <p:cTn id="103" dur="1000" fill="hold"/>
                                        <p:tgtEl>
                                          <p:spTgt spid="38"/>
                                        </p:tgtEl>
                                        <p:attrNameLst>
                                          <p:attrName>ppt_x</p:attrName>
                                        </p:attrNameLst>
                                      </p:cBhvr>
                                      <p:tavLst>
                                        <p:tav tm="0">
                                          <p:val>
                                            <p:strVal val="#ppt_x"/>
                                          </p:val>
                                        </p:tav>
                                        <p:tav tm="100000">
                                          <p:val>
                                            <p:strVal val="#ppt_x"/>
                                          </p:val>
                                        </p:tav>
                                      </p:tavLst>
                                    </p:anim>
                                    <p:anim calcmode="lin" valueType="num">
                                      <p:cBhvr>
                                        <p:cTn id="104" dur="1000" fill="hold"/>
                                        <p:tgtEl>
                                          <p:spTgt spid="38"/>
                                        </p:tgtEl>
                                        <p:attrNameLst>
                                          <p:attrName>ppt_y</p:attrName>
                                        </p:attrNameLst>
                                      </p:cBhvr>
                                      <p:tavLst>
                                        <p:tav tm="0">
                                          <p:val>
                                            <p:strVal val="#ppt_y+.1"/>
                                          </p:val>
                                        </p:tav>
                                        <p:tav tm="100000">
                                          <p:val>
                                            <p:strVal val="#ppt_y"/>
                                          </p:val>
                                        </p:tav>
                                      </p:tavLst>
                                    </p:anim>
                                  </p:childTnLst>
                                </p:cTn>
                              </p:par>
                              <p:par>
                                <p:cTn id="105" presetID="42" presetClass="entr" presetSubtype="0" fill="hold" nodeType="withEffect">
                                  <p:stCondLst>
                                    <p:cond delay="0"/>
                                  </p:stCondLst>
                                  <p:childTnLst>
                                    <p:set>
                                      <p:cBhvr>
                                        <p:cTn id="106" dur="1" fill="hold">
                                          <p:stCondLst>
                                            <p:cond delay="0"/>
                                          </p:stCondLst>
                                        </p:cTn>
                                        <p:tgtEl>
                                          <p:spTgt spid="39"/>
                                        </p:tgtEl>
                                        <p:attrNameLst>
                                          <p:attrName>style.visibility</p:attrName>
                                        </p:attrNameLst>
                                      </p:cBhvr>
                                      <p:to>
                                        <p:strVal val="visible"/>
                                      </p:to>
                                    </p:set>
                                    <p:animEffect transition="in" filter="fade">
                                      <p:cBhvr>
                                        <p:cTn id="107" dur="1000"/>
                                        <p:tgtEl>
                                          <p:spTgt spid="39"/>
                                        </p:tgtEl>
                                      </p:cBhvr>
                                    </p:animEffect>
                                    <p:anim calcmode="lin" valueType="num">
                                      <p:cBhvr>
                                        <p:cTn id="108" dur="1000" fill="hold"/>
                                        <p:tgtEl>
                                          <p:spTgt spid="39"/>
                                        </p:tgtEl>
                                        <p:attrNameLst>
                                          <p:attrName>ppt_x</p:attrName>
                                        </p:attrNameLst>
                                      </p:cBhvr>
                                      <p:tavLst>
                                        <p:tav tm="0">
                                          <p:val>
                                            <p:strVal val="#ppt_x"/>
                                          </p:val>
                                        </p:tav>
                                        <p:tav tm="100000">
                                          <p:val>
                                            <p:strVal val="#ppt_x"/>
                                          </p:val>
                                        </p:tav>
                                      </p:tavLst>
                                    </p:anim>
                                    <p:anim calcmode="lin" valueType="num">
                                      <p:cBhvr>
                                        <p:cTn id="109" dur="1000" fill="hold"/>
                                        <p:tgtEl>
                                          <p:spTgt spid="39"/>
                                        </p:tgtEl>
                                        <p:attrNameLst>
                                          <p:attrName>ppt_y</p:attrName>
                                        </p:attrNameLst>
                                      </p:cBhvr>
                                      <p:tavLst>
                                        <p:tav tm="0">
                                          <p:val>
                                            <p:strVal val="#ppt_y+.1"/>
                                          </p:val>
                                        </p:tav>
                                        <p:tav tm="100000">
                                          <p:val>
                                            <p:strVal val="#ppt_y"/>
                                          </p:val>
                                        </p:tav>
                                      </p:tavLst>
                                    </p:anim>
                                  </p:childTnLst>
                                </p:cTn>
                              </p:par>
                              <p:par>
                                <p:cTn id="110" presetID="42" presetClass="entr" presetSubtype="0" fill="hold" nodeType="withEffect">
                                  <p:stCondLst>
                                    <p:cond delay="0"/>
                                  </p:stCondLst>
                                  <p:childTnLst>
                                    <p:set>
                                      <p:cBhvr>
                                        <p:cTn id="111" dur="1" fill="hold">
                                          <p:stCondLst>
                                            <p:cond delay="0"/>
                                          </p:stCondLst>
                                        </p:cTn>
                                        <p:tgtEl>
                                          <p:spTgt spid="40"/>
                                        </p:tgtEl>
                                        <p:attrNameLst>
                                          <p:attrName>style.visibility</p:attrName>
                                        </p:attrNameLst>
                                      </p:cBhvr>
                                      <p:to>
                                        <p:strVal val="visible"/>
                                      </p:to>
                                    </p:set>
                                    <p:animEffect transition="in" filter="fade">
                                      <p:cBhvr>
                                        <p:cTn id="112" dur="1000"/>
                                        <p:tgtEl>
                                          <p:spTgt spid="40"/>
                                        </p:tgtEl>
                                      </p:cBhvr>
                                    </p:animEffect>
                                    <p:anim calcmode="lin" valueType="num">
                                      <p:cBhvr>
                                        <p:cTn id="113" dur="1000" fill="hold"/>
                                        <p:tgtEl>
                                          <p:spTgt spid="40"/>
                                        </p:tgtEl>
                                        <p:attrNameLst>
                                          <p:attrName>ppt_x</p:attrName>
                                        </p:attrNameLst>
                                      </p:cBhvr>
                                      <p:tavLst>
                                        <p:tav tm="0">
                                          <p:val>
                                            <p:strVal val="#ppt_x"/>
                                          </p:val>
                                        </p:tav>
                                        <p:tav tm="100000">
                                          <p:val>
                                            <p:strVal val="#ppt_x"/>
                                          </p:val>
                                        </p:tav>
                                      </p:tavLst>
                                    </p:anim>
                                    <p:anim calcmode="lin" valueType="num">
                                      <p:cBhvr>
                                        <p:cTn id="114" dur="1000" fill="hold"/>
                                        <p:tgtEl>
                                          <p:spTgt spid="40"/>
                                        </p:tgtEl>
                                        <p:attrNameLst>
                                          <p:attrName>ppt_y</p:attrName>
                                        </p:attrNameLst>
                                      </p:cBhvr>
                                      <p:tavLst>
                                        <p:tav tm="0">
                                          <p:val>
                                            <p:strVal val="#ppt_y+.1"/>
                                          </p:val>
                                        </p:tav>
                                        <p:tav tm="100000">
                                          <p:val>
                                            <p:strVal val="#ppt_y"/>
                                          </p:val>
                                        </p:tav>
                                      </p:tavLst>
                                    </p:anim>
                                  </p:childTnLst>
                                </p:cTn>
                              </p:par>
                              <p:par>
                                <p:cTn id="115" presetID="42" presetClass="entr" presetSubtype="0" fill="hold" nodeType="withEffect">
                                  <p:stCondLst>
                                    <p:cond delay="0"/>
                                  </p:stCondLst>
                                  <p:childTnLst>
                                    <p:set>
                                      <p:cBhvr>
                                        <p:cTn id="116" dur="1" fill="hold">
                                          <p:stCondLst>
                                            <p:cond delay="0"/>
                                          </p:stCondLst>
                                        </p:cTn>
                                        <p:tgtEl>
                                          <p:spTgt spid="41"/>
                                        </p:tgtEl>
                                        <p:attrNameLst>
                                          <p:attrName>style.visibility</p:attrName>
                                        </p:attrNameLst>
                                      </p:cBhvr>
                                      <p:to>
                                        <p:strVal val="visible"/>
                                      </p:to>
                                    </p:set>
                                    <p:animEffect transition="in" filter="fade">
                                      <p:cBhvr>
                                        <p:cTn id="117" dur="1000"/>
                                        <p:tgtEl>
                                          <p:spTgt spid="41"/>
                                        </p:tgtEl>
                                      </p:cBhvr>
                                    </p:animEffect>
                                    <p:anim calcmode="lin" valueType="num">
                                      <p:cBhvr>
                                        <p:cTn id="118" dur="1000" fill="hold"/>
                                        <p:tgtEl>
                                          <p:spTgt spid="41"/>
                                        </p:tgtEl>
                                        <p:attrNameLst>
                                          <p:attrName>ppt_x</p:attrName>
                                        </p:attrNameLst>
                                      </p:cBhvr>
                                      <p:tavLst>
                                        <p:tav tm="0">
                                          <p:val>
                                            <p:strVal val="#ppt_x"/>
                                          </p:val>
                                        </p:tav>
                                        <p:tav tm="100000">
                                          <p:val>
                                            <p:strVal val="#ppt_x"/>
                                          </p:val>
                                        </p:tav>
                                      </p:tavLst>
                                    </p:anim>
                                    <p:anim calcmode="lin" valueType="num">
                                      <p:cBhvr>
                                        <p:cTn id="119"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5" grpId="0" animBg="1"/>
      <p:bldP spid="26" grpId="0" animBg="1"/>
      <p:bldP spid="27" grpId="0" animBg="1"/>
      <p:bldP spid="28" grpId="0" animBg="1"/>
      <p:bldP spid="29" grpId="0"/>
      <p:bldP spid="30" grpId="0"/>
      <p:bldP spid="31" grpId="0"/>
      <p:bldP spid="32" grpId="0"/>
      <p:bldP spid="36" grpId="0"/>
      <p:bldP spid="37" grpId="0"/>
      <p:bldP spid="3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43</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958680" y="419400"/>
              <a:ext cx="10778400" cy="5841720"/>
            </p14:xfrm>
          </p:contentPart>
        </mc:Choice>
        <mc:Fallback xmlns="">
          <p:pic>
            <p:nvPicPr>
              <p:cNvPr id="5" name="Ink 4"/>
              <p:cNvPicPr/>
              <p:nvPr/>
            </p:nvPicPr>
            <p:blipFill>
              <a:blip r:embed="rId3"/>
              <a:stretch>
                <a:fillRect/>
              </a:stretch>
            </p:blipFill>
            <p:spPr>
              <a:xfrm>
                <a:off x="948960" y="409320"/>
                <a:ext cx="10799640" cy="5863320"/>
              </a:xfrm>
              <a:prstGeom prst="rect">
                <a:avLst/>
              </a:prstGeom>
            </p:spPr>
          </p:pic>
        </mc:Fallback>
      </mc:AlternateContent>
    </p:spTree>
    <p:extLst>
      <p:ext uri="{BB962C8B-B14F-4D97-AF65-F5344CB8AC3E}">
        <p14:creationId xmlns:p14="http://schemas.microsoft.com/office/powerpoint/2010/main" val="1807721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44</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532440" y="1335960"/>
              <a:ext cx="11256120" cy="4970160"/>
            </p14:xfrm>
          </p:contentPart>
        </mc:Choice>
        <mc:Fallback xmlns="">
          <p:pic>
            <p:nvPicPr>
              <p:cNvPr id="5" name="Ink 4"/>
              <p:cNvPicPr/>
              <p:nvPr/>
            </p:nvPicPr>
            <p:blipFill>
              <a:blip r:embed="rId3"/>
              <a:stretch>
                <a:fillRect/>
              </a:stretch>
            </p:blipFill>
            <p:spPr>
              <a:xfrm>
                <a:off x="521280" y="1326960"/>
                <a:ext cx="11277000" cy="4989240"/>
              </a:xfrm>
              <a:prstGeom prst="rect">
                <a:avLst/>
              </a:prstGeom>
            </p:spPr>
          </p:pic>
        </mc:Fallback>
      </mc:AlternateContent>
    </p:spTree>
    <p:extLst>
      <p:ext uri="{BB962C8B-B14F-4D97-AF65-F5344CB8AC3E}">
        <p14:creationId xmlns:p14="http://schemas.microsoft.com/office/powerpoint/2010/main" val="3063006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3792" y="152636"/>
            <a:ext cx="9541060" cy="729952"/>
          </a:xfrm>
        </p:spPr>
        <p:txBody>
          <a:bodyPr>
            <a:normAutofit fontScale="90000"/>
          </a:bodyPr>
          <a:lstStyle/>
          <a:p>
            <a:r>
              <a:rPr lang="en-US" dirty="0"/>
              <a:t>Representation of the Frequency Up/Down Conversion: A Linear Algebra View</a:t>
            </a:r>
          </a:p>
        </p:txBody>
      </p:sp>
      <mc:AlternateContent xmlns:mc="http://schemas.openxmlformats.org/markup-compatibility/2006" xmlns:a14="http://schemas.microsoft.com/office/drawing/2010/main">
        <mc:Choice Requires="a14">
          <p:sp>
            <p:nvSpPr>
              <p:cNvPr id="51" name="Content Placeholder 50"/>
              <p:cNvSpPr>
                <a:spLocks noGrp="1"/>
              </p:cNvSpPr>
              <p:nvPr>
                <p:ph idx="1"/>
              </p:nvPr>
            </p:nvSpPr>
            <p:spPr/>
            <p:txBody>
              <a:bodyPr>
                <a:normAutofit/>
              </a:bodyPr>
              <a:lstStyle/>
              <a:p>
                <a:r>
                  <a:rPr lang="en-US" dirty="0"/>
                  <a:t>Consider a matrix </a:t>
                </a:r>
                <a14:m>
                  <m:oMath xmlns:m="http://schemas.openxmlformats.org/officeDocument/2006/math">
                    <m:sSub>
                      <m:sSubPr>
                        <m:ctrlPr>
                          <a:rPr lang="en-US" b="0" i="1" smtClean="0">
                            <a:latin typeface="Cambria Math" panose="02040503050406030204" pitchFamily="18" charset="0"/>
                          </a:rPr>
                        </m:ctrlPr>
                      </m:sSubPr>
                      <m:e>
                        <m:r>
                          <a:rPr lang="en-US" b="1" i="1" smtClean="0">
                            <a:latin typeface="Cambria Math" panose="02040503050406030204" pitchFamily="18" charset="0"/>
                          </a:rPr>
                          <m:t>𝑮</m:t>
                        </m:r>
                      </m:e>
                      <m:sub>
                        <m:r>
                          <a:rPr lang="en-US" b="0" i="1" smtClean="0">
                            <a:latin typeface="Cambria Math" panose="02040503050406030204" pitchFamily="18" charset="0"/>
                          </a:rPr>
                          <m:t>𝑀𝑜𝑑</m:t>
                        </m:r>
                      </m:sub>
                    </m:sSub>
                  </m:oMath>
                </a14:m>
                <a:r>
                  <a:rPr lang="en-US" dirty="0"/>
                  <a:t> whose two columns are vectors </a:t>
                </a:r>
                <a14:m>
                  <m:oMath xmlns:m="http://schemas.openxmlformats.org/officeDocument/2006/math">
                    <m:sSub>
                      <m:sSubPr>
                        <m:ctrlPr>
                          <a:rPr lang="en-US" b="0" i="1" smtClean="0">
                            <a:latin typeface="Cambria Math" panose="02040503050406030204" pitchFamily="18" charset="0"/>
                          </a:rPr>
                        </m:ctrlPr>
                      </m:sSubPr>
                      <m:e>
                        <m:r>
                          <a:rPr lang="en-US" b="1" i="1" smtClean="0">
                            <a:latin typeface="Cambria Math" panose="02040503050406030204" pitchFamily="18" charset="0"/>
                          </a:rPr>
                          <m:t>𝒈</m:t>
                        </m:r>
                      </m:e>
                      <m:sub>
                        <m:r>
                          <a:rPr lang="en-US" b="0" i="1" smtClean="0">
                            <a:latin typeface="Cambria Math" panose="02040503050406030204" pitchFamily="18" charset="0"/>
                          </a:rPr>
                          <m:t>1</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1" i="1" smtClean="0">
                            <a:latin typeface="Cambria Math" panose="02040503050406030204" pitchFamily="18" charset="0"/>
                          </a:rPr>
                          <m:t>𝒈</m:t>
                        </m:r>
                      </m:e>
                      <m:sub>
                        <m:r>
                          <a:rPr lang="en-US" b="0" i="1" smtClean="0">
                            <a:latin typeface="Cambria Math" panose="02040503050406030204" pitchFamily="18" charset="0"/>
                          </a:rPr>
                          <m:t>2</m:t>
                        </m:r>
                      </m:sub>
                    </m:sSub>
                  </m:oMath>
                </a14:m>
                <a:r>
                  <a:rPr lang="en-US" dirty="0"/>
                  <a:t>; i.e., </a:t>
                </a:r>
                <a14:m>
                  <m:oMath xmlns:m="http://schemas.openxmlformats.org/officeDocument/2006/math">
                    <m:sSub>
                      <m:sSubPr>
                        <m:ctrlPr>
                          <a:rPr lang="en-US" i="1">
                            <a:latin typeface="Cambria Math" panose="02040503050406030204" pitchFamily="18" charset="0"/>
                          </a:rPr>
                        </m:ctrlPr>
                      </m:sSubPr>
                      <m:e>
                        <m:r>
                          <a:rPr lang="en-US" b="1" i="1">
                            <a:latin typeface="Cambria Math" panose="02040503050406030204" pitchFamily="18" charset="0"/>
                          </a:rPr>
                          <m:t>𝑮</m:t>
                        </m:r>
                      </m:e>
                      <m:sub>
                        <m:r>
                          <a:rPr lang="en-US" i="1">
                            <a:latin typeface="Cambria Math" panose="02040503050406030204" pitchFamily="18" charset="0"/>
                          </a:rPr>
                          <m:t>𝑀𝑜𝑑</m:t>
                        </m:r>
                      </m:sub>
                    </m:sSub>
                    <m:r>
                      <a:rPr lang="en-US" b="0" i="0"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2"/>
                                  <m:mcJc m:val="center"/>
                                </m:mcPr>
                              </m:mc>
                            </m:mcs>
                            <m:ctrlPr>
                              <a:rPr lang="en-US" b="0" i="1" smtClean="0">
                                <a:latin typeface="Cambria Math" panose="02040503050406030204" pitchFamily="18" charset="0"/>
                              </a:rPr>
                            </m:ctrlPr>
                          </m:mPr>
                          <m:mr>
                            <m:e>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i="1">
                                      <a:latin typeface="Cambria Math" panose="02040503050406030204" pitchFamily="18" charset="0"/>
                                    </a:rPr>
                                    <m:t>1</m:t>
                                  </m:r>
                                </m:sub>
                              </m:sSub>
                            </m:e>
                            <m:e>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i="1">
                                      <a:latin typeface="Cambria Math" panose="02040503050406030204" pitchFamily="18" charset="0"/>
                                    </a:rPr>
                                    <m:t>2</m:t>
                                  </m:r>
                                </m:sub>
                              </m:sSub>
                            </m:e>
                          </m:mr>
                        </m:m>
                      </m:e>
                    </m:d>
                  </m:oMath>
                </a14:m>
                <a:endParaRPr lang="en-US" dirty="0"/>
              </a:p>
              <a:p>
                <a:r>
                  <a:rPr lang="en-US" dirty="0"/>
                  <a:t>Let </a:t>
                </a:r>
                <a14:m>
                  <m:oMath xmlns:m="http://schemas.openxmlformats.org/officeDocument/2006/math">
                    <m:sSub>
                      <m:sSubPr>
                        <m:ctrlPr>
                          <a:rPr lang="en-US" i="1">
                            <a:latin typeface="Cambria Math" panose="02040503050406030204" pitchFamily="18" charset="0"/>
                          </a:rPr>
                        </m:ctrlPr>
                      </m:sSubPr>
                      <m:e>
                        <m:r>
                          <a:rPr lang="en-US" b="1" i="1">
                            <a:latin typeface="Cambria Math" panose="02040503050406030204" pitchFamily="18" charset="0"/>
                          </a:rPr>
                          <m:t>𝑮</m:t>
                        </m:r>
                      </m:e>
                      <m:sub>
                        <m:r>
                          <a:rPr lang="en-US" i="1">
                            <a:latin typeface="Cambria Math" panose="02040503050406030204" pitchFamily="18" charset="0"/>
                          </a:rPr>
                          <m:t>𝑀𝑜𝑑</m:t>
                        </m:r>
                      </m:sub>
                    </m:sSub>
                  </m:oMath>
                </a14:m>
                <a:r>
                  <a:rPr lang="en-US" dirty="0"/>
                  <a:t> be an orthogonal matrix, i.e., </a:t>
                </a:r>
              </a:p>
              <a:p>
                <a:pPr lvl="1"/>
                <a:r>
                  <a:rPr lang="en-US" dirty="0"/>
                  <a:t>Each of its two column vectors is unit length: </a:t>
                </a:r>
                <a14:m>
                  <m:oMath xmlns:m="http://schemas.openxmlformats.org/officeDocument/2006/math">
                    <m:sSubSup>
                      <m:sSubSupPr>
                        <m:ctrlPr>
                          <a:rPr lang="en-US" b="0" i="1" smtClean="0">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1</m:t>
                        </m:r>
                      </m:sub>
                      <m:sup>
                        <m:r>
                          <a:rPr lang="en-US" b="0" i="1" smtClean="0">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i="1">
                            <a:latin typeface="Cambria Math" panose="02040503050406030204" pitchFamily="18" charset="0"/>
                          </a:rPr>
                          <m:t>1</m:t>
                        </m:r>
                      </m:sub>
                    </m:sSub>
                    <m:r>
                      <a:rPr lang="en-US" b="0" i="0" smtClean="0">
                        <a:latin typeface="Cambria Math" panose="02040503050406030204" pitchFamily="18" charset="0"/>
                      </a:rPr>
                      <m:t>=</m:t>
                    </m:r>
                    <m:sSubSup>
                      <m:sSubSupPr>
                        <m:ctrlPr>
                          <a:rPr lang="en-US" i="1">
                            <a:latin typeface="Cambria Math" panose="02040503050406030204" pitchFamily="18" charset="0"/>
                          </a:rPr>
                        </m:ctrlPr>
                      </m:sSubSupPr>
                      <m:e>
                        <m:r>
                          <a:rPr lang="en-US" b="1" i="1">
                            <a:latin typeface="Cambria Math" panose="02040503050406030204" pitchFamily="18" charset="0"/>
                          </a:rPr>
                          <m:t>𝒈</m:t>
                        </m:r>
                      </m:e>
                      <m:sub>
                        <m:r>
                          <a:rPr lang="en-US" b="0" i="1" smtClean="0">
                            <a:latin typeface="Cambria Math" panose="02040503050406030204" pitchFamily="18" charset="0"/>
                          </a:rPr>
                          <m:t>2</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b="0" i="1" smtClean="0">
                            <a:latin typeface="Cambria Math" panose="02040503050406030204" pitchFamily="18" charset="0"/>
                          </a:rPr>
                          <m:t>2</m:t>
                        </m:r>
                      </m:sub>
                    </m:sSub>
                    <m:r>
                      <a:rPr lang="en-US" b="0" i="0" smtClean="0">
                        <a:latin typeface="Cambria Math" panose="02040503050406030204" pitchFamily="18" charset="0"/>
                      </a:rPr>
                      <m:t>=1</m:t>
                    </m:r>
                  </m:oMath>
                </a14:m>
                <a:endParaRPr lang="en-US" dirty="0"/>
              </a:p>
              <a:p>
                <a:pPr lvl="1"/>
                <a:r>
                  <a:rPr lang="en-US" dirty="0"/>
                  <a:t>The two column vectors are perpendicular to each other: </a:t>
                </a:r>
                <a14:m>
                  <m:oMath xmlns:m="http://schemas.openxmlformats.org/officeDocument/2006/math">
                    <m:sSubSup>
                      <m:sSubSupPr>
                        <m:ctrlPr>
                          <a:rPr lang="en-US" i="1">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1</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b="0" i="1" smtClean="0">
                            <a:latin typeface="Cambria Math" panose="02040503050406030204" pitchFamily="18" charset="0"/>
                          </a:rPr>
                          <m:t>2</m:t>
                        </m:r>
                      </m:sub>
                    </m:sSub>
                    <m:r>
                      <a:rPr lang="en-US">
                        <a:latin typeface="Cambria Math" panose="02040503050406030204" pitchFamily="18" charset="0"/>
                      </a:rPr>
                      <m:t>=</m:t>
                    </m:r>
                    <m:sSubSup>
                      <m:sSubSupPr>
                        <m:ctrlPr>
                          <a:rPr lang="en-US" i="1">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2</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b="0" i="1" smtClean="0">
                            <a:latin typeface="Cambria Math" panose="02040503050406030204" pitchFamily="18" charset="0"/>
                          </a:rPr>
                          <m:t>1</m:t>
                        </m:r>
                      </m:sub>
                    </m:sSub>
                    <m:r>
                      <a:rPr lang="en-US">
                        <a:latin typeface="Cambria Math" panose="02040503050406030204" pitchFamily="18" charset="0"/>
                      </a:rPr>
                      <m:t>=</m:t>
                    </m:r>
                    <m:r>
                      <a:rPr lang="en-US" b="0" i="0" smtClean="0">
                        <a:latin typeface="Cambria Math" panose="02040503050406030204" pitchFamily="18" charset="0"/>
                      </a:rPr>
                      <m:t>0</m:t>
                    </m:r>
                  </m:oMath>
                </a14:m>
                <a:endParaRPr lang="en-US" dirty="0"/>
              </a:p>
              <a:p>
                <a:r>
                  <a:rPr lang="en-US" dirty="0"/>
                  <a:t>What is the matrix product </a:t>
                </a:r>
                <a14:m>
                  <m:oMath xmlns:m="http://schemas.openxmlformats.org/officeDocument/2006/math">
                    <m:sSubSup>
                      <m:sSubSupPr>
                        <m:ctrlPr>
                          <a:rPr lang="en-US" b="0" i="1" smtClean="0">
                            <a:latin typeface="Cambria Math" panose="02040503050406030204" pitchFamily="18" charset="0"/>
                          </a:rPr>
                        </m:ctrlPr>
                      </m:sSubSupPr>
                      <m:e>
                        <m:r>
                          <a:rPr lang="en-US" b="1" i="1">
                            <a:latin typeface="Cambria Math" panose="02040503050406030204" pitchFamily="18" charset="0"/>
                          </a:rPr>
                          <m:t>𝑮</m:t>
                        </m:r>
                      </m:e>
                      <m:sub>
                        <m:r>
                          <a:rPr lang="en-US" i="1">
                            <a:latin typeface="Cambria Math" panose="02040503050406030204" pitchFamily="18" charset="0"/>
                          </a:rPr>
                          <m:t>𝑀𝑜𝑑</m:t>
                        </m:r>
                      </m:sub>
                      <m:sup>
                        <m:r>
                          <a:rPr lang="en-US" b="0" i="1" smtClean="0">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𝑮</m:t>
                        </m:r>
                      </m:e>
                      <m:sub>
                        <m:r>
                          <a:rPr lang="en-US" i="1">
                            <a:latin typeface="Cambria Math" panose="02040503050406030204" pitchFamily="18" charset="0"/>
                          </a:rPr>
                          <m:t>𝑀𝑜𝑑</m:t>
                        </m:r>
                      </m:sub>
                    </m:sSub>
                  </m:oMath>
                </a14:m>
                <a:r>
                  <a:rPr lang="en-US" dirty="0"/>
                  <a:t>?</a:t>
                </a:r>
              </a:p>
              <a:p>
                <a14:m>
                  <m:oMath xmlns:m="http://schemas.openxmlformats.org/officeDocument/2006/math">
                    <m:sSubSup>
                      <m:sSubSupPr>
                        <m:ctrlPr>
                          <a:rPr lang="en-US" i="1">
                            <a:latin typeface="Cambria Math" panose="02040503050406030204" pitchFamily="18" charset="0"/>
                          </a:rPr>
                        </m:ctrlPr>
                      </m:sSubSupPr>
                      <m:e>
                        <m:r>
                          <a:rPr lang="en-US" b="1" i="1">
                            <a:latin typeface="Cambria Math" panose="02040503050406030204" pitchFamily="18" charset="0"/>
                          </a:rPr>
                          <m:t>𝑮</m:t>
                        </m:r>
                      </m:e>
                      <m:sub>
                        <m:r>
                          <a:rPr lang="en-US" i="1">
                            <a:latin typeface="Cambria Math" panose="02040503050406030204" pitchFamily="18" charset="0"/>
                          </a:rPr>
                          <m:t>𝑀𝑜𝑑</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𝑮</m:t>
                        </m:r>
                      </m:e>
                      <m:sub>
                        <m:r>
                          <a:rPr lang="en-US" i="1">
                            <a:latin typeface="Cambria Math" panose="02040503050406030204" pitchFamily="18" charset="0"/>
                          </a:rPr>
                          <m:t>𝑀𝑜𝑑</m:t>
                        </m:r>
                      </m:sub>
                    </m:sSub>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1"/>
                                  <m:mcJc m:val="center"/>
                                </m:mcPr>
                              </m:mc>
                            </m:mcs>
                            <m:ctrlPr>
                              <a:rPr lang="en-US" b="0" i="1" smtClean="0">
                                <a:latin typeface="Cambria Math" panose="02040503050406030204" pitchFamily="18" charset="0"/>
                              </a:rPr>
                            </m:ctrlPr>
                          </m:mPr>
                          <m:mr>
                            <m:e>
                              <m:sSubSup>
                                <m:sSubSupPr>
                                  <m:ctrlPr>
                                    <a:rPr lang="en-US" b="0" i="1" smtClean="0">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1</m:t>
                                  </m:r>
                                </m:sub>
                                <m:sup>
                                  <m:r>
                                    <a:rPr lang="en-US" b="0" i="1" smtClean="0">
                                      <a:latin typeface="Cambria Math" panose="02040503050406030204" pitchFamily="18" charset="0"/>
                                    </a:rPr>
                                    <m:t>𝑇</m:t>
                                  </m:r>
                                </m:sup>
                              </m:sSubSup>
                            </m:e>
                          </m:mr>
                          <m:mr>
                            <m:e>
                              <m:sSubSup>
                                <m:sSubSupPr>
                                  <m:ctrlPr>
                                    <a:rPr lang="en-US" b="0" i="1" smtClean="0">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2</m:t>
                                  </m:r>
                                </m:sub>
                                <m:sup>
                                  <m:r>
                                    <a:rPr lang="en-US" b="0" i="1" smtClean="0">
                                      <a:latin typeface="Cambria Math" panose="02040503050406030204" pitchFamily="18" charset="0"/>
                                    </a:rPr>
                                    <m:t>𝑇</m:t>
                                  </m:r>
                                </m:sup>
                              </m:sSubSup>
                            </m:e>
                          </m:mr>
                        </m:m>
                      </m:e>
                    </m:d>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i="1">
                                      <a:latin typeface="Cambria Math" panose="02040503050406030204" pitchFamily="18" charset="0"/>
                                    </a:rPr>
                                    <m:t>1</m:t>
                                  </m:r>
                                </m:sub>
                              </m:sSub>
                            </m:e>
                            <m:e>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i="1">
                                      <a:latin typeface="Cambria Math" panose="02040503050406030204" pitchFamily="18" charset="0"/>
                                    </a:rPr>
                                    <m:t>2</m:t>
                                  </m:r>
                                </m:sub>
                              </m:sSub>
                            </m:e>
                          </m:mr>
                        </m:m>
                      </m:e>
                    </m:d>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2"/>
                                  <m:mcJc m:val="center"/>
                                </m:mcPr>
                              </m:mc>
                            </m:mcs>
                            <m:ctrlPr>
                              <a:rPr lang="en-US" b="0" i="1" smtClean="0">
                                <a:latin typeface="Cambria Math" panose="02040503050406030204" pitchFamily="18" charset="0"/>
                              </a:rPr>
                            </m:ctrlPr>
                          </m:mPr>
                          <m:mr>
                            <m:e>
                              <m:sSubSup>
                                <m:sSubSupPr>
                                  <m:ctrlPr>
                                    <a:rPr lang="en-US" i="1">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1</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i="1">
                                      <a:latin typeface="Cambria Math" panose="02040503050406030204" pitchFamily="18" charset="0"/>
                                    </a:rPr>
                                    <m:t>1</m:t>
                                  </m:r>
                                </m:sub>
                              </m:sSub>
                            </m:e>
                            <m:e>
                              <m:sSubSup>
                                <m:sSubSupPr>
                                  <m:ctrlPr>
                                    <a:rPr lang="en-US" i="1">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1</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i="1">
                                      <a:latin typeface="Cambria Math" panose="02040503050406030204" pitchFamily="18" charset="0"/>
                                    </a:rPr>
                                    <m:t>2</m:t>
                                  </m:r>
                                </m:sub>
                              </m:sSub>
                            </m:e>
                          </m:mr>
                          <m:mr>
                            <m:e>
                              <m:sSubSup>
                                <m:sSubSupPr>
                                  <m:ctrlPr>
                                    <a:rPr lang="en-US" i="1">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2</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i="1">
                                      <a:latin typeface="Cambria Math" panose="02040503050406030204" pitchFamily="18" charset="0"/>
                                    </a:rPr>
                                    <m:t>1</m:t>
                                  </m:r>
                                </m:sub>
                              </m:sSub>
                            </m:e>
                            <m:e>
                              <m:sSubSup>
                                <m:sSubSupPr>
                                  <m:ctrlPr>
                                    <a:rPr lang="en-US" i="1">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2</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𝒈</m:t>
                                  </m:r>
                                </m:e>
                                <m:sub>
                                  <m:r>
                                    <a:rPr lang="en-US" b="0" i="1" smtClean="0">
                                      <a:latin typeface="Cambria Math" panose="02040503050406030204" pitchFamily="18" charset="0"/>
                                    </a:rPr>
                                    <m:t>2</m:t>
                                  </m:r>
                                </m:sub>
                              </m:sSub>
                            </m:e>
                          </m:mr>
                        </m:m>
                      </m:e>
                    </m:d>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2"/>
                                  <m:mcJc m:val="center"/>
                                </m:mcPr>
                              </m:mc>
                            </m:mcs>
                            <m:ctrlPr>
                              <a:rPr lang="en-US" b="0" i="1" smtClean="0">
                                <a:latin typeface="Cambria Math" panose="02040503050406030204" pitchFamily="18" charset="0"/>
                              </a:rPr>
                            </m:ctrlPr>
                          </m:mPr>
                          <m:mr>
                            <m:e>
                              <m:r>
                                <m:rPr>
                                  <m:brk m:alnAt="7"/>
                                </m:rPr>
                                <a:rPr lang="en-US" b="0" i="1" smtClean="0">
                                  <a:latin typeface="Cambria Math" panose="02040503050406030204" pitchFamily="18" charset="0"/>
                                </a:rPr>
                                <m:t>1</m:t>
                              </m:r>
                            </m:e>
                            <m:e>
                              <m:r>
                                <a:rPr lang="en-US" b="0" i="1" smtClean="0">
                                  <a:latin typeface="Cambria Math" panose="02040503050406030204" pitchFamily="18" charset="0"/>
                                </a:rPr>
                                <m:t>0</m:t>
                              </m:r>
                            </m:e>
                          </m:mr>
                          <m:mr>
                            <m:e>
                              <m:r>
                                <a:rPr lang="en-US" b="0" i="1" smtClean="0">
                                  <a:latin typeface="Cambria Math" panose="02040503050406030204" pitchFamily="18" charset="0"/>
                                </a:rPr>
                                <m:t>0</m:t>
                              </m:r>
                            </m:e>
                            <m:e>
                              <m:r>
                                <a:rPr lang="en-US" b="0" i="1" smtClean="0">
                                  <a:latin typeface="Cambria Math" panose="02040503050406030204" pitchFamily="18" charset="0"/>
                                </a:rPr>
                                <m:t>1</m:t>
                              </m:r>
                            </m:e>
                          </m:mr>
                        </m:m>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1" i="1" smtClean="0">
                            <a:latin typeface="Cambria Math" panose="02040503050406030204" pitchFamily="18" charset="0"/>
                          </a:rPr>
                          <m:t>𝑰</m:t>
                        </m:r>
                      </m:e>
                      <m:sub>
                        <m:r>
                          <a:rPr lang="en-US" b="0" i="1" smtClean="0">
                            <a:latin typeface="Cambria Math" panose="02040503050406030204" pitchFamily="18" charset="0"/>
                          </a:rPr>
                          <m:t>2</m:t>
                        </m:r>
                      </m:sub>
                    </m:sSub>
                  </m:oMath>
                </a14:m>
                <a:endParaRPr lang="en-US" dirty="0"/>
              </a:p>
              <a:p>
                <a:pPr lvl="1"/>
                <a:endParaRPr lang="en-US" dirty="0"/>
              </a:p>
              <a:p>
                <a:endParaRPr lang="en-US" dirty="0"/>
              </a:p>
              <a:p>
                <a:endParaRPr lang="en-US" dirty="0"/>
              </a:p>
            </p:txBody>
          </p:sp>
        </mc:Choice>
        <mc:Fallback xmlns="">
          <p:sp>
            <p:nvSpPr>
              <p:cNvPr id="51" name="Content Placeholder 50"/>
              <p:cNvSpPr>
                <a:spLocks noGrp="1" noRot="1" noChangeAspect="1" noMove="1" noResize="1" noEditPoints="1" noAdjustHandles="1" noChangeArrowheads="1" noChangeShapeType="1" noTextEdit="1"/>
              </p:cNvSpPr>
              <p:nvPr>
                <p:ph idx="1"/>
              </p:nvPr>
            </p:nvSpPr>
            <p:spPr>
              <a:blipFill>
                <a:blip r:embed="rId2"/>
                <a:stretch>
                  <a:fillRect l="-486" t="-135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45</a:t>
            </a:fld>
            <a:endParaRPr lang="en-US"/>
          </a:p>
        </p:txBody>
      </p:sp>
      <mc:AlternateContent xmlns:mc="http://schemas.openxmlformats.org/markup-compatibility/2006" xmlns:p14="http://schemas.microsoft.com/office/powerpoint/2010/main">
        <mc:Choice Requires="p14">
          <p:contentPart p14:bwMode="auto" r:id="rId3">
            <p14:nvContentPartPr>
              <p14:cNvPr id="3" name="Ink 2"/>
              <p14:cNvContentPartPr/>
              <p14:nvPr/>
            </p14:nvContentPartPr>
            <p14:xfrm>
              <a:off x="780120" y="4844880"/>
              <a:ext cx="4724280" cy="665280"/>
            </p14:xfrm>
          </p:contentPart>
        </mc:Choice>
        <mc:Fallback xmlns="">
          <p:pic>
            <p:nvPicPr>
              <p:cNvPr id="3" name="Ink 2"/>
              <p:cNvPicPr/>
              <p:nvPr/>
            </p:nvPicPr>
            <p:blipFill>
              <a:blip r:embed="rId4"/>
              <a:stretch>
                <a:fillRect/>
              </a:stretch>
            </p:blipFill>
            <p:spPr>
              <a:xfrm>
                <a:off x="771120" y="4834440"/>
                <a:ext cx="4741200" cy="684720"/>
              </a:xfrm>
              <a:prstGeom prst="rect">
                <a:avLst/>
              </a:prstGeom>
            </p:spPr>
          </p:pic>
        </mc:Fallback>
      </mc:AlternateContent>
    </p:spTree>
    <p:extLst>
      <p:ext uri="{BB962C8B-B14F-4D97-AF65-F5344CB8AC3E}">
        <p14:creationId xmlns:p14="http://schemas.microsoft.com/office/powerpoint/2010/main" val="846149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animEffect transition="in" filter="fade">
                                      <p:cBhvr>
                                        <p:cTn id="7" dur="500"/>
                                        <p:tgtEl>
                                          <p:spTgt spid="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1">
                                            <p:txEl>
                                              <p:pRg st="1" end="1"/>
                                            </p:txEl>
                                          </p:spTgt>
                                        </p:tgtEl>
                                        <p:attrNameLst>
                                          <p:attrName>style.visibility</p:attrName>
                                        </p:attrNameLst>
                                      </p:cBhvr>
                                      <p:to>
                                        <p:strVal val="visible"/>
                                      </p:to>
                                    </p:set>
                                    <p:animEffect transition="in" filter="fade">
                                      <p:cBhvr>
                                        <p:cTn id="12" dur="500"/>
                                        <p:tgtEl>
                                          <p:spTgt spid="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1">
                                            <p:txEl>
                                              <p:pRg st="2" end="2"/>
                                            </p:txEl>
                                          </p:spTgt>
                                        </p:tgtEl>
                                        <p:attrNameLst>
                                          <p:attrName>style.visibility</p:attrName>
                                        </p:attrNameLst>
                                      </p:cBhvr>
                                      <p:to>
                                        <p:strVal val="visible"/>
                                      </p:to>
                                    </p:set>
                                    <p:animEffect transition="in" filter="fade">
                                      <p:cBhvr>
                                        <p:cTn id="17" dur="500"/>
                                        <p:tgtEl>
                                          <p:spTgt spid="51">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1">
                                            <p:txEl>
                                              <p:pRg st="3" end="3"/>
                                            </p:txEl>
                                          </p:spTgt>
                                        </p:tgtEl>
                                        <p:attrNameLst>
                                          <p:attrName>style.visibility</p:attrName>
                                        </p:attrNameLst>
                                      </p:cBhvr>
                                      <p:to>
                                        <p:strVal val="visible"/>
                                      </p:to>
                                    </p:set>
                                    <p:animEffect transition="in" filter="fade">
                                      <p:cBhvr>
                                        <p:cTn id="20" dur="500"/>
                                        <p:tgtEl>
                                          <p:spTgt spid="5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1">
                                            <p:txEl>
                                              <p:pRg st="4" end="4"/>
                                            </p:txEl>
                                          </p:spTgt>
                                        </p:tgtEl>
                                        <p:attrNameLst>
                                          <p:attrName>style.visibility</p:attrName>
                                        </p:attrNameLst>
                                      </p:cBhvr>
                                      <p:to>
                                        <p:strVal val="visible"/>
                                      </p:to>
                                    </p:set>
                                    <p:animEffect transition="in" filter="fade">
                                      <p:cBhvr>
                                        <p:cTn id="25" dur="500"/>
                                        <p:tgtEl>
                                          <p:spTgt spid="5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1">
                                            <p:txEl>
                                              <p:pRg st="5" end="5"/>
                                            </p:txEl>
                                          </p:spTgt>
                                        </p:tgtEl>
                                        <p:attrNameLst>
                                          <p:attrName>style.visibility</p:attrName>
                                        </p:attrNameLst>
                                      </p:cBhvr>
                                      <p:to>
                                        <p:strVal val="visible"/>
                                      </p:to>
                                    </p:set>
                                    <p:animEffect transition="in" filter="fade">
                                      <p:cBhvr>
                                        <p:cTn id="30" dur="500"/>
                                        <p:tgtEl>
                                          <p:spTgt spid="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6043" y="152636"/>
            <a:ext cx="8617732" cy="729952"/>
          </a:xfrm>
        </p:spPr>
        <p:txBody>
          <a:bodyPr>
            <a:normAutofit fontScale="90000"/>
          </a:bodyPr>
          <a:lstStyle/>
          <a:p>
            <a:r>
              <a:rPr lang="en-US" dirty="0"/>
              <a:t>Representation of the Frequency Up/Down Conversion: A Linear Algebra View</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The simplified model of modulator: </a:t>
                </a:r>
              </a:p>
              <a:p>
                <a:pPr lvl="1"/>
                <a:r>
                  <a:rPr lang="en-US" dirty="0"/>
                  <a:t>chooses one (let’s say, m-</a:t>
                </a:r>
                <a:r>
                  <a:rPr lang="en-US" dirty="0" err="1"/>
                  <a:t>th</a:t>
                </a:r>
                <a:r>
                  <a:rPr lang="en-US" dirty="0"/>
                  <a:t>) symbol of </a:t>
                </a:r>
                <a14:m>
                  <m:oMath xmlns:m="http://schemas.openxmlformats.org/officeDocument/2006/math">
                    <m:r>
                      <a:rPr lang="en-US" i="1">
                        <a:latin typeface="Cambria Math" panose="02040503050406030204" pitchFamily="18" charset="0"/>
                      </a:rPr>
                      <m:t>𝑀</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2</m:t>
                        </m:r>
                      </m:e>
                      <m:sup>
                        <m:r>
                          <a:rPr lang="en-US" i="1">
                            <a:latin typeface="Cambria Math" panose="02040503050406030204" pitchFamily="18" charset="0"/>
                          </a:rPr>
                          <m:t>𝑘</m:t>
                        </m:r>
                      </m:sup>
                    </m:sSup>
                  </m:oMath>
                </a14:m>
                <a:r>
                  <a:rPr lang="en-US" dirty="0"/>
                  <a:t> symbols from a constellation map </a:t>
                </a:r>
              </a:p>
              <a:p>
                <a:pPr lvl="1"/>
                <a:r>
                  <a:rPr lang="en-US" dirty="0"/>
                  <a:t>The coordinates of this constellation point are specified by a </a:t>
                </a:r>
                <a14:m>
                  <m:oMath xmlns:m="http://schemas.openxmlformats.org/officeDocument/2006/math">
                    <m:r>
                      <a:rPr lang="en-US" b="0" i="0" smtClean="0">
                        <a:latin typeface="Cambria Math" panose="02040503050406030204" pitchFamily="18" charset="0"/>
                        <a:ea typeface="Cambria Math" panose="02040503050406030204" pitchFamily="18" charset="0"/>
                      </a:rPr>
                      <m:t>2</m:t>
                    </m:r>
                    <m:r>
                      <a:rPr lang="en-US" i="1">
                        <a:latin typeface="Cambria Math" panose="02040503050406030204" pitchFamily="18" charset="0"/>
                        <a:ea typeface="Cambria Math" panose="02040503050406030204" pitchFamily="18" charset="0"/>
                      </a:rPr>
                      <m:t>×1</m:t>
                    </m:r>
                  </m:oMath>
                </a14:m>
                <a:r>
                  <a:rPr lang="en-US" dirty="0"/>
                  <a:t> vector </a:t>
                </a:r>
                <a14:m>
                  <m:oMath xmlns:m="http://schemas.openxmlformats.org/officeDocument/2006/math">
                    <m:sSub>
                      <m:sSubPr>
                        <m:ctrlPr>
                          <a:rPr lang="en-US" i="1">
                            <a:latin typeface="Cambria Math" panose="02040503050406030204" pitchFamily="18" charset="0"/>
                          </a:rPr>
                        </m:ctrlPr>
                      </m:sSubPr>
                      <m:e>
                        <m:r>
                          <a:rPr lang="en-US" b="1" i="1">
                            <a:latin typeface="Cambria Math" panose="02040503050406030204" pitchFamily="18" charset="0"/>
                          </a:rPr>
                          <m:t>𝒔</m:t>
                        </m:r>
                      </m:e>
                      <m:sub>
                        <m:r>
                          <a:rPr lang="en-US" i="1">
                            <a:latin typeface="Cambria Math" panose="02040503050406030204" pitchFamily="18" charset="0"/>
                          </a:rPr>
                          <m:t>𝑚</m:t>
                        </m:r>
                      </m:sub>
                    </m:sSub>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1"/>
                                  <m:mcJc m:val="center"/>
                                </m:mcPr>
                              </m:mc>
                            </m:mcs>
                            <m:ctrlPr>
                              <a:rPr lang="en-US" b="0" i="1" smtClean="0">
                                <a:latin typeface="Cambria Math" panose="02040503050406030204" pitchFamily="18" charset="0"/>
                              </a:rPr>
                            </m:ctrlPr>
                          </m:mPr>
                          <m:m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m:rPr>
                                      <m:brk m:alnAt="7"/>
                                    </m:rPr>
                                    <a:rPr lang="en-US" b="0" i="1" smtClean="0">
                                      <a:latin typeface="Cambria Math" panose="02040503050406030204" pitchFamily="18" charset="0"/>
                                    </a:rPr>
                                    <m:t>𝑚</m:t>
                                  </m:r>
                                  <m:r>
                                    <a:rPr lang="en-US" b="0" i="1" smtClean="0">
                                      <a:latin typeface="Cambria Math" panose="02040503050406030204" pitchFamily="18" charset="0"/>
                                    </a:rPr>
                                    <m:t>,1</m:t>
                                  </m:r>
                                </m:sub>
                              </m:sSub>
                            </m:e>
                          </m:mr>
                          <m:m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𝑚</m:t>
                                  </m:r>
                                  <m:r>
                                    <a:rPr lang="en-US" b="0" i="1" smtClean="0">
                                      <a:latin typeface="Cambria Math" panose="02040503050406030204" pitchFamily="18" charset="0"/>
                                    </a:rPr>
                                    <m:t>,2</m:t>
                                  </m:r>
                                </m:sub>
                              </m:sSub>
                            </m:e>
                          </m:mr>
                        </m:m>
                      </m:e>
                    </m:d>
                  </m:oMath>
                </a14:m>
                <a:endParaRPr lang="en-US" dirty="0"/>
              </a:p>
              <a:p>
                <a:r>
                  <a:rPr lang="en-US" dirty="0"/>
                  <a:t>The model of frequency up-converter at the transmitter:</a:t>
                </a:r>
              </a:p>
              <a:p>
                <a:pPr lvl="1"/>
                <a:r>
                  <a:rPr lang="en-US" dirty="0"/>
                  <a:t>Converts the modulation symbol vector </a:t>
                </a:r>
                <a14:m>
                  <m:oMath xmlns:m="http://schemas.openxmlformats.org/officeDocument/2006/math">
                    <m:sSub>
                      <m:sSubPr>
                        <m:ctrlPr>
                          <a:rPr lang="en-US" b="0" i="1" smtClean="0">
                            <a:latin typeface="Cambria Math" panose="02040503050406030204" pitchFamily="18" charset="0"/>
                          </a:rPr>
                        </m:ctrlPr>
                      </m:sSubPr>
                      <m:e>
                        <m:r>
                          <a:rPr lang="en-US" b="1" i="1" smtClean="0">
                            <a:latin typeface="Cambria Math" panose="02040503050406030204" pitchFamily="18" charset="0"/>
                          </a:rPr>
                          <m:t>𝒔</m:t>
                        </m:r>
                      </m:e>
                      <m:sub>
                        <m:r>
                          <a:rPr lang="en-US" b="0" i="1" smtClean="0">
                            <a:latin typeface="Cambria Math" panose="02040503050406030204" pitchFamily="18" charset="0"/>
                          </a:rPr>
                          <m:t>𝑚</m:t>
                        </m:r>
                      </m:sub>
                    </m:sSub>
                  </m:oMath>
                </a14:m>
                <a:r>
                  <a:rPr lang="en-US" dirty="0"/>
                  <a:t> at the baseband to an RF signal as </a:t>
                </a:r>
                <a14:m>
                  <m:oMath xmlns:m="http://schemas.openxmlformats.org/officeDocument/2006/math">
                    <m:sSub>
                      <m:sSubPr>
                        <m:ctrlPr>
                          <a:rPr lang="en-US" i="1">
                            <a:latin typeface="Cambria Math" panose="02040503050406030204" pitchFamily="18" charset="0"/>
                          </a:rPr>
                        </m:ctrlPr>
                      </m:sSubPr>
                      <m:e>
                        <m:r>
                          <a:rPr lang="en-US" b="1" i="1">
                            <a:latin typeface="Cambria Math" panose="02040503050406030204" pitchFamily="18" charset="0"/>
                          </a:rPr>
                          <m:t>𝑮</m:t>
                        </m:r>
                      </m:e>
                      <m:sub>
                        <m:r>
                          <a:rPr lang="en-US" i="1">
                            <a:latin typeface="Cambria Math" panose="02040503050406030204" pitchFamily="18" charset="0"/>
                          </a:rPr>
                          <m:t>𝑀𝑜𝑑</m:t>
                        </m:r>
                      </m:sub>
                    </m:sSub>
                    <m:sSub>
                      <m:sSubPr>
                        <m:ctrlPr>
                          <a:rPr lang="en-US" b="0" i="1" smtClean="0">
                            <a:latin typeface="Cambria Math" panose="02040503050406030204" pitchFamily="18" charset="0"/>
                          </a:rPr>
                        </m:ctrlPr>
                      </m:sSubPr>
                      <m:e>
                        <m:r>
                          <a:rPr lang="en-US" b="1" i="0" smtClean="0">
                            <a:latin typeface="Cambria Math" panose="02040503050406030204" pitchFamily="18" charset="0"/>
                          </a:rPr>
                          <m:t>𝐬</m:t>
                        </m:r>
                      </m:e>
                      <m:sub>
                        <m:r>
                          <m:rPr>
                            <m:sty m:val="p"/>
                          </m:rPr>
                          <a:rPr lang="en-US" b="0" i="0" smtClean="0">
                            <a:latin typeface="Cambria Math" panose="02040503050406030204" pitchFamily="18" charset="0"/>
                          </a:rPr>
                          <m:t>m</m:t>
                        </m:r>
                      </m:sub>
                    </m:sSub>
                  </m:oMath>
                </a14:m>
                <a:endParaRPr lang="en-US" b="0" dirty="0"/>
              </a:p>
              <a:p>
                <a:pPr lvl="1"/>
                <a:r>
                  <a:rPr lang="en-US" dirty="0"/>
                  <a:t>This can be written as linear superposition of the columns of </a:t>
                </a:r>
                <a14:m>
                  <m:oMath xmlns:m="http://schemas.openxmlformats.org/officeDocument/2006/math">
                    <m:sSub>
                      <m:sSubPr>
                        <m:ctrlPr>
                          <a:rPr lang="en-US" i="1">
                            <a:latin typeface="Cambria Math" panose="02040503050406030204" pitchFamily="18" charset="0"/>
                          </a:rPr>
                        </m:ctrlPr>
                      </m:sSubPr>
                      <m:e>
                        <m:r>
                          <a:rPr lang="en-US" b="1" i="1">
                            <a:latin typeface="Cambria Math" panose="02040503050406030204" pitchFamily="18" charset="0"/>
                          </a:rPr>
                          <m:t>𝑮</m:t>
                        </m:r>
                      </m:e>
                      <m:sub>
                        <m:r>
                          <a:rPr lang="en-US" i="1">
                            <a:latin typeface="Cambria Math" panose="02040503050406030204" pitchFamily="18" charset="0"/>
                          </a:rPr>
                          <m:t>𝑀𝑜𝑑</m:t>
                        </m:r>
                      </m:sub>
                    </m:sSub>
                  </m:oMath>
                </a14:m>
                <a:r>
                  <a:rPr lang="en-US" dirty="0"/>
                  <a:t>, i.e., as </a:t>
                </a:r>
                <a14:m>
                  <m:oMath xmlns:m="http://schemas.openxmlformats.org/officeDocument/2006/math">
                    <m:sSub>
                      <m:sSubPr>
                        <m:ctrlPr>
                          <a:rPr lang="en-US" b="0" i="1" smtClean="0">
                            <a:latin typeface="Cambria Math" panose="02040503050406030204" pitchFamily="18" charset="0"/>
                          </a:rPr>
                        </m:ctrlPr>
                      </m:sSubPr>
                      <m:e>
                        <m:r>
                          <a:rPr lang="en-US" b="1" i="1" smtClean="0">
                            <a:latin typeface="Cambria Math" panose="02040503050406030204" pitchFamily="18" charset="0"/>
                          </a:rPr>
                          <m:t>𝒈</m:t>
                        </m:r>
                      </m:e>
                      <m:sub>
                        <m:r>
                          <a:rPr lang="en-US" b="0" i="1" smtClean="0">
                            <a:latin typeface="Cambria Math" panose="02040503050406030204" pitchFamily="18" charset="0"/>
                          </a:rPr>
                          <m:t>1</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𝑚</m:t>
                        </m:r>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1" i="1" smtClean="0">
                            <a:latin typeface="Cambria Math" panose="02040503050406030204" pitchFamily="18" charset="0"/>
                          </a:rPr>
                          <m:t>𝒈</m:t>
                        </m:r>
                      </m:e>
                      <m:sub>
                        <m:r>
                          <a:rPr lang="en-US" b="0" i="1" smtClean="0">
                            <a:latin typeface="Cambria Math" panose="02040503050406030204" pitchFamily="18" charset="0"/>
                          </a:rPr>
                          <m:t>2</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𝑚</m:t>
                        </m:r>
                        <m:r>
                          <a:rPr lang="en-US" b="0" i="1" smtClean="0">
                            <a:latin typeface="Cambria Math" panose="02040503050406030204" pitchFamily="18" charset="0"/>
                          </a:rPr>
                          <m:t>,2</m:t>
                        </m:r>
                      </m:sub>
                    </m:sSub>
                  </m:oMath>
                </a14:m>
                <a:endParaRPr lang="en-US" dirty="0"/>
              </a:p>
              <a:p>
                <a:r>
                  <a:rPr lang="en-US" dirty="0"/>
                  <a:t>The model of frequency down-converter at the receiver (in the absence of noise):</a:t>
                </a:r>
              </a:p>
              <a:p>
                <a:pPr lvl="1"/>
                <a:r>
                  <a:rPr lang="en-US" dirty="0"/>
                  <a:t>The received signal is the vector </a:t>
                </a:r>
                <a14:m>
                  <m:oMath xmlns:m="http://schemas.openxmlformats.org/officeDocument/2006/math">
                    <m:r>
                      <a:rPr lang="en-US" b="1" i="0" smtClean="0">
                        <a:latin typeface="Cambria Math" panose="02040503050406030204" pitchFamily="18" charset="0"/>
                      </a:rPr>
                      <m:t>𝐫</m:t>
                    </m:r>
                    <m:r>
                      <a:rPr lang="en-US" b="0" i="0" smtClean="0">
                        <a:latin typeface="Cambria Math" panose="02040503050406030204" pitchFamily="18" charset="0"/>
                      </a:rPr>
                      <m:t>=</m:t>
                    </m:r>
                    <m:sSub>
                      <m:sSubPr>
                        <m:ctrlPr>
                          <a:rPr lang="en-US" i="1">
                            <a:latin typeface="Cambria Math" panose="02040503050406030204" pitchFamily="18" charset="0"/>
                          </a:rPr>
                        </m:ctrlPr>
                      </m:sSubPr>
                      <m:e>
                        <m:r>
                          <a:rPr lang="en-US" b="1" i="1">
                            <a:latin typeface="Cambria Math" panose="02040503050406030204" pitchFamily="18" charset="0"/>
                          </a:rPr>
                          <m:t>𝑮</m:t>
                        </m:r>
                      </m:e>
                      <m:sub>
                        <m:r>
                          <a:rPr lang="en-US" i="1">
                            <a:latin typeface="Cambria Math" panose="02040503050406030204" pitchFamily="18" charset="0"/>
                          </a:rPr>
                          <m:t>𝑀𝑜𝑑</m:t>
                        </m:r>
                      </m:sub>
                    </m:sSub>
                    <m:sSub>
                      <m:sSubPr>
                        <m:ctrlPr>
                          <a:rPr lang="en-US" i="1">
                            <a:latin typeface="Cambria Math" panose="02040503050406030204" pitchFamily="18" charset="0"/>
                          </a:rPr>
                        </m:ctrlPr>
                      </m:sSubPr>
                      <m:e>
                        <m:r>
                          <a:rPr lang="en-US" b="1">
                            <a:latin typeface="Cambria Math" panose="02040503050406030204" pitchFamily="18" charset="0"/>
                          </a:rPr>
                          <m:t>𝐬</m:t>
                        </m:r>
                      </m:e>
                      <m:sub>
                        <m:r>
                          <m:rPr>
                            <m:sty m:val="p"/>
                          </m:rPr>
                          <a:rPr lang="en-US">
                            <a:latin typeface="Cambria Math" panose="02040503050406030204" pitchFamily="18" charset="0"/>
                          </a:rPr>
                          <m:t>m</m:t>
                        </m:r>
                      </m:sub>
                    </m:sSub>
                  </m:oMath>
                </a14:m>
                <a:endParaRPr lang="en-US" dirty="0"/>
              </a:p>
              <a:p>
                <a:pPr lvl="1"/>
                <a:r>
                  <a:rPr lang="en-US" dirty="0"/>
                  <a:t>The </a:t>
                </a:r>
                <a:r>
                  <a:rPr lang="en-US" dirty="0" err="1"/>
                  <a:t>downconveter</a:t>
                </a:r>
                <a:r>
                  <a:rPr lang="en-US" dirty="0"/>
                  <a:t> multiplies </a:t>
                </a:r>
                <a14:m>
                  <m:oMath xmlns:m="http://schemas.openxmlformats.org/officeDocument/2006/math">
                    <m:sSubSup>
                      <m:sSubSupPr>
                        <m:ctrlPr>
                          <a:rPr lang="en-US" b="0" i="1" smtClean="0">
                            <a:latin typeface="Cambria Math" panose="02040503050406030204" pitchFamily="18" charset="0"/>
                          </a:rPr>
                        </m:ctrlPr>
                      </m:sSubSupPr>
                      <m:e>
                        <m:r>
                          <a:rPr lang="en-US" b="1" i="1">
                            <a:latin typeface="Cambria Math" panose="02040503050406030204" pitchFamily="18" charset="0"/>
                          </a:rPr>
                          <m:t>𝑮</m:t>
                        </m:r>
                      </m:e>
                      <m:sub>
                        <m:r>
                          <a:rPr lang="en-US" i="1">
                            <a:latin typeface="Cambria Math" panose="02040503050406030204" pitchFamily="18" charset="0"/>
                          </a:rPr>
                          <m:t>𝑀𝑜𝑑</m:t>
                        </m:r>
                      </m:sub>
                      <m:sup>
                        <m:r>
                          <a:rPr lang="en-US" b="0" i="1" smtClean="0">
                            <a:latin typeface="Cambria Math" panose="02040503050406030204" pitchFamily="18" charset="0"/>
                          </a:rPr>
                          <m:t>𝑇</m:t>
                        </m:r>
                      </m:sup>
                    </m:sSubSup>
                  </m:oMath>
                </a14:m>
                <a:r>
                  <a:rPr lang="en-US" dirty="0"/>
                  <a:t> and </a:t>
                </a:r>
                <a14:m>
                  <m:oMath xmlns:m="http://schemas.openxmlformats.org/officeDocument/2006/math">
                    <m:r>
                      <a:rPr lang="en-US" b="1">
                        <a:latin typeface="Cambria Math" panose="02040503050406030204" pitchFamily="18" charset="0"/>
                      </a:rPr>
                      <m:t>𝐫</m:t>
                    </m:r>
                  </m:oMath>
                </a14:m>
                <a:r>
                  <a:rPr lang="en-US" dirty="0"/>
                  <a:t> to obtain </a:t>
                </a:r>
              </a:p>
              <a:p>
                <a:pPr lvl="1"/>
                <a14:m>
                  <m:oMath xmlns:m="http://schemas.openxmlformats.org/officeDocument/2006/math">
                    <m:sSubSup>
                      <m:sSubSupPr>
                        <m:ctrlPr>
                          <a:rPr lang="en-US" i="1" smtClean="0">
                            <a:latin typeface="Cambria Math" panose="02040503050406030204" pitchFamily="18" charset="0"/>
                          </a:rPr>
                        </m:ctrlPr>
                      </m:sSubSupPr>
                      <m:e>
                        <m:r>
                          <a:rPr lang="en-US" b="1" i="1">
                            <a:latin typeface="Cambria Math" panose="02040503050406030204" pitchFamily="18" charset="0"/>
                          </a:rPr>
                          <m:t>𝑮</m:t>
                        </m:r>
                      </m:e>
                      <m:sub>
                        <m:r>
                          <a:rPr lang="en-US" i="1">
                            <a:latin typeface="Cambria Math" panose="02040503050406030204" pitchFamily="18" charset="0"/>
                          </a:rPr>
                          <m:t>𝑀𝑜𝑑</m:t>
                        </m:r>
                      </m:sub>
                      <m:sup>
                        <m:r>
                          <a:rPr lang="en-US" i="1">
                            <a:latin typeface="Cambria Math" panose="02040503050406030204" pitchFamily="18" charset="0"/>
                          </a:rPr>
                          <m:t>𝑇</m:t>
                        </m:r>
                      </m:sup>
                    </m:sSubSup>
                    <m:r>
                      <a:rPr lang="en-US" b="1">
                        <a:latin typeface="Cambria Math" panose="02040503050406030204" pitchFamily="18" charset="0"/>
                      </a:rPr>
                      <m:t>𝐫</m:t>
                    </m:r>
                    <m:r>
                      <a:rPr lang="en-US" b="1" i="0" smtClean="0">
                        <a:latin typeface="Cambria Math" panose="02040503050406030204" pitchFamily="18" charset="0"/>
                      </a:rPr>
                      <m:t>=</m:t>
                    </m:r>
                    <m:sSubSup>
                      <m:sSubSupPr>
                        <m:ctrlPr>
                          <a:rPr lang="en-US" i="1">
                            <a:latin typeface="Cambria Math" panose="02040503050406030204" pitchFamily="18" charset="0"/>
                          </a:rPr>
                        </m:ctrlPr>
                      </m:sSubSupPr>
                      <m:e>
                        <m:r>
                          <a:rPr lang="en-US" b="1" i="1">
                            <a:latin typeface="Cambria Math" panose="02040503050406030204" pitchFamily="18" charset="0"/>
                          </a:rPr>
                          <m:t>𝑮</m:t>
                        </m:r>
                      </m:e>
                      <m:sub>
                        <m:r>
                          <a:rPr lang="en-US" i="1">
                            <a:latin typeface="Cambria Math" panose="02040503050406030204" pitchFamily="18" charset="0"/>
                          </a:rPr>
                          <m:t>𝑀𝑜𝑑</m:t>
                        </m:r>
                      </m:sub>
                      <m:sup>
                        <m:r>
                          <a:rPr lang="en-US" i="1">
                            <a:latin typeface="Cambria Math" panose="02040503050406030204" pitchFamily="18" charset="0"/>
                          </a:rPr>
                          <m:t>𝑇</m:t>
                        </m:r>
                      </m:sup>
                    </m:sSubSup>
                    <m:sSub>
                      <m:sSubPr>
                        <m:ctrlPr>
                          <a:rPr lang="en-US" i="1">
                            <a:latin typeface="Cambria Math" panose="02040503050406030204" pitchFamily="18" charset="0"/>
                          </a:rPr>
                        </m:ctrlPr>
                      </m:sSubPr>
                      <m:e>
                        <m:r>
                          <a:rPr lang="en-US" b="1" i="1">
                            <a:latin typeface="Cambria Math" panose="02040503050406030204" pitchFamily="18" charset="0"/>
                          </a:rPr>
                          <m:t>𝑮</m:t>
                        </m:r>
                      </m:e>
                      <m:sub>
                        <m:r>
                          <a:rPr lang="en-US" i="1">
                            <a:latin typeface="Cambria Math" panose="02040503050406030204" pitchFamily="18" charset="0"/>
                          </a:rPr>
                          <m:t>𝑀𝑜𝑑</m:t>
                        </m:r>
                      </m:sub>
                    </m:sSub>
                    <m:sSub>
                      <m:sSubPr>
                        <m:ctrlPr>
                          <a:rPr lang="en-US" i="1">
                            <a:latin typeface="Cambria Math" panose="02040503050406030204" pitchFamily="18" charset="0"/>
                          </a:rPr>
                        </m:ctrlPr>
                      </m:sSubPr>
                      <m:e>
                        <m:r>
                          <a:rPr lang="en-US" b="1">
                            <a:latin typeface="Cambria Math" panose="02040503050406030204" pitchFamily="18" charset="0"/>
                          </a:rPr>
                          <m:t>𝐬</m:t>
                        </m:r>
                      </m:e>
                      <m:sub>
                        <m:r>
                          <m:rPr>
                            <m:sty m:val="p"/>
                          </m:rPr>
                          <a:rPr lang="en-US">
                            <a:latin typeface="Cambria Math" panose="02040503050406030204" pitchFamily="18" charset="0"/>
                          </a:rPr>
                          <m:t>m</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1" i="1" smtClean="0">
                            <a:latin typeface="Cambria Math" panose="02040503050406030204" pitchFamily="18" charset="0"/>
                          </a:rPr>
                          <m:t>𝒔</m:t>
                        </m:r>
                      </m:e>
                      <m:sub>
                        <m:r>
                          <a:rPr lang="en-US" b="0" i="1" smtClean="0">
                            <a:latin typeface="Cambria Math" panose="02040503050406030204" pitchFamily="18" charset="0"/>
                          </a:rPr>
                          <m:t>𝑚</m:t>
                        </m:r>
                      </m:sub>
                    </m:sSub>
                  </m:oMath>
                </a14:m>
                <a:endParaRPr lang="en-US" dirty="0"/>
              </a:p>
              <a:p>
                <a:pPr lvl="1"/>
                <a:r>
                  <a:rPr lang="en-US" dirty="0"/>
                  <a:t>This can be written as inner product operations </a:t>
                </a:r>
                <a14:m>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smtClean="0">
                                <a:latin typeface="Cambria Math" panose="02040503050406030204" pitchFamily="18" charset="0"/>
                              </a:rPr>
                            </m:ctrlPr>
                          </m:mPr>
                          <m:mr>
                            <m:e>
                              <m:sSubSup>
                                <m:sSubSupPr>
                                  <m:ctrlPr>
                                    <a:rPr lang="en-US" b="0" i="1" smtClean="0">
                                      <a:latin typeface="Cambria Math" panose="02040503050406030204" pitchFamily="18" charset="0"/>
                                    </a:rPr>
                                  </m:ctrlPr>
                                </m:sSubSupPr>
                                <m:e>
                                  <m:r>
                                    <a:rPr lang="en-US" b="1" i="1">
                                      <a:latin typeface="Cambria Math" panose="02040503050406030204" pitchFamily="18" charset="0"/>
                                    </a:rPr>
                                    <m:t>𝒈</m:t>
                                  </m:r>
                                </m:e>
                                <m:sub>
                                  <m:r>
                                    <a:rPr lang="en-US" i="1">
                                      <a:latin typeface="Cambria Math" panose="02040503050406030204" pitchFamily="18" charset="0"/>
                                    </a:rPr>
                                    <m:t>1</m:t>
                                  </m:r>
                                </m:sub>
                                <m:sup>
                                  <m:r>
                                    <a:rPr lang="en-US" b="0" i="1" smtClean="0">
                                      <a:latin typeface="Cambria Math" panose="02040503050406030204" pitchFamily="18" charset="0"/>
                                    </a:rPr>
                                    <m:t>𝑇</m:t>
                                  </m:r>
                                </m:sup>
                              </m:sSubSup>
                              <m:r>
                                <a:rPr lang="en-US" b="1" i="1" smtClean="0">
                                  <a:latin typeface="Cambria Math" panose="02040503050406030204" pitchFamily="18" charset="0"/>
                                </a:rPr>
                                <m:t>𝒓</m:t>
                              </m:r>
                            </m:e>
                          </m:mr>
                          <m:mr>
                            <m:e>
                              <m:sSubSup>
                                <m:sSubSupPr>
                                  <m:ctrlPr>
                                    <a:rPr lang="en-US" i="1">
                                      <a:latin typeface="Cambria Math" panose="02040503050406030204" pitchFamily="18" charset="0"/>
                                    </a:rPr>
                                  </m:ctrlPr>
                                </m:sSubSupPr>
                                <m:e>
                                  <m:r>
                                    <a:rPr lang="en-US" b="1" i="1">
                                      <a:latin typeface="Cambria Math" panose="02040503050406030204" pitchFamily="18" charset="0"/>
                                    </a:rPr>
                                    <m:t>𝒈</m:t>
                                  </m:r>
                                </m:e>
                                <m:sub>
                                  <m:r>
                                    <a:rPr lang="en-US" b="0" i="1" smtClean="0">
                                      <a:latin typeface="Cambria Math" panose="02040503050406030204" pitchFamily="18" charset="0"/>
                                    </a:rPr>
                                    <m:t>2</m:t>
                                  </m:r>
                                </m:sub>
                                <m:sup>
                                  <m:r>
                                    <a:rPr lang="en-US" i="1">
                                      <a:latin typeface="Cambria Math" panose="02040503050406030204" pitchFamily="18" charset="0"/>
                                    </a:rPr>
                                    <m:t>𝑇</m:t>
                                  </m:r>
                                </m:sup>
                              </m:sSubSup>
                              <m:r>
                                <a:rPr lang="en-US" b="1" i="1">
                                  <a:latin typeface="Cambria Math" panose="02040503050406030204" pitchFamily="18" charset="0"/>
                                </a:rPr>
                                <m:t>𝒓</m:t>
                              </m:r>
                            </m:e>
                          </m:mr>
                        </m:m>
                      </m:e>
                    </m:d>
                  </m:oMath>
                </a14:m>
                <a:endParaRPr lang="en-US" dirty="0"/>
              </a:p>
              <a:p>
                <a:r>
                  <a:rPr lang="en-US" dirty="0"/>
                  <a:t>This concept is elaborated upon next by (</a:t>
                </a:r>
                <a:r>
                  <a:rPr lang="en-US" dirty="0" err="1"/>
                  <a:t>i</a:t>
                </a:r>
                <a:r>
                  <a:rPr lang="en-US" dirty="0"/>
                  <a:t>) drawing block diagram representations, (ii) generalizing the number of modulation dimensions from </a:t>
                </a:r>
                <a14:m>
                  <m:oMath xmlns:m="http://schemas.openxmlformats.org/officeDocument/2006/math">
                    <m:r>
                      <a:rPr lang="en-US" b="0" i="1" smtClean="0">
                        <a:latin typeface="Cambria Math" panose="02040503050406030204" pitchFamily="18" charset="0"/>
                      </a:rPr>
                      <m:t>2</m:t>
                    </m:r>
                  </m:oMath>
                </a14:m>
                <a:r>
                  <a:rPr lang="en-US" dirty="0"/>
                  <a:t> to </a:t>
                </a:r>
                <a14:m>
                  <m:oMath xmlns:m="http://schemas.openxmlformats.org/officeDocument/2006/math">
                    <m:r>
                      <a:rPr lang="en-US" b="0" i="1" smtClean="0">
                        <a:latin typeface="Cambria Math" panose="02040503050406030204" pitchFamily="18" charset="0"/>
                      </a:rPr>
                      <m:t>𝐾</m:t>
                    </m:r>
                  </m:oMath>
                </a14:m>
                <a:r>
                  <a:rPr lang="en-US" dirty="0"/>
                  <a:t>, and (iii) introducing the time variable </a:t>
                </a:r>
                <a14:m>
                  <m:oMath xmlns:m="http://schemas.openxmlformats.org/officeDocument/2006/math">
                    <m:r>
                      <a:rPr lang="en-US" b="0" i="1" smtClean="0">
                        <a:latin typeface="Cambria Math" panose="02040503050406030204" pitchFamily="18" charset="0"/>
                      </a:rPr>
                      <m:t>𝑡</m:t>
                    </m:r>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378" t="-1601" b="-61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46</a:t>
            </a:fld>
            <a:endParaRPr lang="en-US"/>
          </a:p>
        </p:txBody>
      </p:sp>
      <mc:AlternateContent xmlns:mc="http://schemas.openxmlformats.org/markup-compatibility/2006" xmlns:p14="http://schemas.microsoft.com/office/powerpoint/2010/main">
        <mc:Choice Requires="p14">
          <p:contentPart p14:bwMode="auto" r:id="rId3">
            <p14:nvContentPartPr>
              <p14:cNvPr id="5" name="Ink 4"/>
              <p14:cNvContentPartPr/>
              <p14:nvPr/>
            </p14:nvContentPartPr>
            <p14:xfrm>
              <a:off x="8160840" y="600120"/>
              <a:ext cx="3759840" cy="1946160"/>
            </p14:xfrm>
          </p:contentPart>
        </mc:Choice>
        <mc:Fallback xmlns="">
          <p:pic>
            <p:nvPicPr>
              <p:cNvPr id="5" name="Ink 4"/>
              <p:cNvPicPr/>
              <p:nvPr/>
            </p:nvPicPr>
            <p:blipFill>
              <a:blip r:embed="rId4"/>
              <a:stretch>
                <a:fillRect/>
              </a:stretch>
            </p:blipFill>
            <p:spPr>
              <a:xfrm>
                <a:off x="8152920" y="591840"/>
                <a:ext cx="3776040" cy="1966320"/>
              </a:xfrm>
              <a:prstGeom prst="rect">
                <a:avLst/>
              </a:prstGeom>
            </p:spPr>
          </p:pic>
        </mc:Fallback>
      </mc:AlternateContent>
    </p:spTree>
    <p:extLst>
      <p:ext uri="{BB962C8B-B14F-4D97-AF65-F5344CB8AC3E}">
        <p14:creationId xmlns:p14="http://schemas.microsoft.com/office/powerpoint/2010/main" val="1668241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500"/>
                                        <p:tgtEl>
                                          <p:spTgt spid="3">
                                            <p:txEl>
                                              <p:pRg st="9" end="9"/>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fade">
                                      <p:cBhvr>
                                        <p:cTn id="41" dur="500"/>
                                        <p:tgtEl>
                                          <p:spTgt spid="3">
                                            <p:txEl>
                                              <p:pRg st="10" end="1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
                                            <p:txEl>
                                              <p:pRg st="11" end="11"/>
                                            </p:txEl>
                                          </p:spTgt>
                                        </p:tgtEl>
                                        <p:attrNameLst>
                                          <p:attrName>style.visibility</p:attrName>
                                        </p:attrNameLst>
                                      </p:cBhvr>
                                      <p:to>
                                        <p:strVal val="visible"/>
                                      </p:to>
                                    </p:set>
                                    <p:animEffect transition="in" filter="fade">
                                      <p:cBhvr>
                                        <p:cTn id="4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47</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484560" y="333360"/>
              <a:ext cx="11012400" cy="5930640"/>
            </p14:xfrm>
          </p:contentPart>
        </mc:Choice>
        <mc:Fallback xmlns="">
          <p:pic>
            <p:nvPicPr>
              <p:cNvPr id="5" name="Ink 4"/>
              <p:cNvPicPr/>
              <p:nvPr/>
            </p:nvPicPr>
            <p:blipFill>
              <a:blip r:embed="rId3"/>
              <a:stretch>
                <a:fillRect/>
              </a:stretch>
            </p:blipFill>
            <p:spPr>
              <a:xfrm>
                <a:off x="476280" y="323640"/>
                <a:ext cx="11023200" cy="5947920"/>
              </a:xfrm>
              <a:prstGeom prst="rect">
                <a:avLst/>
              </a:prstGeom>
            </p:spPr>
          </p:pic>
        </mc:Fallback>
      </mc:AlternateContent>
    </p:spTree>
    <p:extLst>
      <p:ext uri="{BB962C8B-B14F-4D97-AF65-F5344CB8AC3E}">
        <p14:creationId xmlns:p14="http://schemas.microsoft.com/office/powerpoint/2010/main" val="562318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48</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800640" y="335520"/>
              <a:ext cx="10742400" cy="5805720"/>
            </p14:xfrm>
          </p:contentPart>
        </mc:Choice>
        <mc:Fallback xmlns="">
          <p:pic>
            <p:nvPicPr>
              <p:cNvPr id="5" name="Ink 4"/>
              <p:cNvPicPr/>
              <p:nvPr/>
            </p:nvPicPr>
            <p:blipFill>
              <a:blip r:embed="rId3"/>
              <a:stretch>
                <a:fillRect/>
              </a:stretch>
            </p:blipFill>
            <p:spPr>
              <a:xfrm>
                <a:off x="794160" y="327600"/>
                <a:ext cx="10752840" cy="5816160"/>
              </a:xfrm>
              <a:prstGeom prst="rect">
                <a:avLst/>
              </a:prstGeom>
            </p:spPr>
          </p:pic>
        </mc:Fallback>
      </mc:AlternateContent>
    </p:spTree>
    <p:extLst>
      <p:ext uri="{BB962C8B-B14F-4D97-AF65-F5344CB8AC3E}">
        <p14:creationId xmlns:p14="http://schemas.microsoft.com/office/powerpoint/2010/main" val="996876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49</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1049400" y="329760"/>
              <a:ext cx="9519120" cy="5921280"/>
            </p14:xfrm>
          </p:contentPart>
        </mc:Choice>
        <mc:Fallback xmlns="">
          <p:pic>
            <p:nvPicPr>
              <p:cNvPr id="5" name="Ink 4"/>
              <p:cNvPicPr/>
              <p:nvPr/>
            </p:nvPicPr>
            <p:blipFill>
              <a:blip r:embed="rId3"/>
              <a:stretch>
                <a:fillRect/>
              </a:stretch>
            </p:blipFill>
            <p:spPr>
              <a:xfrm>
                <a:off x="1040040" y="323280"/>
                <a:ext cx="9538200" cy="5933520"/>
              </a:xfrm>
              <a:prstGeom prst="rect">
                <a:avLst/>
              </a:prstGeom>
            </p:spPr>
          </p:pic>
        </mc:Fallback>
      </mc:AlternateContent>
    </p:spTree>
    <p:extLst>
      <p:ext uri="{BB962C8B-B14F-4D97-AF65-F5344CB8AC3E}">
        <p14:creationId xmlns:p14="http://schemas.microsoft.com/office/powerpoint/2010/main" val="1814611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3792" y="188640"/>
            <a:ext cx="8617732" cy="729952"/>
          </a:xfrm>
        </p:spPr>
        <p:txBody>
          <a:bodyPr>
            <a:normAutofit fontScale="90000"/>
          </a:bodyPr>
          <a:lstStyle/>
          <a:p>
            <a:r>
              <a:rPr lang="en-IN" dirty="0"/>
              <a:t>Advantages of Digital Communication Systems over Analog Communication Systems</a:t>
            </a:r>
          </a:p>
        </p:txBody>
      </p:sp>
      <p:sp>
        <p:nvSpPr>
          <p:cNvPr id="3" name="Content Placeholder 2"/>
          <p:cNvSpPr>
            <a:spLocks noGrp="1"/>
          </p:cNvSpPr>
          <p:nvPr>
            <p:ph idx="1"/>
          </p:nvPr>
        </p:nvSpPr>
        <p:spPr/>
        <p:txBody>
          <a:bodyPr>
            <a:normAutofit/>
          </a:bodyPr>
          <a:lstStyle/>
          <a:p>
            <a:r>
              <a:rPr lang="en-US" dirty="0"/>
              <a:t>Any noise introduces irrecoverable distortion in the analog signal. In comparison, the a digital receiver needs to distinguish only a finite number of transmitted data. Thus, it is possible to completely remove the effect of noise.</a:t>
            </a:r>
          </a:p>
          <a:p>
            <a:r>
              <a:rPr lang="en-US" dirty="0"/>
              <a:t>Many performance enhancing signal processing techniques, such as source coding, channel coding, encryption, etc., require digital processing. </a:t>
            </a:r>
          </a:p>
          <a:p>
            <a:r>
              <a:rPr lang="en-US" dirty="0"/>
              <a:t>Digital technology, for which the primary currency is bits (Digital Integrated Circuits (ICs), and in general, the computers and the smartphones and their networks), has become very powerful and are inexpensive to manufacture.</a:t>
            </a:r>
          </a:p>
          <a:p>
            <a:r>
              <a:rPr lang="en-US" dirty="0"/>
              <a:t>Digital Communications allows integration of voice, video and data on a single packet networking system.</a:t>
            </a:r>
          </a:p>
          <a:p>
            <a:r>
              <a:rPr lang="en-US" dirty="0"/>
              <a:t>Easier to preserve privacy by encryption of digital messages</a:t>
            </a:r>
          </a:p>
          <a:p>
            <a:r>
              <a:rPr lang="en-US" dirty="0"/>
              <a:t>Compared to analog communication systems, digital communications provides a better tradeoff of bandwidth efficiency against energy efficiency (i.e., exchange the power with the bandwidth).</a:t>
            </a:r>
            <a:endParaRPr lang="en-IN" dirty="0"/>
          </a:p>
        </p:txBody>
      </p:sp>
      <p:sp>
        <p:nvSpPr>
          <p:cNvPr id="4" name="Slide Number Placeholder 3"/>
          <p:cNvSpPr>
            <a:spLocks noGrp="1"/>
          </p:cNvSpPr>
          <p:nvPr>
            <p:ph type="sldNum" sz="quarter" idx="12"/>
          </p:nvPr>
        </p:nvSpPr>
        <p:spPr/>
        <p:txBody>
          <a:bodyPr/>
          <a:lstStyle/>
          <a:p>
            <a:fld id="{E5137D0E-4A4F-4307-8994-C1891D747D59}" type="slidenum">
              <a:rPr lang="en-US" smtClean="0"/>
              <a:pPr/>
              <a:t>5</a:t>
            </a:fld>
            <a:endParaRPr lang="en-US"/>
          </a:p>
        </p:txBody>
      </p:sp>
    </p:spTree>
    <p:extLst>
      <p:ext uri="{BB962C8B-B14F-4D97-AF65-F5344CB8AC3E}">
        <p14:creationId xmlns:p14="http://schemas.microsoft.com/office/powerpoint/2010/main" val="172610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50</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766080" y="388080"/>
              <a:ext cx="11308680" cy="5821560"/>
            </p14:xfrm>
          </p:contentPart>
        </mc:Choice>
        <mc:Fallback xmlns="">
          <p:pic>
            <p:nvPicPr>
              <p:cNvPr id="5" name="Ink 4"/>
              <p:cNvPicPr/>
              <p:nvPr/>
            </p:nvPicPr>
            <p:blipFill>
              <a:blip r:embed="rId3"/>
              <a:stretch>
                <a:fillRect/>
              </a:stretch>
            </p:blipFill>
            <p:spPr>
              <a:xfrm>
                <a:off x="757440" y="383760"/>
                <a:ext cx="11326320" cy="5831640"/>
              </a:xfrm>
              <a:prstGeom prst="rect">
                <a:avLst/>
              </a:prstGeom>
            </p:spPr>
          </p:pic>
        </mc:Fallback>
      </mc:AlternateContent>
    </p:spTree>
    <p:extLst>
      <p:ext uri="{BB962C8B-B14F-4D97-AF65-F5344CB8AC3E}">
        <p14:creationId xmlns:p14="http://schemas.microsoft.com/office/powerpoint/2010/main" val="122045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51</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594000" y="109080"/>
              <a:ext cx="11406960" cy="5650920"/>
            </p14:xfrm>
          </p:contentPart>
        </mc:Choice>
        <mc:Fallback xmlns="">
          <p:pic>
            <p:nvPicPr>
              <p:cNvPr id="5" name="Ink 4"/>
              <p:cNvPicPr/>
              <p:nvPr/>
            </p:nvPicPr>
            <p:blipFill>
              <a:blip r:embed="rId3"/>
              <a:stretch>
                <a:fillRect/>
              </a:stretch>
            </p:blipFill>
            <p:spPr>
              <a:xfrm>
                <a:off x="586440" y="103680"/>
                <a:ext cx="11421360" cy="56692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p14:cNvContentPartPr/>
              <p14:nvPr/>
            </p14:nvContentPartPr>
            <p14:xfrm>
              <a:off x="183600" y="1266120"/>
              <a:ext cx="11444760" cy="2545560"/>
            </p14:xfrm>
          </p:contentPart>
        </mc:Choice>
        <mc:Fallback xmlns="">
          <p:pic>
            <p:nvPicPr>
              <p:cNvPr id="6" name="Ink 5"/>
              <p:cNvPicPr/>
              <p:nvPr/>
            </p:nvPicPr>
            <p:blipFill>
              <a:blip r:embed="rId5"/>
              <a:stretch>
                <a:fillRect/>
              </a:stretch>
            </p:blipFill>
            <p:spPr>
              <a:xfrm>
                <a:off x="176400" y="1260000"/>
                <a:ext cx="11455920" cy="2554200"/>
              </a:xfrm>
              <a:prstGeom prst="rect">
                <a:avLst/>
              </a:prstGeom>
            </p:spPr>
          </p:pic>
        </mc:Fallback>
      </mc:AlternateContent>
    </p:spTree>
    <p:extLst>
      <p:ext uri="{BB962C8B-B14F-4D97-AF65-F5344CB8AC3E}">
        <p14:creationId xmlns:p14="http://schemas.microsoft.com/office/powerpoint/2010/main" val="2372582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52</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419400" y="140400"/>
              <a:ext cx="11774520" cy="6336720"/>
            </p14:xfrm>
          </p:contentPart>
        </mc:Choice>
        <mc:Fallback xmlns="">
          <p:pic>
            <p:nvPicPr>
              <p:cNvPr id="5" name="Ink 4"/>
              <p:cNvPicPr/>
              <p:nvPr/>
            </p:nvPicPr>
            <p:blipFill>
              <a:blip r:embed="rId3"/>
              <a:stretch>
                <a:fillRect/>
              </a:stretch>
            </p:blipFill>
            <p:spPr>
              <a:xfrm>
                <a:off x="412560" y="129960"/>
                <a:ext cx="11793600" cy="6349680"/>
              </a:xfrm>
              <a:prstGeom prst="rect">
                <a:avLst/>
              </a:prstGeom>
            </p:spPr>
          </p:pic>
        </mc:Fallback>
      </mc:AlternateContent>
    </p:spTree>
    <p:extLst>
      <p:ext uri="{BB962C8B-B14F-4D97-AF65-F5344CB8AC3E}">
        <p14:creationId xmlns:p14="http://schemas.microsoft.com/office/powerpoint/2010/main" val="702462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53</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436320" y="173520"/>
              <a:ext cx="11748240" cy="6355440"/>
            </p14:xfrm>
          </p:contentPart>
        </mc:Choice>
        <mc:Fallback xmlns="">
          <p:pic>
            <p:nvPicPr>
              <p:cNvPr id="5" name="Ink 4"/>
              <p:cNvPicPr/>
              <p:nvPr/>
            </p:nvPicPr>
            <p:blipFill>
              <a:blip r:embed="rId3"/>
              <a:stretch>
                <a:fillRect/>
              </a:stretch>
            </p:blipFill>
            <p:spPr>
              <a:xfrm>
                <a:off x="425160" y="165240"/>
                <a:ext cx="11769840" cy="6368400"/>
              </a:xfrm>
              <a:prstGeom prst="rect">
                <a:avLst/>
              </a:prstGeom>
            </p:spPr>
          </p:pic>
        </mc:Fallback>
      </mc:AlternateContent>
    </p:spTree>
    <p:extLst>
      <p:ext uri="{BB962C8B-B14F-4D97-AF65-F5344CB8AC3E}">
        <p14:creationId xmlns:p14="http://schemas.microsoft.com/office/powerpoint/2010/main" val="693494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54</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374760" y="160920"/>
              <a:ext cx="11819160" cy="6481080"/>
            </p14:xfrm>
          </p:contentPart>
        </mc:Choice>
        <mc:Fallback xmlns="">
          <p:pic>
            <p:nvPicPr>
              <p:cNvPr id="5" name="Ink 4"/>
              <p:cNvPicPr/>
              <p:nvPr/>
            </p:nvPicPr>
            <p:blipFill>
              <a:blip r:embed="rId3"/>
              <a:stretch>
                <a:fillRect/>
              </a:stretch>
            </p:blipFill>
            <p:spPr>
              <a:xfrm>
                <a:off x="365040" y="150840"/>
                <a:ext cx="11839320" cy="6500520"/>
              </a:xfrm>
              <a:prstGeom prst="rect">
                <a:avLst/>
              </a:prstGeom>
            </p:spPr>
          </p:pic>
        </mc:Fallback>
      </mc:AlternateContent>
    </p:spTree>
    <p:extLst>
      <p:ext uri="{BB962C8B-B14F-4D97-AF65-F5344CB8AC3E}">
        <p14:creationId xmlns:p14="http://schemas.microsoft.com/office/powerpoint/2010/main" val="3084179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 Block Diagram of the Frequency </a:t>
            </a:r>
            <a:r>
              <a:rPr lang="en-US" dirty="0" err="1"/>
              <a:t>Upconverter</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298465" y="1248308"/>
            <a:ext cx="5615265"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55</a:t>
            </a:fld>
            <a:endParaRPr lang="en-US"/>
          </a:p>
        </p:txBody>
      </p:sp>
      <mc:AlternateContent xmlns:mc="http://schemas.openxmlformats.org/markup-compatibility/2006" xmlns:a14="http://schemas.microsoft.com/office/drawing/2010/main">
        <mc:Choice Requires="a14">
          <p:sp>
            <p:nvSpPr>
              <p:cNvPr id="3" name="TextBox 2"/>
              <p:cNvSpPr txBox="1"/>
              <p:nvPr/>
            </p:nvSpPr>
            <p:spPr>
              <a:xfrm>
                <a:off x="6958508" y="1376772"/>
                <a:ext cx="801803"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r>
                        <a:rPr lang="en-US" i="1" dirty="0" smtClean="0">
                          <a:latin typeface="Cambria Math" panose="02040503050406030204" pitchFamily="18" charset="0"/>
                        </a:rPr>
                        <m:t>(</m:t>
                      </m:r>
                      <m:r>
                        <a:rPr lang="en-US" i="1" dirty="0" smtClean="0">
                          <a:latin typeface="Cambria Math" panose="02040503050406030204" pitchFamily="18" charset="0"/>
                        </a:rPr>
                        <m:t>𝑡</m:t>
                      </m:r>
                      <m:r>
                        <a:rPr lang="en-US" i="1" dirty="0" smtClean="0">
                          <a:latin typeface="Cambria Math" panose="02040503050406030204" pitchFamily="18" charset="0"/>
                        </a:rPr>
                        <m:t>)</m:t>
                      </m:r>
                    </m:oMath>
                  </m:oMathPara>
                </a14:m>
                <a:endParaRPr 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6958508" y="1376772"/>
                <a:ext cx="801803" cy="369332"/>
              </a:xfrm>
              <a:prstGeom prst="rect">
                <a:avLst/>
              </a:prstGeom>
              <a:blipFill>
                <a:blip r:embed="rId3"/>
                <a:stretch>
                  <a:fillRect r="-22388" b="-11290"/>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6994512" y="2024844"/>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1</m:t>
                          </m:r>
                        </m:sub>
                      </m:sSub>
                      <m:r>
                        <a:rPr lang="en-US" i="1" dirty="0" smtClean="0">
                          <a:latin typeface="Cambria Math" panose="02040503050406030204" pitchFamily="18" charset="0"/>
                        </a:rPr>
                        <m:t>(</m:t>
                      </m:r>
                      <m:r>
                        <a:rPr lang="en-US" i="1" dirty="0" smtClean="0">
                          <a:latin typeface="Cambria Math" panose="02040503050406030204" pitchFamily="18" charset="0"/>
                        </a:rPr>
                        <m:t>𝑡</m:t>
                      </m:r>
                      <m:r>
                        <a:rPr lang="en-US" i="1" dirty="0" smtClean="0">
                          <a:latin typeface="Cambria Math" panose="02040503050406030204" pitchFamily="18" charset="0"/>
                        </a:rPr>
                        <m:t>)</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6994512" y="2024844"/>
                <a:ext cx="801803" cy="369332"/>
              </a:xfrm>
              <a:prstGeom prst="rect">
                <a:avLst/>
              </a:prstGeom>
              <a:blipFill>
                <a:blip r:embed="rId4"/>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994511" y="3023664"/>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2</m:t>
                          </m:r>
                        </m:sub>
                      </m:sSub>
                      <m:r>
                        <a:rPr lang="en-US" i="1" dirty="0" smtClean="0">
                          <a:latin typeface="Cambria Math" panose="02040503050406030204" pitchFamily="18" charset="0"/>
                        </a:rPr>
                        <m:t>(</m:t>
                      </m:r>
                      <m:r>
                        <a:rPr lang="en-US" i="1" dirty="0" smtClean="0">
                          <a:latin typeface="Cambria Math" panose="02040503050406030204" pitchFamily="18" charset="0"/>
                        </a:rPr>
                        <m:t>𝑡</m:t>
                      </m:r>
                      <m:r>
                        <a:rPr lang="en-US" i="1" dirty="0" smtClean="0">
                          <a:latin typeface="Cambria Math" panose="02040503050406030204" pitchFamily="18" charset="0"/>
                        </a:rPr>
                        <m:t>)</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6994511" y="3023664"/>
                <a:ext cx="801803" cy="369332"/>
              </a:xfrm>
              <a:prstGeom prst="rect">
                <a:avLst/>
              </a:prstGeom>
              <a:blipFill>
                <a:blip r:embed="rId5"/>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7013883" y="4751856"/>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𝐾</m:t>
                          </m:r>
                        </m:sub>
                      </m:sSub>
                      <m:r>
                        <a:rPr lang="en-US" i="1" dirty="0" smtClean="0">
                          <a:latin typeface="Cambria Math" panose="02040503050406030204" pitchFamily="18" charset="0"/>
                        </a:rPr>
                        <m:t>(</m:t>
                      </m:r>
                      <m:r>
                        <a:rPr lang="en-US" i="1" dirty="0" smtClean="0">
                          <a:latin typeface="Cambria Math" panose="02040503050406030204" pitchFamily="18" charset="0"/>
                        </a:rPr>
                        <m:t>𝑡</m:t>
                      </m:r>
                      <m:r>
                        <a:rPr lang="en-US" i="1" dirty="0" smtClean="0">
                          <a:latin typeface="Cambria Math" panose="02040503050406030204" pitchFamily="18" charset="0"/>
                        </a:rPr>
                        <m:t>)</m:t>
                      </m:r>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7013883" y="4751856"/>
                <a:ext cx="801803" cy="369332"/>
              </a:xfrm>
              <a:prstGeom prst="rect">
                <a:avLst/>
              </a:prstGeom>
              <a:blipFill>
                <a:blip r:embed="rId6"/>
                <a:stretch>
                  <a:fillRect b="-11290"/>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6238428" y="5943058"/>
                <a:ext cx="1987712"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𝑠</m:t>
                      </m:r>
                      <m:d>
                        <m:dPr>
                          <m:ctrlPr>
                            <a:rPr lang="en-US" i="1" dirty="0" smtClean="0">
                              <a:latin typeface="Cambria Math" panose="02040503050406030204" pitchFamily="18" charset="0"/>
                            </a:rPr>
                          </m:ctrlPr>
                        </m:dPr>
                        <m:e>
                          <m:r>
                            <a:rPr lang="en-US" b="0" i="1" dirty="0" smtClean="0">
                              <a:latin typeface="Cambria Math" panose="02040503050406030204" pitchFamily="18" charset="0"/>
                            </a:rPr>
                            <m:t>𝑡</m:t>
                          </m:r>
                        </m:e>
                      </m:d>
                      <m:r>
                        <a:rPr lang="en-US" b="1" i="1" dirty="0" smtClean="0">
                          <a:latin typeface="Cambria Math" panose="02040503050406030204" pitchFamily="18" charset="0"/>
                        </a:rPr>
                        <m:t>=</m:t>
                      </m:r>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i="1" dirty="0">
                              <a:latin typeface="Cambria Math" panose="02040503050406030204" pitchFamily="18" charset="0"/>
                            </a:rPr>
                            <m:t>𝑀𝑜𝑑</m:t>
                          </m:r>
                        </m:sub>
                      </m:sSub>
                      <m:d>
                        <m:dPr>
                          <m:ctrlPr>
                            <a:rPr lang="en-US" b="1" i="1" dirty="0" smtClean="0">
                              <a:latin typeface="Cambria Math" panose="02040503050406030204" pitchFamily="18" charset="0"/>
                            </a:rPr>
                          </m:ctrlPr>
                        </m:dPr>
                        <m:e>
                          <m:r>
                            <a:rPr lang="en-US" i="1" dirty="0" smtClean="0">
                              <a:latin typeface="Cambria Math" panose="02040503050406030204" pitchFamily="18" charset="0"/>
                            </a:rPr>
                            <m:t>𝑡</m:t>
                          </m:r>
                        </m:e>
                      </m:d>
                      <m:sSub>
                        <m:sSubPr>
                          <m:ctrlPr>
                            <a:rPr lang="en-US" b="0" i="1" dirty="0" smtClean="0">
                              <a:latin typeface="Cambria Math" panose="02040503050406030204" pitchFamily="18" charset="0"/>
                            </a:rPr>
                          </m:ctrlPr>
                        </m:sSubPr>
                        <m:e>
                          <m:r>
                            <a:rPr lang="en-US" b="1" i="1" dirty="0" smtClean="0">
                              <a:latin typeface="Cambria Math" panose="02040503050406030204" pitchFamily="18" charset="0"/>
                            </a:rPr>
                            <m:t>𝒔</m:t>
                          </m:r>
                        </m:e>
                        <m:sub>
                          <m:r>
                            <a:rPr lang="en-US" b="0" i="1" dirty="0" smtClean="0">
                              <a:latin typeface="Cambria Math" panose="02040503050406030204" pitchFamily="18" charset="0"/>
                            </a:rPr>
                            <m:t>𝑚</m:t>
                          </m:r>
                        </m:sub>
                      </m:sSub>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6238428" y="5943058"/>
                <a:ext cx="1987712" cy="369332"/>
              </a:xfrm>
              <a:prstGeom prst="rect">
                <a:avLst/>
              </a:prstGeom>
              <a:blipFill>
                <a:blip r:embed="rId7"/>
                <a:stretch>
                  <a:fillRect/>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9334772" y="3095672"/>
                <a:ext cx="2232248"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𝑠</m:t>
                      </m:r>
                      <m:d>
                        <m:dPr>
                          <m:ctrlPr>
                            <a:rPr lang="en-US" i="1" dirty="0" smtClean="0">
                              <a:latin typeface="Cambria Math" panose="02040503050406030204" pitchFamily="18" charset="0"/>
                            </a:rPr>
                          </m:ctrlPr>
                        </m:dPr>
                        <m:e>
                          <m:r>
                            <a:rPr lang="en-US" b="0" i="1" dirty="0" smtClean="0">
                              <a:latin typeface="Cambria Math" panose="02040503050406030204" pitchFamily="18" charset="0"/>
                            </a:rPr>
                            <m:t>𝑡</m:t>
                          </m:r>
                        </m:e>
                      </m:d>
                      <m:r>
                        <a:rPr lang="en-US" b="1" i="1" dirty="0" smtClean="0">
                          <a:latin typeface="Cambria Math" panose="02040503050406030204" pitchFamily="18" charset="0"/>
                        </a:rPr>
                        <m:t>=</m:t>
                      </m:r>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i="1" dirty="0">
                              <a:latin typeface="Cambria Math" panose="02040503050406030204" pitchFamily="18" charset="0"/>
                            </a:rPr>
                            <m:t>𝑀𝑜𝑑</m:t>
                          </m:r>
                        </m:sub>
                      </m:sSub>
                      <m:d>
                        <m:dPr>
                          <m:ctrlPr>
                            <a:rPr lang="en-US" b="1" i="1" dirty="0" smtClean="0">
                              <a:latin typeface="Cambria Math" panose="02040503050406030204" pitchFamily="18" charset="0"/>
                            </a:rPr>
                          </m:ctrlPr>
                        </m:dPr>
                        <m:e>
                          <m:r>
                            <a:rPr lang="en-US" i="1" dirty="0" smtClean="0">
                              <a:latin typeface="Cambria Math" panose="02040503050406030204" pitchFamily="18" charset="0"/>
                            </a:rPr>
                            <m:t>𝑡</m:t>
                          </m:r>
                        </m:e>
                      </m:d>
                      <m:sSub>
                        <m:sSubPr>
                          <m:ctrlPr>
                            <a:rPr lang="en-US" b="0" i="1" dirty="0" smtClean="0">
                              <a:latin typeface="Cambria Math" panose="02040503050406030204" pitchFamily="18" charset="0"/>
                            </a:rPr>
                          </m:ctrlPr>
                        </m:sSubPr>
                        <m:e>
                          <m:r>
                            <a:rPr lang="en-US" b="1" i="1" dirty="0" smtClean="0">
                              <a:latin typeface="Cambria Math" panose="02040503050406030204" pitchFamily="18" charset="0"/>
                            </a:rPr>
                            <m:t>𝒔</m:t>
                          </m:r>
                        </m:e>
                        <m:sub>
                          <m:r>
                            <a:rPr lang="en-US" b="0" i="1" dirty="0" smtClean="0">
                              <a:latin typeface="Cambria Math" panose="02040503050406030204" pitchFamily="18" charset="0"/>
                            </a:rPr>
                            <m:t>𝑚</m:t>
                          </m:r>
                        </m:sub>
                      </m:sSub>
                    </m:oMath>
                  </m:oMathPara>
                </a14:m>
                <a:endParaRPr 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9334772" y="3095672"/>
                <a:ext cx="2232248" cy="369332"/>
              </a:xfrm>
              <a:prstGeom prst="rect">
                <a:avLst/>
              </a:prstGeom>
              <a:blipFill>
                <a:blip r:embed="rId8"/>
                <a:stretch>
                  <a:fillRect/>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Content Placeholder 2"/>
              <p:cNvSpPr txBox="1">
                <a:spLocks/>
              </p:cNvSpPr>
              <p:nvPr/>
            </p:nvSpPr>
            <p:spPr>
              <a:xfrm>
                <a:off x="477789" y="1376772"/>
                <a:ext cx="4428492" cy="2520280"/>
              </a:xfrm>
              <a:prstGeom prst="rect">
                <a:avLst/>
              </a:prstGeom>
            </p:spPr>
            <p:txBody>
              <a:bodyPr vert="horz" lIns="91440" tIns="45720" rIns="91440" bIns="45720" rtlCol="0">
                <a:normAutofit/>
              </a:bodyPr>
              <a:lstStyle>
                <a:lvl1pPr marL="223838" indent="-223838" algn="l" defTabSz="914400" rtl="0" eaLnBrk="1" latinLnBrk="0" hangingPunct="1">
                  <a:lnSpc>
                    <a:spcPct val="90000"/>
                  </a:lnSpc>
                  <a:spcBef>
                    <a:spcPts val="1800"/>
                  </a:spcBef>
                  <a:buFont typeface="Arial" pitchFamily="34" charset="0"/>
                  <a:buChar char="•"/>
                  <a:defRPr sz="2000" kern="1200">
                    <a:solidFill>
                      <a:schemeClr val="tx1"/>
                    </a:solidFill>
                    <a:latin typeface="+mn-lt"/>
                    <a:ea typeface="+mn-ea"/>
                    <a:cs typeface="+mn-cs"/>
                  </a:defRPr>
                </a:lvl1pPr>
                <a:lvl2pPr marL="502920" indent="-223838" algn="l" defTabSz="914400" rtl="0" eaLnBrk="1" latinLnBrk="0" hangingPunct="1">
                  <a:lnSpc>
                    <a:spcPct val="90000"/>
                  </a:lnSpc>
                  <a:spcBef>
                    <a:spcPts val="800"/>
                  </a:spcBef>
                  <a:buFont typeface="Arial" pitchFamily="34" charset="0"/>
                  <a:buChar char="–"/>
                  <a:defRPr sz="1800" kern="1200">
                    <a:solidFill>
                      <a:schemeClr val="tx1"/>
                    </a:solidFill>
                    <a:latin typeface="+mn-lt"/>
                    <a:ea typeface="+mn-ea"/>
                    <a:cs typeface="+mn-cs"/>
                  </a:defRPr>
                </a:lvl2pPr>
                <a:lvl3pPr marL="741363" indent="-171450" algn="l" defTabSz="914400" rtl="0" eaLnBrk="1" latinLnBrk="0" hangingPunct="1">
                  <a:lnSpc>
                    <a:spcPct val="90000"/>
                  </a:lnSpc>
                  <a:spcBef>
                    <a:spcPts val="600"/>
                  </a:spcBef>
                  <a:buFont typeface="Arial" pitchFamily="34" charset="0"/>
                  <a:buChar char="•"/>
                  <a:defRPr sz="1600" kern="1200">
                    <a:solidFill>
                      <a:schemeClr val="tx1"/>
                    </a:solidFill>
                    <a:latin typeface="+mn-lt"/>
                    <a:ea typeface="+mn-ea"/>
                    <a:cs typeface="+mn-cs"/>
                  </a:defRPr>
                </a:lvl3pPr>
                <a:lvl4pPr marL="9667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4pPr>
                <a:lvl5pPr marL="12080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5pPr>
                <a:lvl6pPr marL="1444752"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6pPr>
                <a:lvl7pPr marL="1682496"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7pPr>
                <a:lvl8pPr marL="1920240"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8pPr>
                <a:lvl9pPr marL="2157984"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9pPr>
              </a:lstStyle>
              <a:p>
                <a:r>
                  <a:rPr lang="en-US" dirty="0"/>
                  <a:t>Two equivalent viewpoints:</a:t>
                </a:r>
              </a:p>
              <a:p>
                <a:pPr marL="342900" indent="-342900">
                  <a:buFont typeface="+mj-lt"/>
                  <a:buAutoNum type="arabicPeriod"/>
                </a:pPr>
                <a:r>
                  <a:rPr lang="en-US" b="1" dirty="0"/>
                  <a:t>Linear superposition </a:t>
                </a:r>
                <a:r>
                  <a:rPr lang="en-US" dirty="0"/>
                  <a:t>of column vectors</a:t>
                </a:r>
              </a:p>
              <a:p>
                <a:pPr marL="342900" indent="-342900">
                  <a:buFont typeface="+mj-lt"/>
                  <a:buAutoNum type="arabicPeriod"/>
                </a:pPr>
                <a:r>
                  <a:rPr lang="en-US" b="1" dirty="0"/>
                  <a:t>Synthesis</a:t>
                </a:r>
                <a:r>
                  <a:rPr lang="en-US" dirty="0"/>
                  <a:t> of the signal </a:t>
                </a:r>
                <a14:m>
                  <m:oMath xmlns:m="http://schemas.openxmlformats.org/officeDocument/2006/math">
                    <m:r>
                      <a:rPr lang="en-US" i="1">
                        <a:latin typeface="Cambria Math" panose="02040503050406030204" pitchFamily="18" charset="0"/>
                      </a:rPr>
                      <m:t>𝑠</m:t>
                    </m:r>
                    <m:d>
                      <m:dPr>
                        <m:ctrlPr>
                          <a:rPr lang="en-US" i="1">
                            <a:latin typeface="Cambria Math" panose="02040503050406030204" pitchFamily="18" charset="0"/>
                          </a:rPr>
                        </m:ctrlPr>
                      </m:dPr>
                      <m:e>
                        <m:r>
                          <a:rPr lang="en-US" i="1">
                            <a:latin typeface="Cambria Math" panose="02040503050406030204" pitchFamily="18" charset="0"/>
                          </a:rPr>
                          <m:t>𝑡</m:t>
                        </m:r>
                      </m:e>
                    </m:d>
                  </m:oMath>
                </a14:m>
                <a:r>
                  <a:rPr lang="en-US" dirty="0"/>
                  <a:t> from the vecto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𝑚</m:t>
                        </m:r>
                      </m:sub>
                    </m:sSub>
                  </m:oMath>
                </a14:m>
                <a:endParaRPr lang="en-US" dirty="0"/>
              </a:p>
              <a:p>
                <a:endParaRPr lang="en-US" dirty="0"/>
              </a:p>
            </p:txBody>
          </p:sp>
        </mc:Choice>
        <mc:Fallback xmlns="">
          <p:sp>
            <p:nvSpPr>
              <p:cNvPr id="13" name="Content Placeholder 2"/>
              <p:cNvSpPr txBox="1">
                <a:spLocks noRot="1" noChangeAspect="1" noMove="1" noResize="1" noEditPoints="1" noAdjustHandles="1" noChangeArrowheads="1" noChangeShapeType="1" noTextEdit="1"/>
              </p:cNvSpPr>
              <p:nvPr/>
            </p:nvSpPr>
            <p:spPr>
              <a:xfrm>
                <a:off x="477789" y="1376772"/>
                <a:ext cx="4428492" cy="2520280"/>
              </a:xfrm>
              <a:prstGeom prst="rect">
                <a:avLst/>
              </a:prstGeom>
              <a:blipFill>
                <a:blip r:embed="rId9"/>
                <a:stretch>
                  <a:fillRect l="-1926" t="-2663"/>
                </a:stretch>
              </a:blipFill>
            </p:spPr>
            <p:txBody>
              <a:bodyPr/>
              <a:lstStyle/>
              <a:p>
                <a:r>
                  <a:rPr lang="en-US">
                    <a:noFill/>
                  </a:rPr>
                  <a:t> </a:t>
                </a:r>
              </a:p>
            </p:txBody>
          </p:sp>
        </mc:Fallback>
      </mc:AlternateContent>
    </p:spTree>
    <p:extLst>
      <p:ext uri="{BB962C8B-B14F-4D97-AF65-F5344CB8AC3E}">
        <p14:creationId xmlns:p14="http://schemas.microsoft.com/office/powerpoint/2010/main" val="4058379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fade">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fade">
                                      <p:cBhvr>
                                        <p:cTn id="17" dur="5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152636"/>
            <a:ext cx="8617732" cy="729952"/>
          </a:xfrm>
        </p:spPr>
        <p:txBody>
          <a:bodyPr>
            <a:normAutofit fontScale="90000"/>
          </a:bodyPr>
          <a:lstStyle/>
          <a:p>
            <a:r>
              <a:rPr lang="en-US" dirty="0"/>
              <a:t>Representation of the Noise Introduced by the Channel at the Radio Frequency Spectral Band</a:t>
            </a:r>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444675" y="1295400"/>
            <a:ext cx="5434413"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56</a:t>
            </a:fld>
            <a:endParaRPr lang="en-US"/>
          </a:p>
        </p:txBody>
      </p:sp>
      <mc:AlternateContent xmlns:mc="http://schemas.openxmlformats.org/markup-compatibility/2006" xmlns:a14="http://schemas.microsoft.com/office/drawing/2010/main">
        <mc:Choice Requires="a14">
          <p:sp>
            <p:nvSpPr>
              <p:cNvPr id="6" name="TextBox 5"/>
              <p:cNvSpPr txBox="1"/>
              <p:nvPr/>
            </p:nvSpPr>
            <p:spPr>
              <a:xfrm>
                <a:off x="5014292" y="1376772"/>
                <a:ext cx="801803"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5014292" y="1376772"/>
                <a:ext cx="801803" cy="369332"/>
              </a:xfrm>
              <a:prstGeom prst="rect">
                <a:avLst/>
              </a:prstGeom>
              <a:blipFill>
                <a:blip r:embed="rId3"/>
                <a:stretch>
                  <a:fillRect r="-23308" b="-11290"/>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050296" y="1979548"/>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5050296" y="1979548"/>
                <a:ext cx="801803" cy="369332"/>
              </a:xfrm>
              <a:prstGeom prst="rect">
                <a:avLst/>
              </a:prstGeom>
              <a:blipFill>
                <a:blip r:embed="rId4"/>
                <a:stretch>
                  <a:fillRect b="-11290"/>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050295" y="2951656"/>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2</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5050295" y="2951656"/>
                <a:ext cx="801803" cy="369332"/>
              </a:xfrm>
              <a:prstGeom prst="rect">
                <a:avLst/>
              </a:prstGeom>
              <a:blipFill>
                <a:blip r:embed="rId5"/>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5069667" y="4653136"/>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𝐾</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5069667" y="4653136"/>
                <a:ext cx="801803" cy="369332"/>
              </a:xfrm>
              <a:prstGeom prst="rect">
                <a:avLst/>
              </a:prstGeom>
              <a:blipFill>
                <a:blip r:embed="rId6"/>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421337" y="5879068"/>
                <a:ext cx="1987712"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𝑛</m:t>
                      </m:r>
                      <m:d>
                        <m:dPr>
                          <m:ctrlPr>
                            <a:rPr lang="en-US" i="1" dirty="0" smtClean="0">
                              <a:latin typeface="Cambria Math" panose="02040503050406030204" pitchFamily="18" charset="0"/>
                            </a:rPr>
                          </m:ctrlPr>
                        </m:dPr>
                        <m:e>
                          <m:r>
                            <a:rPr lang="en-US" b="0" i="1" dirty="0" smtClean="0">
                              <a:latin typeface="Cambria Math" panose="02040503050406030204" pitchFamily="18" charset="0"/>
                            </a:rPr>
                            <m:t>𝑡</m:t>
                          </m:r>
                        </m:e>
                      </m:d>
                      <m:r>
                        <a:rPr lang="en-US" b="1"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d>
                        <m:dPr>
                          <m:ctrlPr>
                            <a:rPr lang="en-US" b="1" i="1" dirty="0" smtClean="0">
                              <a:latin typeface="Cambria Math" panose="02040503050406030204" pitchFamily="18" charset="0"/>
                            </a:rPr>
                          </m:ctrlPr>
                        </m:dPr>
                        <m:e>
                          <m:r>
                            <a:rPr lang="en-US" i="1" dirty="0" smtClean="0">
                              <a:latin typeface="Cambria Math" panose="02040503050406030204" pitchFamily="18" charset="0"/>
                            </a:rPr>
                            <m:t>𝑡</m:t>
                          </m:r>
                        </m:e>
                      </m:d>
                      <m:r>
                        <a:rPr lang="en-US" b="1" i="1" dirty="0" smtClean="0">
                          <a:latin typeface="Cambria Math" panose="02040503050406030204" pitchFamily="18" charset="0"/>
                        </a:rPr>
                        <m:t>𝒏</m:t>
                      </m:r>
                    </m:oMath>
                  </m:oMathPara>
                </a14:m>
                <a:endParaRPr lang="en-US" b="1" dirty="0"/>
              </a:p>
            </p:txBody>
          </p:sp>
        </mc:Choice>
        <mc:Fallback xmlns="">
          <p:sp>
            <p:nvSpPr>
              <p:cNvPr id="10" name="TextBox 9"/>
              <p:cNvSpPr txBox="1">
                <a:spLocks noRot="1" noChangeAspect="1" noMove="1" noResize="1" noEditPoints="1" noAdjustHandles="1" noChangeArrowheads="1" noChangeShapeType="1" noTextEdit="1"/>
              </p:cNvSpPr>
              <p:nvPr/>
            </p:nvSpPr>
            <p:spPr>
              <a:xfrm>
                <a:off x="4421337" y="5879068"/>
                <a:ext cx="1987712" cy="369332"/>
              </a:xfrm>
              <a:prstGeom prst="rect">
                <a:avLst/>
              </a:prstGeom>
              <a:blipFill>
                <a:blip r:embed="rId7"/>
                <a:stretch>
                  <a:fillRect/>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7354552" y="3059668"/>
                <a:ext cx="1872208"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𝑛</m:t>
                      </m:r>
                      <m:d>
                        <m:dPr>
                          <m:ctrlPr>
                            <a:rPr lang="en-US" i="1" dirty="0" smtClean="0">
                              <a:latin typeface="Cambria Math" panose="02040503050406030204" pitchFamily="18" charset="0"/>
                            </a:rPr>
                          </m:ctrlPr>
                        </m:dPr>
                        <m:e>
                          <m:r>
                            <a:rPr lang="en-US" b="0" i="1" dirty="0" smtClean="0">
                              <a:latin typeface="Cambria Math" panose="02040503050406030204" pitchFamily="18" charset="0"/>
                            </a:rPr>
                            <m:t>𝑡</m:t>
                          </m:r>
                        </m:e>
                      </m:d>
                      <m:r>
                        <a:rPr lang="en-US" b="1" i="1" dirty="0" smtClean="0">
                          <a:latin typeface="Cambria Math" panose="02040503050406030204" pitchFamily="18" charset="0"/>
                        </a:rPr>
                        <m:t>=</m:t>
                      </m:r>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𝑚𝑜𝑑</m:t>
                          </m:r>
                        </m:sub>
                      </m:sSub>
                      <m:d>
                        <m:dPr>
                          <m:ctrlPr>
                            <a:rPr lang="en-US" b="1" i="1" dirty="0" smtClean="0">
                              <a:latin typeface="Cambria Math" panose="02040503050406030204" pitchFamily="18" charset="0"/>
                            </a:rPr>
                          </m:ctrlPr>
                        </m:dPr>
                        <m:e>
                          <m:r>
                            <a:rPr lang="en-US" i="1" dirty="0" smtClean="0">
                              <a:latin typeface="Cambria Math" panose="02040503050406030204" pitchFamily="18" charset="0"/>
                            </a:rPr>
                            <m:t>𝑡</m:t>
                          </m:r>
                        </m:e>
                      </m:d>
                      <m:r>
                        <a:rPr lang="en-US" b="1" i="1" dirty="0" smtClean="0">
                          <a:latin typeface="Cambria Math" panose="02040503050406030204" pitchFamily="18" charset="0"/>
                        </a:rPr>
                        <m:t>𝒏</m:t>
                      </m:r>
                    </m:oMath>
                  </m:oMathPara>
                </a14:m>
                <a:endParaRPr lang="en-US"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7354552" y="3059668"/>
                <a:ext cx="1872208" cy="369332"/>
              </a:xfrm>
              <a:prstGeom prst="rect">
                <a:avLst/>
              </a:prstGeom>
              <a:blipFill>
                <a:blip r:embed="rId8"/>
                <a:stretch>
                  <a:fillRect/>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flipH="1">
                <a:off x="8557268" y="4124742"/>
                <a:ext cx="2906609" cy="1754326"/>
              </a:xfrm>
              <a:prstGeom prst="rect">
                <a:avLst/>
              </a:prstGeom>
              <a:noFill/>
            </p:spPr>
            <p:txBody>
              <a:bodyPr wrap="square" rtlCol="0">
                <a:spAutoFit/>
              </a:bodyPr>
              <a:lstStyle/>
              <a:p>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r>
                  <a:rPr lang="en-US" dirty="0"/>
                  <a:t>: the portion of the noise added by the channel that resides in dimensions other than those spanned by </a:t>
                </a:r>
                <a14:m>
                  <m:oMath xmlns:m="http://schemas.openxmlformats.org/officeDocument/2006/math">
                    <m:sSub>
                      <m:sSubPr>
                        <m:ctrlPr>
                          <a:rPr lang="en-US" b="0" i="1" smtClean="0">
                            <a:latin typeface="Cambria Math" panose="02040503050406030204" pitchFamily="18" charset="0"/>
                          </a:rPr>
                        </m:ctrlPr>
                      </m:sSubPr>
                      <m:e>
                        <m:r>
                          <a:rPr lang="en-US" b="1" i="1" smtClean="0">
                            <a:latin typeface="Cambria Math" panose="02040503050406030204" pitchFamily="18" charset="0"/>
                          </a:rPr>
                          <m:t>𝒈</m:t>
                        </m:r>
                      </m:e>
                      <m:sub>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1" i="1" smtClean="0">
                            <a:latin typeface="Cambria Math" panose="02040503050406030204" pitchFamily="18" charset="0"/>
                          </a:rPr>
                          <m:t>𝒈</m:t>
                        </m:r>
                      </m:e>
                      <m:sub>
                        <m:r>
                          <a:rPr lang="en-US" b="0" i="1" smtClean="0">
                            <a:latin typeface="Cambria Math" panose="02040503050406030204" pitchFamily="18" charset="0"/>
                          </a:rPr>
                          <m:t>𝐾</m:t>
                        </m:r>
                      </m:sub>
                    </m:sSub>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endParaRPr lang="en-US" dirty="0"/>
              </a:p>
            </p:txBody>
          </p:sp>
        </mc:Choice>
        <mc:Fallback xmlns="">
          <p:sp>
            <p:nvSpPr>
              <p:cNvPr id="3" name="TextBox 2"/>
              <p:cNvSpPr txBox="1">
                <a:spLocks noRot="1" noChangeAspect="1" noMove="1" noResize="1" noEditPoints="1" noAdjustHandles="1" noChangeArrowheads="1" noChangeShapeType="1" noTextEdit="1"/>
              </p:cNvSpPr>
              <p:nvPr/>
            </p:nvSpPr>
            <p:spPr>
              <a:xfrm flipH="1">
                <a:off x="8557268" y="4124742"/>
                <a:ext cx="2906609" cy="1754326"/>
              </a:xfrm>
              <a:prstGeom prst="rect">
                <a:avLst/>
              </a:prstGeom>
              <a:blipFill>
                <a:blip r:embed="rId9"/>
                <a:stretch>
                  <a:fillRect l="-1887" t="-2091" b="-2091"/>
                </a:stretch>
              </a:blipFill>
            </p:spPr>
            <p:txBody>
              <a:bodyPr/>
              <a:lstStyle/>
              <a:p>
                <a:r>
                  <a:rPr lang="en-US">
                    <a:noFill/>
                  </a:rPr>
                  <a:t> </a:t>
                </a:r>
              </a:p>
            </p:txBody>
          </p:sp>
        </mc:Fallback>
      </mc:AlternateContent>
    </p:spTree>
    <p:extLst>
      <p:ext uri="{BB962C8B-B14F-4D97-AF65-F5344CB8AC3E}">
        <p14:creationId xmlns:p14="http://schemas.microsoft.com/office/powerpoint/2010/main" val="310228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250776"/>
            <a:ext cx="9721080" cy="729952"/>
          </a:xfrm>
        </p:spPr>
        <p:txBody>
          <a:bodyPr>
            <a:normAutofit/>
          </a:bodyPr>
          <a:lstStyle/>
          <a:p>
            <a:r>
              <a:rPr lang="en-US" dirty="0"/>
              <a:t>The Received Signal at the Output of the RF Channel</a:t>
            </a:r>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768852" y="1295400"/>
            <a:ext cx="6786058"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57</a:t>
            </a:fld>
            <a:endParaRPr lang="en-US"/>
          </a:p>
        </p:txBody>
      </p:sp>
      <mc:AlternateContent xmlns:mc="http://schemas.openxmlformats.org/markup-compatibility/2006" xmlns:a14="http://schemas.microsoft.com/office/drawing/2010/main">
        <mc:Choice Requires="a14">
          <p:sp>
            <p:nvSpPr>
              <p:cNvPr id="6" name="TextBox 5"/>
              <p:cNvSpPr txBox="1"/>
              <p:nvPr/>
            </p:nvSpPr>
            <p:spPr>
              <a:xfrm>
                <a:off x="3826160" y="3046348"/>
                <a:ext cx="801803"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3826160" y="3046348"/>
                <a:ext cx="801803" cy="369332"/>
              </a:xfrm>
              <a:prstGeom prst="rect">
                <a:avLst/>
              </a:prstGeom>
              <a:blipFill>
                <a:blip r:embed="rId3"/>
                <a:stretch>
                  <a:fillRect r="-23308" b="-11290"/>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970176" y="3573016"/>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970176" y="3573016"/>
                <a:ext cx="801803" cy="369332"/>
              </a:xfrm>
              <a:prstGeom prst="rect">
                <a:avLst/>
              </a:prstGeom>
              <a:blipFill>
                <a:blip r:embed="rId4"/>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934172" y="4355812"/>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2</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934172" y="4355812"/>
                <a:ext cx="801803" cy="369332"/>
              </a:xfrm>
              <a:prstGeom prst="rect">
                <a:avLst/>
              </a:prstGeom>
              <a:blipFill>
                <a:blip r:embed="rId5"/>
                <a:stretch>
                  <a:fillRect b="-11290"/>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3934172" y="5701511"/>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𝐾</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3934172" y="5701511"/>
                <a:ext cx="801803" cy="369332"/>
              </a:xfrm>
              <a:prstGeom prst="rect">
                <a:avLst/>
              </a:prstGeom>
              <a:blipFill>
                <a:blip r:embed="rId6"/>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8938728" y="2082333"/>
                <a:ext cx="801803"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8938728" y="2082333"/>
                <a:ext cx="801803" cy="369332"/>
              </a:xfrm>
              <a:prstGeom prst="rect">
                <a:avLst/>
              </a:prstGeom>
              <a:blipFill>
                <a:blip r:embed="rId7"/>
                <a:stretch>
                  <a:fillRect r="-22388" b="-11290"/>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6202424" y="2113111"/>
                <a:ext cx="432048" cy="307777"/>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i="1" dirty="0" smtClean="0">
                              <a:latin typeface="Cambria Math" panose="02040503050406030204" pitchFamily="18" charset="0"/>
                            </a:rPr>
                          </m:ctrlPr>
                        </m:sSubPr>
                        <m:e>
                          <m:r>
                            <a:rPr lang="en-US" sz="1400" b="0" i="1" dirty="0" smtClean="0">
                              <a:latin typeface="Cambria Math" panose="02040503050406030204" pitchFamily="18" charset="0"/>
                            </a:rPr>
                            <m:t>𝑔</m:t>
                          </m:r>
                        </m:e>
                        <m:sub>
                          <m:r>
                            <a:rPr lang="en-US" sz="1400" b="0" i="1" dirty="0" smtClean="0">
                              <a:latin typeface="Cambria Math" panose="02040503050406030204" pitchFamily="18" charset="0"/>
                            </a:rPr>
                            <m:t>1</m:t>
                          </m:r>
                        </m:sub>
                      </m:sSub>
                      <m:r>
                        <a:rPr lang="en-US" sz="1400" b="0" i="1" dirty="0" smtClean="0">
                          <a:latin typeface="Cambria Math" panose="02040503050406030204" pitchFamily="18" charset="0"/>
                        </a:rPr>
                        <m:t>(</m:t>
                      </m:r>
                      <m:r>
                        <a:rPr lang="en-US" sz="1400" b="0" i="1" dirty="0" smtClean="0">
                          <a:latin typeface="Cambria Math" panose="02040503050406030204" pitchFamily="18" charset="0"/>
                        </a:rPr>
                        <m:t>𝑡</m:t>
                      </m:r>
                      <m:r>
                        <a:rPr lang="en-US" sz="1400" b="0" i="1" dirty="0" smtClean="0">
                          <a:latin typeface="Cambria Math" panose="02040503050406030204" pitchFamily="18" charset="0"/>
                        </a:rPr>
                        <m:t>)</m:t>
                      </m:r>
                    </m:oMath>
                  </m:oMathPara>
                </a14:m>
                <a:endParaRPr lang="en-US" sz="1400" dirty="0"/>
              </a:p>
            </p:txBody>
          </p:sp>
        </mc:Choice>
        <mc:Fallback xmlns="">
          <p:sp>
            <p:nvSpPr>
              <p:cNvPr id="11" name="TextBox 10"/>
              <p:cNvSpPr txBox="1">
                <a:spLocks noRot="1" noChangeAspect="1" noMove="1" noResize="1" noEditPoints="1" noAdjustHandles="1" noChangeArrowheads="1" noChangeShapeType="1" noTextEdit="1"/>
              </p:cNvSpPr>
              <p:nvPr/>
            </p:nvSpPr>
            <p:spPr>
              <a:xfrm>
                <a:off x="6202424" y="2113111"/>
                <a:ext cx="432048" cy="307777"/>
              </a:xfrm>
              <a:prstGeom prst="rect">
                <a:avLst/>
              </a:prstGeom>
              <a:blipFill>
                <a:blip r:embed="rId8"/>
                <a:stretch>
                  <a:fillRect r="-31507" b="-5769"/>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7354552" y="2113110"/>
                <a:ext cx="637538" cy="307778"/>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i="1" dirty="0" smtClean="0">
                              <a:latin typeface="Cambria Math" panose="02040503050406030204" pitchFamily="18" charset="0"/>
                            </a:rPr>
                          </m:ctrlPr>
                        </m:sSubPr>
                        <m:e>
                          <m:r>
                            <a:rPr lang="en-US" sz="1400" b="0" i="1" dirty="0" smtClean="0">
                              <a:latin typeface="Cambria Math" panose="02040503050406030204" pitchFamily="18" charset="0"/>
                            </a:rPr>
                            <m:t>𝑔</m:t>
                          </m:r>
                        </m:e>
                        <m:sub>
                          <m:r>
                            <a:rPr lang="en-US" sz="1400" b="0" i="1" dirty="0" smtClean="0">
                              <a:latin typeface="Cambria Math" panose="02040503050406030204" pitchFamily="18" charset="0"/>
                            </a:rPr>
                            <m:t>𝐾</m:t>
                          </m:r>
                          <m:r>
                            <a:rPr lang="en-US" sz="1400" b="0" i="1" dirty="0" smtClean="0">
                              <a:latin typeface="Cambria Math" panose="02040503050406030204" pitchFamily="18" charset="0"/>
                            </a:rPr>
                            <m:t>−1</m:t>
                          </m:r>
                        </m:sub>
                      </m:sSub>
                      <m:r>
                        <a:rPr lang="en-US" sz="1400" b="0" i="1" dirty="0" smtClean="0">
                          <a:latin typeface="Cambria Math" panose="02040503050406030204" pitchFamily="18" charset="0"/>
                        </a:rPr>
                        <m:t>(</m:t>
                      </m:r>
                      <m:r>
                        <a:rPr lang="en-US" sz="1400" b="0" i="1" dirty="0" smtClean="0">
                          <a:latin typeface="Cambria Math" panose="02040503050406030204" pitchFamily="18" charset="0"/>
                        </a:rPr>
                        <m:t>𝑡</m:t>
                      </m:r>
                      <m:r>
                        <a:rPr lang="en-US" sz="1400" b="0" i="1" dirty="0" smtClean="0">
                          <a:latin typeface="Cambria Math" panose="02040503050406030204" pitchFamily="18" charset="0"/>
                        </a:rPr>
                        <m:t>)</m:t>
                      </m:r>
                    </m:oMath>
                  </m:oMathPara>
                </a14:m>
                <a:endParaRPr lang="en-US" sz="1400" dirty="0"/>
              </a:p>
            </p:txBody>
          </p:sp>
        </mc:Choice>
        <mc:Fallback xmlns="">
          <p:sp>
            <p:nvSpPr>
              <p:cNvPr id="14" name="TextBox 13"/>
              <p:cNvSpPr txBox="1">
                <a:spLocks noRot="1" noChangeAspect="1" noMove="1" noResize="1" noEditPoints="1" noAdjustHandles="1" noChangeArrowheads="1" noChangeShapeType="1" noTextEdit="1"/>
              </p:cNvSpPr>
              <p:nvPr/>
            </p:nvSpPr>
            <p:spPr>
              <a:xfrm>
                <a:off x="7354552" y="2113110"/>
                <a:ext cx="637538" cy="307778"/>
              </a:xfrm>
              <a:prstGeom prst="rect">
                <a:avLst/>
              </a:prstGeom>
              <a:blipFill>
                <a:blip r:embed="rId9"/>
                <a:stretch>
                  <a:fillRect r="-19626" b="-5769"/>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8290656" y="2113111"/>
                <a:ext cx="597276" cy="307777"/>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i="1" dirty="0" smtClean="0">
                              <a:latin typeface="Cambria Math" panose="02040503050406030204" pitchFamily="18" charset="0"/>
                            </a:rPr>
                          </m:ctrlPr>
                        </m:sSubPr>
                        <m:e>
                          <m:r>
                            <a:rPr lang="en-US" sz="1400" b="0" i="1" dirty="0" smtClean="0">
                              <a:latin typeface="Cambria Math" panose="02040503050406030204" pitchFamily="18" charset="0"/>
                            </a:rPr>
                            <m:t>𝑔</m:t>
                          </m:r>
                        </m:e>
                        <m:sub>
                          <m:r>
                            <a:rPr lang="en-US" sz="1400" b="0" i="1" dirty="0" smtClean="0">
                              <a:latin typeface="Cambria Math" panose="02040503050406030204" pitchFamily="18" charset="0"/>
                            </a:rPr>
                            <m:t>𝐾</m:t>
                          </m:r>
                        </m:sub>
                      </m:sSub>
                      <m:r>
                        <a:rPr lang="en-US" sz="1400" b="0" i="1" dirty="0" smtClean="0">
                          <a:latin typeface="Cambria Math" panose="02040503050406030204" pitchFamily="18" charset="0"/>
                        </a:rPr>
                        <m:t>(</m:t>
                      </m:r>
                      <m:r>
                        <a:rPr lang="en-US" sz="1400" b="0" i="1" dirty="0" smtClean="0">
                          <a:latin typeface="Cambria Math" panose="02040503050406030204" pitchFamily="18" charset="0"/>
                        </a:rPr>
                        <m:t>𝑡</m:t>
                      </m:r>
                      <m:r>
                        <a:rPr lang="en-US" sz="1400" b="0" i="1" dirty="0" smtClean="0">
                          <a:latin typeface="Cambria Math" panose="02040503050406030204" pitchFamily="18" charset="0"/>
                        </a:rPr>
                        <m:t>)</m:t>
                      </m:r>
                    </m:oMath>
                  </m:oMathPara>
                </a14:m>
                <a:endParaRPr lang="en-US" sz="1400" dirty="0"/>
              </a:p>
            </p:txBody>
          </p:sp>
        </mc:Choice>
        <mc:Fallback xmlns="">
          <p:sp>
            <p:nvSpPr>
              <p:cNvPr id="15" name="TextBox 14"/>
              <p:cNvSpPr txBox="1">
                <a:spLocks noRot="1" noChangeAspect="1" noMove="1" noResize="1" noEditPoints="1" noAdjustHandles="1" noChangeArrowheads="1" noChangeShapeType="1" noTextEdit="1"/>
              </p:cNvSpPr>
              <p:nvPr/>
            </p:nvSpPr>
            <p:spPr>
              <a:xfrm>
                <a:off x="8290656" y="2113111"/>
                <a:ext cx="597276" cy="307777"/>
              </a:xfrm>
              <a:prstGeom prst="rect">
                <a:avLst/>
              </a:prstGeom>
              <a:blipFill>
                <a:blip r:embed="rId10"/>
                <a:stretch>
                  <a:fillRect b="-5769"/>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477788" y="1789944"/>
                <a:ext cx="5426070" cy="646331"/>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r>
                  <a:rPr lang="en-US" b="0" dirty="0"/>
                  <a:t>Block diagram representation of the received signal </a:t>
                </a:r>
                <a:endParaRPr lang="en-US" b="0" i="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m:rPr>
                          <m:sty m:val="p"/>
                        </m:rPr>
                        <a:rPr lang="en-US" b="0" i="0" dirty="0" smtClean="0">
                          <a:latin typeface="Cambria Math" panose="02040503050406030204" pitchFamily="18" charset="0"/>
                        </a:rPr>
                        <m:t>r</m:t>
                      </m:r>
                      <m:d>
                        <m:dPr>
                          <m:ctrlPr>
                            <a:rPr lang="en-US" i="1" dirty="0" smtClean="0">
                              <a:latin typeface="Cambria Math" panose="02040503050406030204" pitchFamily="18" charset="0"/>
                            </a:rPr>
                          </m:ctrlPr>
                        </m:dPr>
                        <m:e>
                          <m:r>
                            <a:rPr lang="en-US" b="0" i="1" dirty="0" smtClean="0">
                              <a:latin typeface="Cambria Math" panose="02040503050406030204" pitchFamily="18" charset="0"/>
                            </a:rPr>
                            <m:t>𝑡</m:t>
                          </m:r>
                        </m:e>
                      </m:d>
                      <m:r>
                        <a:rPr lang="en-US" b="1" i="1" dirty="0" smtClean="0">
                          <a:latin typeface="Cambria Math" panose="02040503050406030204" pitchFamily="18" charset="0"/>
                        </a:rPr>
                        <m:t>=</m:t>
                      </m:r>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i="1" dirty="0">
                              <a:latin typeface="Cambria Math" panose="02040503050406030204" pitchFamily="18" charset="0"/>
                            </a:rPr>
                            <m:t>𝑀𝑜𝑑</m:t>
                          </m:r>
                        </m:sub>
                      </m:sSub>
                      <m:d>
                        <m:dPr>
                          <m:ctrlPr>
                            <a:rPr lang="en-US" b="1" i="1" dirty="0" smtClean="0">
                              <a:latin typeface="Cambria Math" panose="02040503050406030204" pitchFamily="18" charset="0"/>
                            </a:rPr>
                          </m:ctrlPr>
                        </m:dPr>
                        <m:e>
                          <m:r>
                            <a:rPr lang="en-US" i="1" dirty="0" smtClean="0">
                              <a:latin typeface="Cambria Math" panose="02040503050406030204" pitchFamily="18" charset="0"/>
                            </a:rPr>
                            <m:t>𝑡</m:t>
                          </m:r>
                        </m:e>
                      </m:d>
                      <m:sSub>
                        <m:sSubPr>
                          <m:ctrlPr>
                            <a:rPr lang="en-US" b="0" i="1" dirty="0" smtClean="0">
                              <a:latin typeface="Cambria Math" panose="02040503050406030204" pitchFamily="18" charset="0"/>
                            </a:rPr>
                          </m:ctrlPr>
                        </m:sSubPr>
                        <m:e>
                          <m:r>
                            <a:rPr lang="en-US" b="1" i="1" dirty="0" smtClean="0">
                              <a:latin typeface="Cambria Math" panose="02040503050406030204" pitchFamily="18" charset="0"/>
                            </a:rPr>
                            <m:t>𝒔</m:t>
                          </m:r>
                        </m:e>
                        <m:sub>
                          <m:r>
                            <a:rPr lang="en-US" b="0" i="1" dirty="0" smtClean="0">
                              <a:latin typeface="Cambria Math" panose="02040503050406030204" pitchFamily="18" charset="0"/>
                            </a:rPr>
                            <m:t>𝑚</m:t>
                          </m:r>
                        </m:sub>
                      </m:sSub>
                      <m:r>
                        <a:rPr lang="en-US" b="0" i="1" dirty="0" smtClean="0">
                          <a:latin typeface="Cambria Math" panose="02040503050406030204" pitchFamily="18" charset="0"/>
                        </a:rPr>
                        <m:t>+</m:t>
                      </m:r>
                      <m:sSub>
                        <m:sSubPr>
                          <m:ctrlPr>
                            <a:rPr lang="en-US" b="1" i="1" dirty="0">
                              <a:latin typeface="Cambria Math" panose="02040503050406030204" pitchFamily="18" charset="0"/>
                            </a:rPr>
                          </m:ctrlPr>
                        </m:sSubPr>
                        <m:e>
                          <m:r>
                            <a:rPr lang="en-US" i="1" dirty="0">
                              <a:latin typeface="Cambria Math" panose="02040503050406030204" pitchFamily="18" charset="0"/>
                            </a:rPr>
                            <m:t>𝐺</m:t>
                          </m:r>
                        </m:e>
                        <m:sub>
                          <m:r>
                            <a:rPr lang="en-US" i="1" dirty="0">
                              <a:latin typeface="Cambria Math" panose="02040503050406030204" pitchFamily="18" charset="0"/>
                            </a:rPr>
                            <m:t>𝑀𝑜𝑑</m:t>
                          </m:r>
                        </m:sub>
                      </m:sSub>
                      <m:d>
                        <m:dPr>
                          <m:ctrlPr>
                            <a:rPr lang="en-US" b="1" i="1" dirty="0">
                              <a:latin typeface="Cambria Math" panose="02040503050406030204" pitchFamily="18" charset="0"/>
                            </a:rPr>
                          </m:ctrlPr>
                        </m:dPr>
                        <m:e>
                          <m:r>
                            <a:rPr lang="en-US" i="1" dirty="0">
                              <a:latin typeface="Cambria Math" panose="02040503050406030204" pitchFamily="18" charset="0"/>
                            </a:rPr>
                            <m:t>𝑡</m:t>
                          </m:r>
                        </m:e>
                      </m:d>
                      <m:r>
                        <a:rPr lang="en-US" b="1" i="1" dirty="0" smtClean="0">
                          <a:latin typeface="Cambria Math" panose="02040503050406030204" pitchFamily="18" charset="0"/>
                        </a:rPr>
                        <m:t>𝒏</m:t>
                      </m:r>
                      <m:r>
                        <a:rPr lang="en-US" b="0" i="0" dirty="0" smtClean="0">
                          <a:latin typeface="Cambria Math" panose="02040503050406030204" pitchFamily="18" charset="0"/>
                        </a:rPr>
                        <m:t>+</m:t>
                      </m:r>
                      <m:r>
                        <m:rPr>
                          <m:sty m:val="p"/>
                        </m:rPr>
                        <a:rPr lang="en-US" b="0" i="0" dirty="0" smtClean="0">
                          <a:latin typeface="Cambria Math" panose="02040503050406030204" pitchFamily="18" charset="0"/>
                        </a:rPr>
                        <m:t>u</m:t>
                      </m:r>
                      <m:r>
                        <a:rPr lang="en-US" b="0" i="0" dirty="0" smtClean="0">
                          <a:latin typeface="Cambria Math" panose="02040503050406030204" pitchFamily="18" charset="0"/>
                        </a:rPr>
                        <m:t>(</m:t>
                      </m:r>
                      <m:r>
                        <m:rPr>
                          <m:sty m:val="p"/>
                        </m:rPr>
                        <a:rPr lang="en-US" b="0" i="0" dirty="0" smtClean="0">
                          <a:latin typeface="Cambria Math" panose="02040503050406030204" pitchFamily="18" charset="0"/>
                        </a:rPr>
                        <m:t>t</m:t>
                      </m:r>
                      <m:r>
                        <a:rPr lang="en-US" b="0" i="0" dirty="0" smtClean="0">
                          <a:latin typeface="Cambria Math" panose="02040503050406030204" pitchFamily="18" charset="0"/>
                        </a:rPr>
                        <m:t>)</m:t>
                      </m:r>
                    </m:oMath>
                  </m:oMathPara>
                </a14:m>
                <a:endParaRPr lang="en-US" dirty="0"/>
              </a:p>
            </p:txBody>
          </p:sp>
        </mc:Choice>
        <mc:Fallback xmlns="">
          <p:sp>
            <p:nvSpPr>
              <p:cNvPr id="16" name="TextBox 15"/>
              <p:cNvSpPr txBox="1">
                <a:spLocks noRot="1" noChangeAspect="1" noMove="1" noResize="1" noEditPoints="1" noAdjustHandles="1" noChangeArrowheads="1" noChangeShapeType="1" noTextEdit="1"/>
              </p:cNvSpPr>
              <p:nvPr/>
            </p:nvSpPr>
            <p:spPr>
              <a:xfrm>
                <a:off x="477788" y="1789944"/>
                <a:ext cx="5426070" cy="646331"/>
              </a:xfrm>
              <a:prstGeom prst="rect">
                <a:avLst/>
              </a:prstGeom>
              <a:blipFill>
                <a:blip r:embed="rId11"/>
                <a:stretch>
                  <a:fillRect l="-785" t="-4630" r="-1121" b="-5556"/>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5662364" y="4185084"/>
                <a:ext cx="1808957"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1" dirty="0" smtClean="0">
                          <a:latin typeface="Cambria Math" panose="02040503050406030204" pitchFamily="18" charset="0"/>
                        </a:rPr>
                        <m:t>s</m:t>
                      </m:r>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r>
                        <a:rPr lang="en-US" sz="1600" i="1" dirty="0">
                          <a:solidFill>
                            <a:schemeClr val="dk1"/>
                          </a:solidFill>
                          <a:latin typeface="Cambria Math" panose="02040503050406030204" pitchFamily="18" charset="0"/>
                        </a:rPr>
                        <m:t>=</m:t>
                      </m:r>
                      <m:sSub>
                        <m:sSubPr>
                          <m:ctrlPr>
                            <a:rPr lang="en-US" sz="1600" i="1" dirty="0">
                              <a:solidFill>
                                <a:schemeClr val="dk1"/>
                              </a:solidFill>
                              <a:latin typeface="Cambria Math" panose="02040503050406030204" pitchFamily="18" charset="0"/>
                            </a:rPr>
                          </m:ctrlPr>
                        </m:sSubPr>
                        <m:e>
                          <m:r>
                            <a:rPr lang="en-US" sz="1600" i="1" dirty="0">
                              <a:solidFill>
                                <a:schemeClr val="dk1"/>
                              </a:solidFill>
                              <a:latin typeface="Cambria Math" panose="02040503050406030204" pitchFamily="18" charset="0"/>
                            </a:rPr>
                            <m:t>𝐺</m:t>
                          </m:r>
                        </m:e>
                        <m:sub>
                          <m:r>
                            <a:rPr lang="en-US" sz="1600" i="1" dirty="0">
                              <a:solidFill>
                                <a:schemeClr val="dk1"/>
                              </a:solidFill>
                              <a:latin typeface="Cambria Math" panose="02040503050406030204" pitchFamily="18" charset="0"/>
                            </a:rPr>
                            <m:t>𝑀𝑜𝑑</m:t>
                          </m:r>
                        </m:sub>
                      </m:sSub>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sSub>
                        <m:sSubPr>
                          <m:ctrlPr>
                            <a:rPr lang="en-US" sz="1600" i="1" dirty="0">
                              <a:solidFill>
                                <a:schemeClr val="dk1"/>
                              </a:solidFill>
                              <a:latin typeface="Cambria Math" panose="02040503050406030204" pitchFamily="18" charset="0"/>
                            </a:rPr>
                          </m:ctrlPr>
                        </m:sSubPr>
                        <m:e>
                          <m:r>
                            <a:rPr lang="en-US" sz="1600" i="1" dirty="0">
                              <a:solidFill>
                                <a:schemeClr val="dk1"/>
                              </a:solidFill>
                              <a:latin typeface="Cambria Math" panose="02040503050406030204" pitchFamily="18" charset="0"/>
                            </a:rPr>
                            <m:t>𝒔</m:t>
                          </m:r>
                        </m:e>
                        <m:sub>
                          <m:r>
                            <a:rPr lang="en-US" sz="1600" i="1" dirty="0">
                              <a:solidFill>
                                <a:schemeClr val="dk1"/>
                              </a:solidFill>
                              <a:latin typeface="Cambria Math" panose="02040503050406030204" pitchFamily="18" charset="0"/>
                            </a:rPr>
                            <m:t>𝑚</m:t>
                          </m:r>
                        </m:sub>
                      </m:sSub>
                    </m:oMath>
                  </m:oMathPara>
                </a14:m>
                <a:endParaRPr lang="en-US" sz="1600" i="1" dirty="0">
                  <a:solidFill>
                    <a:schemeClr val="dk1"/>
                  </a:solidFill>
                  <a:latin typeface="Cambria Math" panose="02040503050406030204"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5662364" y="4185084"/>
                <a:ext cx="1808957" cy="338554"/>
              </a:xfrm>
              <a:prstGeom prst="rect">
                <a:avLst/>
              </a:prstGeom>
              <a:blipFill>
                <a:blip r:embed="rId12"/>
                <a:stretch>
                  <a:fillRect/>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7606580" y="3630506"/>
                <a:ext cx="1735865"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sz="1600" b="0" i="1" dirty="0" smtClean="0">
                          <a:solidFill>
                            <a:schemeClr val="dk1"/>
                          </a:solidFill>
                          <a:latin typeface="Cambria Math" panose="02040503050406030204" pitchFamily="18" charset="0"/>
                        </a:rPr>
                        <m:t>𝑛</m:t>
                      </m:r>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r>
                        <a:rPr lang="en-US" sz="1600" i="1" dirty="0">
                          <a:solidFill>
                            <a:schemeClr val="dk1"/>
                          </a:solidFill>
                          <a:latin typeface="Cambria Math" panose="02040503050406030204" pitchFamily="18" charset="0"/>
                        </a:rPr>
                        <m:t>=</m:t>
                      </m:r>
                      <m:sSub>
                        <m:sSubPr>
                          <m:ctrlPr>
                            <a:rPr lang="en-US" sz="1600" i="1" dirty="0">
                              <a:solidFill>
                                <a:schemeClr val="dk1"/>
                              </a:solidFill>
                              <a:latin typeface="Cambria Math" panose="02040503050406030204" pitchFamily="18" charset="0"/>
                            </a:rPr>
                          </m:ctrlPr>
                        </m:sSubPr>
                        <m:e>
                          <m:r>
                            <a:rPr lang="en-US" sz="1600" i="1" dirty="0">
                              <a:solidFill>
                                <a:schemeClr val="dk1"/>
                              </a:solidFill>
                              <a:latin typeface="Cambria Math" panose="02040503050406030204" pitchFamily="18" charset="0"/>
                            </a:rPr>
                            <m:t>𝐺</m:t>
                          </m:r>
                        </m:e>
                        <m:sub>
                          <m:r>
                            <a:rPr lang="en-US" sz="1600" i="1" dirty="0">
                              <a:solidFill>
                                <a:schemeClr val="dk1"/>
                              </a:solidFill>
                              <a:latin typeface="Cambria Math" panose="02040503050406030204" pitchFamily="18" charset="0"/>
                            </a:rPr>
                            <m:t>𝑀𝑜𝑑</m:t>
                          </m:r>
                        </m:sub>
                      </m:sSub>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r>
                        <a:rPr lang="en-US" sz="1600" b="1" i="1" dirty="0" smtClean="0">
                          <a:solidFill>
                            <a:schemeClr val="dk1"/>
                          </a:solidFill>
                          <a:latin typeface="Cambria Math" panose="02040503050406030204" pitchFamily="18" charset="0"/>
                        </a:rPr>
                        <m:t>𝒏</m:t>
                      </m:r>
                    </m:oMath>
                  </m:oMathPara>
                </a14:m>
                <a:endParaRPr lang="en-US" sz="1600" b="1" i="1" dirty="0">
                  <a:solidFill>
                    <a:schemeClr val="dk1"/>
                  </a:solidFill>
                  <a:latin typeface="Cambria Math" panose="02040503050406030204" pitchFamily="18"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7606580" y="3630506"/>
                <a:ext cx="1735865" cy="338554"/>
              </a:xfrm>
              <a:prstGeom prst="rect">
                <a:avLst/>
              </a:prstGeom>
              <a:blipFill>
                <a:blip r:embed="rId13"/>
                <a:stretch>
                  <a:fillRect/>
                </a:stretch>
              </a:blipFill>
              <a:ln>
                <a:solidFill>
                  <a:schemeClr val="accent5">
                    <a:lumMod val="20000"/>
                    <a:lumOff val="80000"/>
                  </a:schemeClr>
                </a:solidFill>
              </a:ln>
            </p:spPr>
            <p:txBody>
              <a:bodyPr/>
              <a:lstStyle/>
              <a:p>
                <a:r>
                  <a:rPr lang="en-US">
                    <a:noFill/>
                  </a:rPr>
                  <a:t> </a:t>
                </a:r>
              </a:p>
            </p:txBody>
          </p:sp>
        </mc:Fallback>
      </mc:AlternateContent>
      <p:sp>
        <p:nvSpPr>
          <p:cNvPr id="18" name="Rectangle 17"/>
          <p:cNvSpPr/>
          <p:nvPr/>
        </p:nvSpPr>
        <p:spPr>
          <a:xfrm>
            <a:off x="5903858" y="4523638"/>
            <a:ext cx="1234670" cy="2015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Rectangle 18"/>
              <p:cNvSpPr/>
              <p:nvPr/>
            </p:nvSpPr>
            <p:spPr>
              <a:xfrm>
                <a:off x="8311569" y="4417439"/>
                <a:ext cx="577979"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1" dirty="0">
                          <a:solidFill>
                            <a:schemeClr val="dk1"/>
                          </a:solidFill>
                          <a:latin typeface="Cambria Math" panose="02040503050406030204" pitchFamily="18" charset="0"/>
                        </a:rPr>
                        <m:t>r</m:t>
                      </m:r>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oMath>
                  </m:oMathPara>
                </a14:m>
                <a:endParaRPr lang="en-US" sz="1600" i="1" dirty="0">
                  <a:solidFill>
                    <a:schemeClr val="dk1"/>
                  </a:solidFill>
                  <a:latin typeface="Cambria Math" panose="02040503050406030204" pitchFamily="18" charset="0"/>
                </a:endParaRPr>
              </a:p>
            </p:txBody>
          </p:sp>
        </mc:Choice>
        <mc:Fallback xmlns="">
          <p:sp>
            <p:nvSpPr>
              <p:cNvPr id="19" name="Rectangle 18"/>
              <p:cNvSpPr>
                <a:spLocks noRot="1" noChangeAspect="1" noMove="1" noResize="1" noEditPoints="1" noAdjustHandles="1" noChangeArrowheads="1" noChangeShapeType="1" noTextEdit="1"/>
              </p:cNvSpPr>
              <p:nvPr/>
            </p:nvSpPr>
            <p:spPr>
              <a:xfrm>
                <a:off x="8311569" y="4417439"/>
                <a:ext cx="577979" cy="338554"/>
              </a:xfrm>
              <a:prstGeom prst="rect">
                <a:avLst/>
              </a:prstGeom>
              <a:blipFill>
                <a:blip r:embed="rId14"/>
                <a:stretch>
                  <a:fillRect/>
                </a:stretch>
              </a:blipFill>
              <a:ln>
                <a:solidFill>
                  <a:schemeClr val="accent5">
                    <a:lumMod val="20000"/>
                    <a:lumOff val="80000"/>
                  </a:schemeClr>
                </a:solidFill>
              </a:ln>
            </p:spPr>
            <p:txBody>
              <a:bodyPr/>
              <a:lstStyle/>
              <a:p>
                <a:r>
                  <a:rPr lang="en-US">
                    <a:noFill/>
                  </a:rPr>
                  <a:t> </a:t>
                </a:r>
              </a:p>
            </p:txBody>
          </p:sp>
        </mc:Fallback>
      </mc:AlternateContent>
    </p:spTree>
    <p:extLst>
      <p:ext uri="{BB962C8B-B14F-4D97-AF65-F5344CB8AC3E}">
        <p14:creationId xmlns:p14="http://schemas.microsoft.com/office/powerpoint/2010/main" val="2323847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 Block Diagram of the Receiver </a:t>
            </a:r>
            <a:r>
              <a:rPr lang="en-US" dirty="0" err="1"/>
              <a:t>Downconversion</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166420" y="1232756"/>
            <a:ext cx="4497075"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58</a:t>
            </a:fld>
            <a:endParaRPr lang="en-US"/>
          </a:p>
        </p:txBody>
      </p:sp>
      <mc:AlternateContent xmlns:mc="http://schemas.openxmlformats.org/markup-compatibility/2006" xmlns:a14="http://schemas.microsoft.com/office/drawing/2010/main">
        <mc:Choice Requires="a14">
          <p:sp>
            <p:nvSpPr>
              <p:cNvPr id="6" name="Content Placeholder 2"/>
              <p:cNvSpPr txBox="1">
                <a:spLocks/>
              </p:cNvSpPr>
              <p:nvPr/>
            </p:nvSpPr>
            <p:spPr>
              <a:xfrm>
                <a:off x="477789" y="1376772"/>
                <a:ext cx="4428492" cy="2520280"/>
              </a:xfrm>
              <a:prstGeom prst="rect">
                <a:avLst/>
              </a:prstGeom>
            </p:spPr>
            <p:txBody>
              <a:bodyPr vert="horz" lIns="91440" tIns="45720" rIns="91440" bIns="45720" rtlCol="0">
                <a:normAutofit/>
              </a:bodyPr>
              <a:lstStyle>
                <a:lvl1pPr marL="223838" indent="-223838" algn="l" defTabSz="914400" rtl="0" eaLnBrk="1" latinLnBrk="0" hangingPunct="1">
                  <a:lnSpc>
                    <a:spcPct val="90000"/>
                  </a:lnSpc>
                  <a:spcBef>
                    <a:spcPts val="1800"/>
                  </a:spcBef>
                  <a:buFont typeface="Arial" pitchFamily="34" charset="0"/>
                  <a:buChar char="•"/>
                  <a:defRPr sz="2000" kern="1200">
                    <a:solidFill>
                      <a:schemeClr val="tx1"/>
                    </a:solidFill>
                    <a:latin typeface="+mn-lt"/>
                    <a:ea typeface="+mn-ea"/>
                    <a:cs typeface="+mn-cs"/>
                  </a:defRPr>
                </a:lvl1pPr>
                <a:lvl2pPr marL="502920" indent="-223838" algn="l" defTabSz="914400" rtl="0" eaLnBrk="1" latinLnBrk="0" hangingPunct="1">
                  <a:lnSpc>
                    <a:spcPct val="90000"/>
                  </a:lnSpc>
                  <a:spcBef>
                    <a:spcPts val="800"/>
                  </a:spcBef>
                  <a:buFont typeface="Arial" pitchFamily="34" charset="0"/>
                  <a:buChar char="–"/>
                  <a:defRPr sz="1800" kern="1200">
                    <a:solidFill>
                      <a:schemeClr val="tx1"/>
                    </a:solidFill>
                    <a:latin typeface="+mn-lt"/>
                    <a:ea typeface="+mn-ea"/>
                    <a:cs typeface="+mn-cs"/>
                  </a:defRPr>
                </a:lvl2pPr>
                <a:lvl3pPr marL="741363" indent="-171450" algn="l" defTabSz="914400" rtl="0" eaLnBrk="1" latinLnBrk="0" hangingPunct="1">
                  <a:lnSpc>
                    <a:spcPct val="90000"/>
                  </a:lnSpc>
                  <a:spcBef>
                    <a:spcPts val="600"/>
                  </a:spcBef>
                  <a:buFont typeface="Arial" pitchFamily="34" charset="0"/>
                  <a:buChar char="•"/>
                  <a:defRPr sz="1600" kern="1200">
                    <a:solidFill>
                      <a:schemeClr val="tx1"/>
                    </a:solidFill>
                    <a:latin typeface="+mn-lt"/>
                    <a:ea typeface="+mn-ea"/>
                    <a:cs typeface="+mn-cs"/>
                  </a:defRPr>
                </a:lvl3pPr>
                <a:lvl4pPr marL="9667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4pPr>
                <a:lvl5pPr marL="12080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5pPr>
                <a:lvl6pPr marL="1444752"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6pPr>
                <a:lvl7pPr marL="1682496"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7pPr>
                <a:lvl8pPr marL="1920240"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8pPr>
                <a:lvl9pPr marL="2157984"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9pPr>
              </a:lstStyle>
              <a:p>
                <a:r>
                  <a:rPr lang="en-US" dirty="0"/>
                  <a:t>Two equivalent viewpoints:</a:t>
                </a:r>
              </a:p>
              <a:p>
                <a:pPr marL="342900" indent="-342900">
                  <a:buFont typeface="+mj-lt"/>
                  <a:buAutoNum type="arabicPeriod"/>
                </a:pPr>
                <a:r>
                  <a:rPr lang="en-US" b="1" dirty="0"/>
                  <a:t>Projection </a:t>
                </a:r>
                <a:r>
                  <a:rPr lang="en-US" dirty="0"/>
                  <a:t>of </a:t>
                </a:r>
                <a14:m>
                  <m:oMath xmlns:m="http://schemas.openxmlformats.org/officeDocument/2006/math">
                    <m:r>
                      <a:rPr lang="en-US" b="0" i="1" smtClean="0">
                        <a:latin typeface="Cambria Math" panose="02040503050406030204" pitchFamily="18" charset="0"/>
                      </a:rPr>
                      <m:t>𝑟</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oMath>
                </a14:m>
                <a:r>
                  <a:rPr lang="en-US" dirty="0"/>
                  <a:t> onto the row vectors of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𝐺</m:t>
                        </m:r>
                      </m:e>
                      <m:sub>
                        <m:r>
                          <a:rPr lang="en-US" b="0" i="1" smtClean="0">
                            <a:latin typeface="Cambria Math" panose="02040503050406030204" pitchFamily="18" charset="0"/>
                          </a:rPr>
                          <m:t>𝑀𝑜𝑑</m:t>
                        </m:r>
                      </m:sub>
                      <m:sup>
                        <m:r>
                          <a:rPr lang="en-US" b="0" i="1" smtClean="0">
                            <a:latin typeface="Cambria Math" panose="02040503050406030204" pitchFamily="18" charset="0"/>
                          </a:rPr>
                          <m:t>𝑇</m:t>
                        </m:r>
                      </m:sup>
                    </m:sSubSup>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oMath>
                </a14:m>
                <a:endParaRPr lang="en-US" b="0" dirty="0"/>
              </a:p>
              <a:p>
                <a:pPr lvl="1"/>
                <a:r>
                  <a:rPr lang="en-US" dirty="0"/>
                  <a:t>i.e., columns of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𝐺</m:t>
                        </m:r>
                      </m:e>
                      <m:sub>
                        <m:r>
                          <a:rPr lang="en-US" i="1">
                            <a:latin typeface="Cambria Math" panose="02040503050406030204" pitchFamily="18" charset="0"/>
                          </a:rPr>
                          <m:t>𝑀𝑜𝑑</m:t>
                        </m:r>
                      </m:sub>
                      <m:sup/>
                    </m:sSubSup>
                    <m:r>
                      <a:rPr lang="en-US" i="1">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oMath>
                </a14:m>
                <a:r>
                  <a:rPr lang="en-US" dirty="0"/>
                  <a:t>   </a:t>
                </a:r>
              </a:p>
              <a:p>
                <a:pPr marL="342900" indent="-342900">
                  <a:buFont typeface="+mj-lt"/>
                  <a:buAutoNum type="arabicPeriod"/>
                </a:pPr>
                <a:r>
                  <a:rPr lang="en-US" b="1" dirty="0"/>
                  <a:t>Analysis</a:t>
                </a:r>
                <a:r>
                  <a:rPr lang="en-US" dirty="0"/>
                  <a:t> of the received signal </a:t>
                </a:r>
                <a14:m>
                  <m:oMath xmlns:m="http://schemas.openxmlformats.org/officeDocument/2006/math">
                    <m:r>
                      <a:rPr lang="en-US" b="0" i="1" smtClean="0">
                        <a:latin typeface="Cambria Math" panose="02040503050406030204" pitchFamily="18" charset="0"/>
                      </a:rPr>
                      <m:t>𝑟</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endParaRPr lang="en-US" dirty="0"/>
              </a:p>
              <a:p>
                <a:endParaRPr lang="en-US" dirty="0"/>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477789" y="1376772"/>
                <a:ext cx="4428492" cy="2520280"/>
              </a:xfrm>
              <a:prstGeom prst="rect">
                <a:avLst/>
              </a:prstGeom>
              <a:blipFill>
                <a:blip r:embed="rId3"/>
                <a:stretch>
                  <a:fillRect l="-1926" t="-26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598468" y="5880630"/>
                <a:ext cx="1080120" cy="380425"/>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up>
                          <m:r>
                            <a:rPr lang="en-US" b="0" i="1" dirty="0" smtClean="0">
                              <a:latin typeface="Cambria Math" panose="02040503050406030204" pitchFamily="18" charset="0"/>
                            </a:rPr>
                            <m:t>𝑇</m:t>
                          </m:r>
                        </m:sup>
                      </m:sSubSup>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6598468" y="5880630"/>
                <a:ext cx="1080120" cy="380425"/>
              </a:xfrm>
              <a:prstGeom prst="rect">
                <a:avLst/>
              </a:prstGeom>
              <a:blipFill>
                <a:blip r:embed="rId4"/>
                <a:stretch>
                  <a:fillRect b="-10938"/>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7462565" y="1556792"/>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1</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8" name="TextBox 7"/>
              <p:cNvSpPr txBox="1">
                <a:spLocks noRot="1" noChangeAspect="1" noMove="1" noResize="1" noEditPoints="1" noAdjustHandles="1" noChangeArrowheads="1" noChangeShapeType="1" noTextEdit="1"/>
              </p:cNvSpPr>
              <p:nvPr/>
            </p:nvSpPr>
            <p:spPr>
              <a:xfrm>
                <a:off x="7462565" y="1556792"/>
                <a:ext cx="756084" cy="338554"/>
              </a:xfrm>
              <a:prstGeom prst="rect">
                <a:avLst/>
              </a:prstGeom>
              <a:blipFill>
                <a:blip r:embed="rId5"/>
                <a:stretch>
                  <a:fillRect b="-6897"/>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7462565" y="2902439"/>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2</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11" name="TextBox 10"/>
              <p:cNvSpPr txBox="1">
                <a:spLocks noRot="1" noChangeAspect="1" noMove="1" noResize="1" noEditPoints="1" noAdjustHandles="1" noChangeArrowheads="1" noChangeShapeType="1" noTextEdit="1"/>
              </p:cNvSpPr>
              <p:nvPr/>
            </p:nvSpPr>
            <p:spPr>
              <a:xfrm>
                <a:off x="7462565" y="2902439"/>
                <a:ext cx="756084" cy="338554"/>
              </a:xfrm>
              <a:prstGeom prst="rect">
                <a:avLst/>
              </a:prstGeom>
              <a:blipFill>
                <a:blip r:embed="rId6"/>
                <a:stretch>
                  <a:fillRect b="-6897"/>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7451614" y="4905164"/>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𝐾</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12" name="TextBox 11"/>
              <p:cNvSpPr txBox="1">
                <a:spLocks noRot="1" noChangeAspect="1" noMove="1" noResize="1" noEditPoints="1" noAdjustHandles="1" noChangeArrowheads="1" noChangeShapeType="1" noTextEdit="1"/>
              </p:cNvSpPr>
              <p:nvPr/>
            </p:nvSpPr>
            <p:spPr>
              <a:xfrm>
                <a:off x="7451614" y="4905164"/>
                <a:ext cx="756084" cy="338554"/>
              </a:xfrm>
              <a:prstGeom prst="rect">
                <a:avLst/>
              </a:prstGeom>
              <a:blipFill>
                <a:blip r:embed="rId7"/>
                <a:stretch>
                  <a:fillRect b="-8772"/>
                </a:stretch>
              </a:blipFill>
              <a:ln>
                <a:solidFill>
                  <a:schemeClr val="accent5">
                    <a:lumMod val="20000"/>
                    <a:lumOff val="80000"/>
                  </a:schemeClr>
                </a:solidFill>
              </a:ln>
            </p:spPr>
            <p:txBody>
              <a:bodyPr/>
              <a:lstStyle/>
              <a:p>
                <a:r>
                  <a:rPr lang="en-US">
                    <a:noFill/>
                  </a:rPr>
                  <a:t> </a:t>
                </a:r>
              </a:p>
            </p:txBody>
          </p:sp>
        </mc:Fallback>
      </mc:AlternateContent>
      <p:sp>
        <p:nvSpPr>
          <p:cNvPr id="3" name="Rectangle 2"/>
          <p:cNvSpPr/>
          <p:nvPr/>
        </p:nvSpPr>
        <p:spPr>
          <a:xfrm>
            <a:off x="8398668" y="1448780"/>
            <a:ext cx="864096" cy="324036"/>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TextBox 12"/>
              <p:cNvSpPr txBox="1"/>
              <p:nvPr/>
            </p:nvSpPr>
            <p:spPr>
              <a:xfrm>
                <a:off x="9570334" y="1089580"/>
                <a:ext cx="2340260" cy="934423"/>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r>
                  <a:rPr lang="en-US" b="0" dirty="0"/>
                  <a:t>Block diagram representation of</a:t>
                </a:r>
                <a:endParaRPr lang="en-US"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b="1" i="0" dirty="0" smtClean="0">
                          <a:latin typeface="Cambria Math" panose="02040503050406030204" pitchFamily="18" charset="0"/>
                        </a:rPr>
                        <m:t>𝐫</m:t>
                      </m:r>
                      <m:r>
                        <a:rPr lang="en-US" b="1" i="1" dirty="0" smtClean="0">
                          <a:latin typeface="Cambria Math" panose="02040503050406030204" pitchFamily="18" charset="0"/>
                        </a:rPr>
                        <m:t>=</m:t>
                      </m:r>
                      <m:sSubSup>
                        <m:sSubSupPr>
                          <m:ctrlPr>
                            <a:rPr lang="en-US" b="1" i="1" dirty="0" smtClean="0">
                              <a:latin typeface="Cambria Math" panose="02040503050406030204" pitchFamily="18" charset="0"/>
                            </a:rPr>
                          </m:ctrlPr>
                        </m:sSubSupPr>
                        <m:e>
                          <m:r>
                            <a:rPr lang="en-US" b="0" i="1" dirty="0" smtClean="0">
                              <a:latin typeface="Cambria Math" panose="02040503050406030204" pitchFamily="18" charset="0"/>
                            </a:rPr>
                            <m:t>𝐺</m:t>
                          </m:r>
                        </m:e>
                        <m:sub>
                          <m:r>
                            <a:rPr lang="en-US" i="1" dirty="0">
                              <a:latin typeface="Cambria Math" panose="02040503050406030204" pitchFamily="18" charset="0"/>
                            </a:rPr>
                            <m:t>𝑀𝑜𝑑</m:t>
                          </m:r>
                        </m:sub>
                        <m:sup>
                          <m:r>
                            <a:rPr lang="en-US" b="0" i="1" dirty="0" smtClean="0">
                              <a:latin typeface="Cambria Math" panose="02040503050406030204" pitchFamily="18" charset="0"/>
                            </a:rPr>
                            <m:t>𝑇</m:t>
                          </m:r>
                        </m:sup>
                      </m:sSubSup>
                      <m:d>
                        <m:dPr>
                          <m:ctrlPr>
                            <a:rPr lang="en-US" b="1" i="1" dirty="0" smtClean="0">
                              <a:latin typeface="Cambria Math" panose="02040503050406030204" pitchFamily="18" charset="0"/>
                            </a:rPr>
                          </m:ctrlPr>
                        </m:dPr>
                        <m:e>
                          <m:r>
                            <a:rPr lang="en-US" i="1" dirty="0" smtClean="0">
                              <a:latin typeface="Cambria Math" panose="02040503050406030204" pitchFamily="18" charset="0"/>
                            </a:rPr>
                            <m:t>𝑡</m:t>
                          </m:r>
                        </m:e>
                      </m:d>
                      <m:r>
                        <m:rPr>
                          <m:sty m:val="p"/>
                        </m:rPr>
                        <a:rPr lang="en-US" b="0" i="0" dirty="0" smtClean="0">
                          <a:latin typeface="Cambria Math" panose="02040503050406030204" pitchFamily="18" charset="0"/>
                        </a:rPr>
                        <m:t>r</m:t>
                      </m:r>
                      <m:r>
                        <a:rPr lang="en-US" b="0" i="0" dirty="0" smtClean="0">
                          <a:latin typeface="Cambria Math" panose="02040503050406030204" pitchFamily="18" charset="0"/>
                        </a:rPr>
                        <m:t>(</m:t>
                      </m:r>
                      <m:r>
                        <m:rPr>
                          <m:sty m:val="p"/>
                        </m:rPr>
                        <a:rPr lang="en-US" b="0" i="0" dirty="0" smtClean="0">
                          <a:latin typeface="Cambria Math" panose="02040503050406030204" pitchFamily="18" charset="0"/>
                        </a:rPr>
                        <m:t>t</m:t>
                      </m:r>
                      <m:r>
                        <a:rPr lang="en-US" b="0" i="0" dirty="0" smtClean="0">
                          <a:latin typeface="Cambria Math" panose="02040503050406030204" pitchFamily="18" charset="0"/>
                        </a:rPr>
                        <m:t>)</m:t>
                      </m:r>
                    </m:oMath>
                  </m:oMathPara>
                </a14:m>
                <a:endParaRPr 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9570334" y="1089580"/>
                <a:ext cx="2340260" cy="934423"/>
              </a:xfrm>
              <a:prstGeom prst="rect">
                <a:avLst/>
              </a:prstGeom>
              <a:blipFill>
                <a:blip r:embed="rId8"/>
                <a:stretch>
                  <a:fillRect l="-2073" t="-3226" b="-3871"/>
                </a:stretch>
              </a:blipFill>
              <a:ln>
                <a:solidFill>
                  <a:schemeClr val="bg1"/>
                </a:solidFill>
              </a:ln>
            </p:spPr>
            <p:txBody>
              <a:bodyPr/>
              <a:lstStyle/>
              <a:p>
                <a:r>
                  <a:rPr lang="en-US">
                    <a:noFill/>
                  </a:rPr>
                  <a:t> </a:t>
                </a:r>
              </a:p>
            </p:txBody>
          </p:sp>
        </mc:Fallback>
      </mc:AlternateContent>
    </p:spTree>
    <p:extLst>
      <p:ext uri="{BB962C8B-B14F-4D97-AF65-F5344CB8AC3E}">
        <p14:creationId xmlns:p14="http://schemas.microsoft.com/office/powerpoint/2010/main" val="854501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fade">
                                      <p:cBhvr>
                                        <p:cTn id="20"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8264" y="146424"/>
            <a:ext cx="8617732" cy="729952"/>
          </a:xfrm>
        </p:spPr>
        <p:txBody>
          <a:bodyPr>
            <a:normAutofit fontScale="90000"/>
          </a:bodyPr>
          <a:lstStyle/>
          <a:p>
            <a:r>
              <a:rPr lang="en-US" dirty="0"/>
              <a:t>Synthesis and Analysis Viewpoints of the Frequency </a:t>
            </a:r>
            <a:r>
              <a:rPr lang="en-US" dirty="0" err="1"/>
              <a:t>Upconverstion</a:t>
            </a:r>
            <a:r>
              <a:rPr lang="en-US" dirty="0"/>
              <a:t> and </a:t>
            </a:r>
            <a:r>
              <a:rPr lang="en-US" dirty="0" err="1"/>
              <a:t>Downconversion</a:t>
            </a:r>
            <a:endParaRPr lang="en-US" dirty="0"/>
          </a:p>
        </p:txBody>
      </p:sp>
      <p:sp>
        <p:nvSpPr>
          <p:cNvPr id="4" name="Slide Number Placeholder 3"/>
          <p:cNvSpPr>
            <a:spLocks noGrp="1"/>
          </p:cNvSpPr>
          <p:nvPr>
            <p:ph type="sldNum" sz="quarter" idx="12"/>
          </p:nvPr>
        </p:nvSpPr>
        <p:spPr/>
        <p:txBody>
          <a:bodyPr/>
          <a:lstStyle/>
          <a:p>
            <a:fld id="{E5137D0E-4A4F-4307-8994-C1891D747D59}" type="slidenum">
              <a:rPr lang="en-US" smtClean="0"/>
              <a:pPr/>
              <a:t>59</a:t>
            </a:fld>
            <a:endParaRPr lang="en-US"/>
          </a:p>
        </p:txBody>
      </p:sp>
      <p:pic>
        <p:nvPicPr>
          <p:cNvPr id="5" name="Content Placeholder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5880" y="1284447"/>
            <a:ext cx="5615265" cy="4953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2965923" y="1412911"/>
                <a:ext cx="801803"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r>
                        <a:rPr lang="en-US" i="1" dirty="0" smtClean="0">
                          <a:latin typeface="Cambria Math" panose="02040503050406030204" pitchFamily="18" charset="0"/>
                        </a:rPr>
                        <m:t>(</m:t>
                      </m:r>
                      <m:r>
                        <a:rPr lang="en-US" i="1" dirty="0" smtClean="0">
                          <a:latin typeface="Cambria Math" panose="02040503050406030204" pitchFamily="18" charset="0"/>
                        </a:rPr>
                        <m:t>𝑡</m:t>
                      </m:r>
                      <m:r>
                        <a:rPr lang="en-US" i="1" dirty="0" smtClean="0">
                          <a:latin typeface="Cambria Math" panose="02040503050406030204" pitchFamily="18" charset="0"/>
                        </a:rPr>
                        <m:t>)</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2965923" y="1412911"/>
                <a:ext cx="801803" cy="369332"/>
              </a:xfrm>
              <a:prstGeom prst="rect">
                <a:avLst/>
              </a:prstGeom>
              <a:blipFill>
                <a:blip r:embed="rId3"/>
                <a:stretch>
                  <a:fillRect r="-23308" b="-11290"/>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001927" y="2060983"/>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1</m:t>
                          </m:r>
                        </m:sub>
                      </m:sSub>
                      <m:r>
                        <a:rPr lang="en-US" i="1" dirty="0" smtClean="0">
                          <a:latin typeface="Cambria Math" panose="02040503050406030204" pitchFamily="18" charset="0"/>
                        </a:rPr>
                        <m:t>(</m:t>
                      </m:r>
                      <m:r>
                        <a:rPr lang="en-US" i="1" dirty="0" smtClean="0">
                          <a:latin typeface="Cambria Math" panose="02040503050406030204" pitchFamily="18" charset="0"/>
                        </a:rPr>
                        <m:t>𝑡</m:t>
                      </m:r>
                      <m:r>
                        <a:rPr lang="en-US" i="1" dirty="0" smtClean="0">
                          <a:latin typeface="Cambria Math" panose="02040503050406030204" pitchFamily="18" charset="0"/>
                        </a:rPr>
                        <m:t>)</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001927" y="2060983"/>
                <a:ext cx="801803" cy="369332"/>
              </a:xfrm>
              <a:prstGeom prst="rect">
                <a:avLst/>
              </a:prstGeom>
              <a:blipFill>
                <a:blip r:embed="rId4"/>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001926" y="3059803"/>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2</m:t>
                          </m:r>
                        </m:sub>
                      </m:sSub>
                      <m:r>
                        <a:rPr lang="en-US" i="1" dirty="0" smtClean="0">
                          <a:latin typeface="Cambria Math" panose="02040503050406030204" pitchFamily="18" charset="0"/>
                        </a:rPr>
                        <m:t>(</m:t>
                      </m:r>
                      <m:r>
                        <a:rPr lang="en-US" i="1" dirty="0" smtClean="0">
                          <a:latin typeface="Cambria Math" panose="02040503050406030204" pitchFamily="18" charset="0"/>
                        </a:rPr>
                        <m:t>𝑡</m:t>
                      </m:r>
                      <m:r>
                        <a:rPr lang="en-US" i="1" dirty="0" smtClean="0">
                          <a:latin typeface="Cambria Math" panose="02040503050406030204" pitchFamily="18" charset="0"/>
                        </a:rPr>
                        <m:t>)</m:t>
                      </m:r>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001926" y="3059803"/>
                <a:ext cx="801803" cy="369332"/>
              </a:xfrm>
              <a:prstGeom prst="rect">
                <a:avLst/>
              </a:prstGeom>
              <a:blipFill>
                <a:blip r:embed="rId5"/>
                <a:stretch>
                  <a:fillRect b="-9524"/>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3021298" y="4787995"/>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𝐾</m:t>
                          </m:r>
                        </m:sub>
                      </m:sSub>
                      <m:r>
                        <a:rPr lang="en-US" i="1" dirty="0" smtClean="0">
                          <a:latin typeface="Cambria Math" panose="02040503050406030204" pitchFamily="18" charset="0"/>
                        </a:rPr>
                        <m:t>(</m:t>
                      </m:r>
                      <m:r>
                        <a:rPr lang="en-US" i="1" dirty="0" smtClean="0">
                          <a:latin typeface="Cambria Math" panose="02040503050406030204" pitchFamily="18" charset="0"/>
                        </a:rPr>
                        <m:t>𝑡</m:t>
                      </m:r>
                      <m:r>
                        <a:rPr lang="en-US" i="1" dirty="0" smtClean="0">
                          <a:latin typeface="Cambria Math" panose="02040503050406030204" pitchFamily="18" charset="0"/>
                        </a:rPr>
                        <m:t>)</m:t>
                      </m:r>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3021298" y="4787995"/>
                <a:ext cx="801803" cy="369332"/>
              </a:xfrm>
              <a:prstGeom prst="rect">
                <a:avLst/>
              </a:prstGeom>
              <a:blipFill>
                <a:blip r:embed="rId6"/>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2245843" y="5979197"/>
                <a:ext cx="1987712"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𝑠</m:t>
                      </m:r>
                      <m:d>
                        <m:dPr>
                          <m:ctrlPr>
                            <a:rPr lang="en-US" i="1" dirty="0" smtClean="0">
                              <a:latin typeface="Cambria Math" panose="02040503050406030204" pitchFamily="18" charset="0"/>
                            </a:rPr>
                          </m:ctrlPr>
                        </m:dPr>
                        <m:e>
                          <m:r>
                            <a:rPr lang="en-US" b="0" i="1" dirty="0" smtClean="0">
                              <a:latin typeface="Cambria Math" panose="02040503050406030204" pitchFamily="18" charset="0"/>
                            </a:rPr>
                            <m:t>𝑡</m:t>
                          </m:r>
                        </m:e>
                      </m:d>
                      <m:r>
                        <a:rPr lang="en-US" b="1" i="1" dirty="0" smtClean="0">
                          <a:latin typeface="Cambria Math" panose="02040503050406030204" pitchFamily="18" charset="0"/>
                        </a:rPr>
                        <m:t>=</m:t>
                      </m:r>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i="1" dirty="0">
                              <a:latin typeface="Cambria Math" panose="02040503050406030204" pitchFamily="18" charset="0"/>
                            </a:rPr>
                            <m:t>𝑀𝑜𝑑</m:t>
                          </m:r>
                        </m:sub>
                      </m:sSub>
                      <m:d>
                        <m:dPr>
                          <m:ctrlPr>
                            <a:rPr lang="en-US" b="1" i="1" dirty="0" smtClean="0">
                              <a:latin typeface="Cambria Math" panose="02040503050406030204" pitchFamily="18" charset="0"/>
                            </a:rPr>
                          </m:ctrlPr>
                        </m:dPr>
                        <m:e>
                          <m:r>
                            <a:rPr lang="en-US" i="1" dirty="0" smtClean="0">
                              <a:latin typeface="Cambria Math" panose="02040503050406030204" pitchFamily="18" charset="0"/>
                            </a:rPr>
                            <m:t>𝑡</m:t>
                          </m:r>
                        </m:e>
                      </m:d>
                      <m:sSub>
                        <m:sSubPr>
                          <m:ctrlPr>
                            <a:rPr lang="en-US" b="0" i="1" dirty="0" smtClean="0">
                              <a:latin typeface="Cambria Math" panose="02040503050406030204" pitchFamily="18" charset="0"/>
                            </a:rPr>
                          </m:ctrlPr>
                        </m:sSubPr>
                        <m:e>
                          <m:r>
                            <a:rPr lang="en-US" b="1" i="1" dirty="0" smtClean="0">
                              <a:latin typeface="Cambria Math" panose="02040503050406030204" pitchFamily="18" charset="0"/>
                            </a:rPr>
                            <m:t>𝒔</m:t>
                          </m:r>
                        </m:e>
                        <m:sub>
                          <m:r>
                            <a:rPr lang="en-US" b="0" i="1" dirty="0" smtClean="0">
                              <a:latin typeface="Cambria Math" panose="02040503050406030204" pitchFamily="18" charset="0"/>
                            </a:rPr>
                            <m:t>𝑚</m:t>
                          </m:r>
                        </m:sub>
                      </m:sSub>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245843" y="5979197"/>
                <a:ext cx="1987712" cy="369332"/>
              </a:xfrm>
              <a:prstGeom prst="rect">
                <a:avLst/>
              </a:prstGeom>
              <a:blipFill>
                <a:blip r:embed="rId7"/>
                <a:stretch>
                  <a:fillRect/>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5342187" y="3131811"/>
                <a:ext cx="2232248"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b="0" i="1" dirty="0" smtClean="0">
                          <a:latin typeface="Cambria Math" panose="02040503050406030204" pitchFamily="18" charset="0"/>
                        </a:rPr>
                        <m:t>𝑠</m:t>
                      </m:r>
                      <m:d>
                        <m:dPr>
                          <m:ctrlPr>
                            <a:rPr lang="en-US" i="1" dirty="0" smtClean="0">
                              <a:latin typeface="Cambria Math" panose="02040503050406030204" pitchFamily="18" charset="0"/>
                            </a:rPr>
                          </m:ctrlPr>
                        </m:dPr>
                        <m:e>
                          <m:r>
                            <a:rPr lang="en-US" b="0" i="1" dirty="0" smtClean="0">
                              <a:latin typeface="Cambria Math" panose="02040503050406030204" pitchFamily="18" charset="0"/>
                            </a:rPr>
                            <m:t>𝑡</m:t>
                          </m:r>
                        </m:e>
                      </m:d>
                      <m:r>
                        <a:rPr lang="en-US" b="1" i="1" dirty="0" smtClean="0">
                          <a:latin typeface="Cambria Math" panose="02040503050406030204" pitchFamily="18" charset="0"/>
                        </a:rPr>
                        <m:t>=</m:t>
                      </m:r>
                      <m:sSub>
                        <m:sSubPr>
                          <m:ctrlPr>
                            <a:rPr lang="en-US" b="1"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i="1" dirty="0">
                              <a:latin typeface="Cambria Math" panose="02040503050406030204" pitchFamily="18" charset="0"/>
                            </a:rPr>
                            <m:t>𝑀𝑜𝑑</m:t>
                          </m:r>
                        </m:sub>
                      </m:sSub>
                      <m:d>
                        <m:dPr>
                          <m:ctrlPr>
                            <a:rPr lang="en-US" b="1" i="1" dirty="0" smtClean="0">
                              <a:latin typeface="Cambria Math" panose="02040503050406030204" pitchFamily="18" charset="0"/>
                            </a:rPr>
                          </m:ctrlPr>
                        </m:dPr>
                        <m:e>
                          <m:r>
                            <a:rPr lang="en-US" i="1" dirty="0" smtClean="0">
                              <a:latin typeface="Cambria Math" panose="02040503050406030204" pitchFamily="18" charset="0"/>
                            </a:rPr>
                            <m:t>𝑡</m:t>
                          </m:r>
                        </m:e>
                      </m:d>
                      <m:sSub>
                        <m:sSubPr>
                          <m:ctrlPr>
                            <a:rPr lang="en-US" b="0" i="1" dirty="0" smtClean="0">
                              <a:latin typeface="Cambria Math" panose="02040503050406030204" pitchFamily="18" charset="0"/>
                            </a:rPr>
                          </m:ctrlPr>
                        </m:sSubPr>
                        <m:e>
                          <m:r>
                            <a:rPr lang="en-US" b="1" i="1" dirty="0" smtClean="0">
                              <a:latin typeface="Cambria Math" panose="02040503050406030204" pitchFamily="18" charset="0"/>
                            </a:rPr>
                            <m:t>𝒔</m:t>
                          </m:r>
                        </m:e>
                        <m:sub>
                          <m:r>
                            <a:rPr lang="en-US" b="0" i="1" dirty="0" smtClean="0">
                              <a:latin typeface="Cambria Math" panose="02040503050406030204" pitchFamily="18" charset="0"/>
                            </a:rPr>
                            <m:t>𝑚</m:t>
                          </m:r>
                        </m:sub>
                      </m:sSub>
                    </m:oMath>
                  </m:oMathPara>
                </a14:m>
                <a:endParaRPr 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5342187" y="3131811"/>
                <a:ext cx="2232248" cy="369332"/>
              </a:xfrm>
              <a:prstGeom prst="rect">
                <a:avLst/>
              </a:prstGeom>
              <a:blipFill>
                <a:blip r:embed="rId8"/>
                <a:stretch>
                  <a:fillRect/>
                </a:stretch>
              </a:blipFill>
              <a:ln>
                <a:solidFill>
                  <a:schemeClr val="bg1"/>
                </a:solidFill>
              </a:ln>
            </p:spPr>
            <p:txBody>
              <a:bodyPr/>
              <a:lstStyle/>
              <a:p>
                <a:r>
                  <a:rPr lang="en-US">
                    <a:noFill/>
                  </a:rPr>
                  <a:t> </a:t>
                </a:r>
              </a:p>
            </p:txBody>
          </p:sp>
        </mc:Fallback>
      </mc:AlternateContent>
      <p:pic>
        <p:nvPicPr>
          <p:cNvPr id="12" name="Content Placeholder 4"/>
          <p:cNvPicPr>
            <a:picLocks noGrp="1" noChangeAspect="1"/>
          </p:cNvPicPr>
          <p:nvPr>
            <p:ph idx="1"/>
          </p:nvPr>
        </p:nvPicPr>
        <p:blipFill>
          <a:blip r:embed="rId9">
            <a:extLst>
              <a:ext uri="{28A0092B-C50C-407E-A947-70E740481C1C}">
                <a14:useLocalDpi xmlns:a14="http://schemas.microsoft.com/office/drawing/2010/main" val="0"/>
              </a:ext>
            </a:extLst>
          </a:blip>
          <a:stretch>
            <a:fillRect/>
          </a:stretch>
        </p:blipFill>
        <p:spPr>
          <a:xfrm>
            <a:off x="7426560" y="1232756"/>
            <a:ext cx="4497075" cy="4953000"/>
          </a:xfrm>
        </p:spPr>
      </p:pic>
      <mc:AlternateContent xmlns:mc="http://schemas.openxmlformats.org/markup-compatibility/2006" xmlns:a14="http://schemas.microsoft.com/office/drawing/2010/main">
        <mc:Choice Requires="a14">
          <p:sp>
            <p:nvSpPr>
              <p:cNvPr id="13" name="TextBox 12"/>
              <p:cNvSpPr txBox="1"/>
              <p:nvPr/>
            </p:nvSpPr>
            <p:spPr>
              <a:xfrm>
                <a:off x="7858608" y="5880630"/>
                <a:ext cx="1080120" cy="380425"/>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up>
                          <m:r>
                            <a:rPr lang="en-US" b="0" i="1" dirty="0" smtClean="0">
                              <a:latin typeface="Cambria Math" panose="02040503050406030204" pitchFamily="18" charset="0"/>
                            </a:rPr>
                            <m:t>𝑇</m:t>
                          </m:r>
                        </m:sup>
                      </m:sSubSup>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7858608" y="5880630"/>
                <a:ext cx="1080120" cy="380425"/>
              </a:xfrm>
              <a:prstGeom prst="rect">
                <a:avLst/>
              </a:prstGeom>
              <a:blipFill>
                <a:blip r:embed="rId10"/>
                <a:stretch>
                  <a:fillRect b="-10938"/>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8722705" y="1556792"/>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1</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14" name="TextBox 13"/>
              <p:cNvSpPr txBox="1">
                <a:spLocks noRot="1" noChangeAspect="1" noMove="1" noResize="1" noEditPoints="1" noAdjustHandles="1" noChangeArrowheads="1" noChangeShapeType="1" noTextEdit="1"/>
              </p:cNvSpPr>
              <p:nvPr/>
            </p:nvSpPr>
            <p:spPr>
              <a:xfrm>
                <a:off x="8722705" y="1556792"/>
                <a:ext cx="756084" cy="338554"/>
              </a:xfrm>
              <a:prstGeom prst="rect">
                <a:avLst/>
              </a:prstGeom>
              <a:blipFill>
                <a:blip r:embed="rId11"/>
                <a:stretch>
                  <a:fillRect b="-6897"/>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8722705" y="2902439"/>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2</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15" name="TextBox 14"/>
              <p:cNvSpPr txBox="1">
                <a:spLocks noRot="1" noChangeAspect="1" noMove="1" noResize="1" noEditPoints="1" noAdjustHandles="1" noChangeArrowheads="1" noChangeShapeType="1" noTextEdit="1"/>
              </p:cNvSpPr>
              <p:nvPr/>
            </p:nvSpPr>
            <p:spPr>
              <a:xfrm>
                <a:off x="8722705" y="2902439"/>
                <a:ext cx="756084" cy="338554"/>
              </a:xfrm>
              <a:prstGeom prst="rect">
                <a:avLst/>
              </a:prstGeom>
              <a:blipFill>
                <a:blip r:embed="rId12"/>
                <a:stretch>
                  <a:fillRect b="-6897"/>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8711754" y="4905164"/>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𝐾</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16" name="TextBox 15"/>
              <p:cNvSpPr txBox="1">
                <a:spLocks noRot="1" noChangeAspect="1" noMove="1" noResize="1" noEditPoints="1" noAdjustHandles="1" noChangeArrowheads="1" noChangeShapeType="1" noTextEdit="1"/>
              </p:cNvSpPr>
              <p:nvPr/>
            </p:nvSpPr>
            <p:spPr>
              <a:xfrm>
                <a:off x="8711754" y="4905164"/>
                <a:ext cx="756084" cy="338554"/>
              </a:xfrm>
              <a:prstGeom prst="rect">
                <a:avLst/>
              </a:prstGeom>
              <a:blipFill>
                <a:blip r:embed="rId13"/>
                <a:stretch>
                  <a:fillRect b="-8772"/>
                </a:stretch>
              </a:blipFill>
              <a:ln>
                <a:solidFill>
                  <a:schemeClr val="accent5">
                    <a:lumMod val="20000"/>
                    <a:lumOff val="80000"/>
                  </a:schemeClr>
                </a:solidFill>
              </a:ln>
            </p:spPr>
            <p:txBody>
              <a:bodyPr/>
              <a:lstStyle/>
              <a:p>
                <a:r>
                  <a:rPr lang="en-US">
                    <a:noFill/>
                  </a:rPr>
                  <a:t> </a:t>
                </a:r>
              </a:p>
            </p:txBody>
          </p:sp>
        </mc:Fallback>
      </mc:AlternateContent>
      <p:sp>
        <p:nvSpPr>
          <p:cNvPr id="17" name="Rectangle 16"/>
          <p:cNvSpPr/>
          <p:nvPr/>
        </p:nvSpPr>
        <p:spPr>
          <a:xfrm>
            <a:off x="9658808" y="1448780"/>
            <a:ext cx="864096" cy="324036"/>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1" name="Rectangle 20"/>
              <p:cNvSpPr/>
              <p:nvPr/>
            </p:nvSpPr>
            <p:spPr>
              <a:xfrm>
                <a:off x="9946840" y="548680"/>
                <a:ext cx="2014973" cy="684076"/>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n-US" dirty="0">
                    <a:solidFill>
                      <a:schemeClr val="tx1"/>
                    </a:solidFill>
                  </a:rPr>
                  <a:t>In the absence of noise,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𝑟</m:t>
                        </m:r>
                      </m:e>
                      <m:sub>
                        <m:r>
                          <a:rPr lang="en-US" b="0" i="1" smtClean="0">
                            <a:solidFill>
                              <a:schemeClr val="tx1"/>
                            </a:solidFill>
                            <a:latin typeface="Cambria Math" panose="02040503050406030204" pitchFamily="18" charset="0"/>
                          </a:rPr>
                          <m:t>𝑘</m:t>
                        </m:r>
                      </m:sub>
                    </m:sSub>
                    <m:r>
                      <a:rPr lang="en-US" b="0" i="1" smtClean="0">
                        <a:solidFill>
                          <a:schemeClr val="tx1"/>
                        </a:solidFill>
                        <a:latin typeface="Cambria Math" panose="02040503050406030204" pitchFamily="18" charset="0"/>
                      </a:rPr>
                      <m:t>=</m:t>
                    </m:r>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𝑠</m:t>
                        </m:r>
                      </m:e>
                      <m:sub>
                        <m:r>
                          <a:rPr lang="en-US" b="0" i="1" smtClean="0">
                            <a:solidFill>
                              <a:schemeClr val="tx1"/>
                            </a:solidFill>
                            <a:latin typeface="Cambria Math" panose="02040503050406030204" pitchFamily="18" charset="0"/>
                          </a:rPr>
                          <m:t>𝑚</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𝑘</m:t>
                        </m:r>
                      </m:sub>
                    </m:sSub>
                  </m:oMath>
                </a14:m>
                <a:r>
                  <a:rPr lang="en-US" dirty="0">
                    <a:solidFill>
                      <a:schemeClr val="tx1"/>
                    </a:solidFill>
                  </a:rPr>
                  <a:t> </a:t>
                </a:r>
              </a:p>
            </p:txBody>
          </p:sp>
        </mc:Choice>
        <mc:Fallback xmlns="">
          <p:sp>
            <p:nvSpPr>
              <p:cNvPr id="21" name="Rectangle 20"/>
              <p:cNvSpPr>
                <a:spLocks noRot="1" noChangeAspect="1" noMove="1" noResize="1" noEditPoints="1" noAdjustHandles="1" noChangeArrowheads="1" noChangeShapeType="1" noTextEdit="1"/>
              </p:cNvSpPr>
              <p:nvPr/>
            </p:nvSpPr>
            <p:spPr>
              <a:xfrm>
                <a:off x="9946840" y="548680"/>
                <a:ext cx="2014973" cy="684076"/>
              </a:xfrm>
              <a:prstGeom prst="rect">
                <a:avLst/>
              </a:prstGeom>
              <a:blipFill>
                <a:blip r:embed="rId14"/>
                <a:stretch>
                  <a:fillRect l="-2719" t="-2655" b="-10619"/>
                </a:stretch>
              </a:blipFill>
              <a:ln/>
            </p:spPr>
            <p:txBody>
              <a:bodyPr/>
              <a:lstStyle/>
              <a:p>
                <a:r>
                  <a:rPr lang="en-US">
                    <a:noFill/>
                  </a:rPr>
                  <a:t> </a:t>
                </a:r>
              </a:p>
            </p:txBody>
          </p:sp>
        </mc:Fallback>
      </mc:AlternateContent>
      <p:sp>
        <p:nvSpPr>
          <p:cNvPr id="22" name="Rectangle 21"/>
          <p:cNvSpPr/>
          <p:nvPr/>
        </p:nvSpPr>
        <p:spPr>
          <a:xfrm>
            <a:off x="7521935" y="3317626"/>
            <a:ext cx="406507" cy="757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Elbow Connector 23"/>
          <p:cNvCxnSpPr/>
          <p:nvPr/>
        </p:nvCxnSpPr>
        <p:spPr>
          <a:xfrm>
            <a:off x="5950396" y="3574997"/>
            <a:ext cx="1535535" cy="574083"/>
          </a:xfrm>
          <a:prstGeom prst="bentConnector3">
            <a:avLst/>
          </a:prstGeom>
          <a:ln>
            <a:tailEnd type="triangle"/>
          </a:ln>
        </p:spPr>
        <p:style>
          <a:lnRef idx="3">
            <a:schemeClr val="dk1"/>
          </a:lnRef>
          <a:fillRef idx="0">
            <a:schemeClr val="dk1"/>
          </a:fillRef>
          <a:effectRef idx="2">
            <a:schemeClr val="dk1"/>
          </a:effectRef>
          <a:fontRef idx="minor">
            <a:schemeClr val="tx1"/>
          </a:fontRef>
        </p:style>
      </p:cxnSp>
      <p:sp>
        <p:nvSpPr>
          <p:cNvPr id="26" name="Rectangle 25"/>
          <p:cNvSpPr/>
          <p:nvPr/>
        </p:nvSpPr>
        <p:spPr>
          <a:xfrm>
            <a:off x="10774934" y="1325758"/>
            <a:ext cx="1203764" cy="68407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tx1"/>
              </a:solidFill>
            </a:endParaRPr>
          </a:p>
        </p:txBody>
      </p:sp>
    </p:spTree>
    <p:extLst>
      <p:ext uri="{BB962C8B-B14F-4D97-AF65-F5344CB8AC3E}">
        <p14:creationId xmlns:p14="http://schemas.microsoft.com/office/powerpoint/2010/main" val="597461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x</p:attrName>
                                        </p:attrNameLst>
                                      </p:cBhvr>
                                      <p:tavLst>
                                        <p:tav tm="0">
                                          <p:val>
                                            <p:strVal val="#ppt_x"/>
                                          </p:val>
                                        </p:tav>
                                        <p:tav tm="100000">
                                          <p:val>
                                            <p:strVal val="#ppt_x"/>
                                          </p:val>
                                        </p:tav>
                                      </p:tavLst>
                                    </p:anim>
                                    <p:anim calcmode="lin" valueType="num">
                                      <p:cBhvr>
                                        <p:cTn id="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5137D0E-4A4F-4307-8994-C1891D747D59}" type="slidenum">
              <a:rPr lang="en-US" smtClean="0"/>
              <a:pPr/>
              <a:t>6</a:t>
            </a:fld>
            <a:endParaRPr lang="en-US"/>
          </a:p>
        </p:txBody>
      </p:sp>
      <p:sp>
        <p:nvSpPr>
          <p:cNvPr id="5" name="Rectangle 4"/>
          <p:cNvSpPr/>
          <p:nvPr/>
        </p:nvSpPr>
        <p:spPr>
          <a:xfrm>
            <a:off x="1377888" y="1772816"/>
            <a:ext cx="9433048" cy="3636404"/>
          </a:xfrm>
          <a:prstGeom prst="rect">
            <a:avLst/>
          </a:prstGeom>
          <a:ln>
            <a:solidFill>
              <a:schemeClr val="accent5">
                <a:lumMod val="20000"/>
                <a:lumOff val="8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IN" sz="2400" dirty="0"/>
              <a:t>Next several slides demonstrate what a digital communication system can do, which an </a:t>
            </a:r>
            <a:r>
              <a:rPr lang="en-IN" sz="2400" dirty="0" err="1"/>
              <a:t>analog</a:t>
            </a:r>
            <a:r>
              <a:rPr lang="en-IN" sz="2400" dirty="0"/>
              <a:t> communication system is not capable of doing.</a:t>
            </a:r>
          </a:p>
        </p:txBody>
      </p:sp>
    </p:spTree>
    <p:extLst>
      <p:ext uri="{BB962C8B-B14F-4D97-AF65-F5344CB8AC3E}">
        <p14:creationId xmlns:p14="http://schemas.microsoft.com/office/powerpoint/2010/main" val="456964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694" y="143408"/>
            <a:ext cx="8617732" cy="729952"/>
          </a:xfrm>
        </p:spPr>
        <p:txBody>
          <a:bodyPr>
            <a:normAutofit fontScale="90000"/>
          </a:bodyPr>
          <a:lstStyle/>
          <a:p>
            <a:r>
              <a:rPr lang="en-US" dirty="0"/>
              <a:t>Model of Frequency </a:t>
            </a:r>
            <a:r>
              <a:rPr lang="en-US" dirty="0" err="1"/>
              <a:t>Upconversion</a:t>
            </a:r>
            <a:r>
              <a:rPr lang="en-US" dirty="0"/>
              <a:t> and </a:t>
            </a:r>
            <a:r>
              <a:rPr lang="en-US" dirty="0" err="1"/>
              <a:t>Downconversion</a:t>
            </a:r>
            <a:endParaRPr lang="en-US" dirty="0"/>
          </a:p>
        </p:txBody>
      </p:sp>
      <p:sp>
        <p:nvSpPr>
          <p:cNvPr id="4" name="Slide Number Placeholder 3"/>
          <p:cNvSpPr>
            <a:spLocks noGrp="1"/>
          </p:cNvSpPr>
          <p:nvPr>
            <p:ph type="sldNum" sz="quarter" idx="12"/>
          </p:nvPr>
        </p:nvSpPr>
        <p:spPr/>
        <p:txBody>
          <a:bodyPr/>
          <a:lstStyle/>
          <a:p>
            <a:fld id="{E5137D0E-4A4F-4307-8994-C1891D747D59}" type="slidenum">
              <a:rPr lang="en-US" smtClean="0"/>
              <a:pPr/>
              <a:t>60</a:t>
            </a:fld>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5800" y="1232756"/>
            <a:ext cx="6786058" cy="4953000"/>
          </a:xfrm>
        </p:spPr>
      </p:pic>
      <mc:AlternateContent xmlns:mc="http://schemas.openxmlformats.org/markup-compatibility/2006" xmlns:a14="http://schemas.microsoft.com/office/drawing/2010/main">
        <mc:Choice Requires="a14">
          <p:sp>
            <p:nvSpPr>
              <p:cNvPr id="6" name="TextBox 5"/>
              <p:cNvSpPr txBox="1"/>
              <p:nvPr/>
            </p:nvSpPr>
            <p:spPr>
              <a:xfrm>
                <a:off x="1643108" y="2983704"/>
                <a:ext cx="801803"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1643108" y="2983704"/>
                <a:ext cx="801803" cy="369332"/>
              </a:xfrm>
              <a:prstGeom prst="rect">
                <a:avLst/>
              </a:prstGeom>
              <a:blipFill>
                <a:blip r:embed="rId3"/>
                <a:stretch>
                  <a:fillRect r="-23308" b="-11111"/>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787124" y="3510372"/>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1787124" y="3510372"/>
                <a:ext cx="801803" cy="369332"/>
              </a:xfrm>
              <a:prstGeom prst="rect">
                <a:avLst/>
              </a:prstGeom>
              <a:blipFill>
                <a:blip r:embed="rId4"/>
                <a:stretch>
                  <a:fillRect b="-11290"/>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751120" y="4293168"/>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2</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751120" y="4293168"/>
                <a:ext cx="801803" cy="369332"/>
              </a:xfrm>
              <a:prstGeom prst="rect">
                <a:avLst/>
              </a:prstGeom>
              <a:blipFill>
                <a:blip r:embed="rId5"/>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751120" y="5638867"/>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𝐾</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751120" y="5638867"/>
                <a:ext cx="801803" cy="369332"/>
              </a:xfrm>
              <a:prstGeom prst="rect">
                <a:avLst/>
              </a:prstGeom>
              <a:blipFill>
                <a:blip r:embed="rId6"/>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6755676" y="2019689"/>
                <a:ext cx="801803"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6755676" y="2019689"/>
                <a:ext cx="801803" cy="369332"/>
              </a:xfrm>
              <a:prstGeom prst="rect">
                <a:avLst/>
              </a:prstGeom>
              <a:blipFill>
                <a:blip r:embed="rId7"/>
                <a:stretch>
                  <a:fillRect r="-22388" b="-11111"/>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019372" y="2050467"/>
                <a:ext cx="432048" cy="307777"/>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i="1" dirty="0" smtClean="0">
                              <a:latin typeface="Cambria Math" panose="02040503050406030204" pitchFamily="18" charset="0"/>
                            </a:rPr>
                          </m:ctrlPr>
                        </m:sSubPr>
                        <m:e>
                          <m:r>
                            <a:rPr lang="en-US" sz="1400" b="0" i="1" dirty="0" smtClean="0">
                              <a:latin typeface="Cambria Math" panose="02040503050406030204" pitchFamily="18" charset="0"/>
                            </a:rPr>
                            <m:t>𝑔</m:t>
                          </m:r>
                        </m:e>
                        <m:sub>
                          <m:r>
                            <a:rPr lang="en-US" sz="1400" b="0" i="1" dirty="0" smtClean="0">
                              <a:latin typeface="Cambria Math" panose="02040503050406030204" pitchFamily="18" charset="0"/>
                            </a:rPr>
                            <m:t>1</m:t>
                          </m:r>
                        </m:sub>
                      </m:sSub>
                      <m:r>
                        <a:rPr lang="en-US" sz="1400" b="0" i="1" dirty="0" smtClean="0">
                          <a:latin typeface="Cambria Math" panose="02040503050406030204" pitchFamily="18" charset="0"/>
                        </a:rPr>
                        <m:t>(</m:t>
                      </m:r>
                      <m:r>
                        <a:rPr lang="en-US" sz="1400" b="0" i="1" dirty="0" smtClean="0">
                          <a:latin typeface="Cambria Math" panose="02040503050406030204" pitchFamily="18" charset="0"/>
                        </a:rPr>
                        <m:t>𝑡</m:t>
                      </m:r>
                      <m:r>
                        <a:rPr lang="en-US" sz="1400" b="0" i="1" dirty="0" smtClean="0">
                          <a:latin typeface="Cambria Math" panose="02040503050406030204" pitchFamily="18" charset="0"/>
                        </a:rPr>
                        <m:t>)</m:t>
                      </m:r>
                    </m:oMath>
                  </m:oMathPara>
                </a14:m>
                <a:endParaRPr lang="en-US" sz="1400" dirty="0"/>
              </a:p>
            </p:txBody>
          </p:sp>
        </mc:Choice>
        <mc:Fallback xmlns="">
          <p:sp>
            <p:nvSpPr>
              <p:cNvPr id="11" name="TextBox 10"/>
              <p:cNvSpPr txBox="1">
                <a:spLocks noRot="1" noChangeAspect="1" noMove="1" noResize="1" noEditPoints="1" noAdjustHandles="1" noChangeArrowheads="1" noChangeShapeType="1" noTextEdit="1"/>
              </p:cNvSpPr>
              <p:nvPr/>
            </p:nvSpPr>
            <p:spPr>
              <a:xfrm>
                <a:off x="4019372" y="2050467"/>
                <a:ext cx="432048" cy="307777"/>
              </a:xfrm>
              <a:prstGeom prst="rect">
                <a:avLst/>
              </a:prstGeom>
              <a:blipFill>
                <a:blip r:embed="rId8"/>
                <a:stretch>
                  <a:fillRect r="-31507" b="-3774"/>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171500" y="2050466"/>
                <a:ext cx="637538" cy="307778"/>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i="1" dirty="0" smtClean="0">
                              <a:latin typeface="Cambria Math" panose="02040503050406030204" pitchFamily="18" charset="0"/>
                            </a:rPr>
                          </m:ctrlPr>
                        </m:sSubPr>
                        <m:e>
                          <m:r>
                            <a:rPr lang="en-US" sz="1400" b="0" i="1" dirty="0" smtClean="0">
                              <a:latin typeface="Cambria Math" panose="02040503050406030204" pitchFamily="18" charset="0"/>
                            </a:rPr>
                            <m:t>𝑔</m:t>
                          </m:r>
                        </m:e>
                        <m:sub>
                          <m:r>
                            <a:rPr lang="en-US" sz="1400" b="0" i="1" dirty="0" smtClean="0">
                              <a:latin typeface="Cambria Math" panose="02040503050406030204" pitchFamily="18" charset="0"/>
                            </a:rPr>
                            <m:t>𝐾</m:t>
                          </m:r>
                          <m:r>
                            <a:rPr lang="en-US" sz="1400" b="0" i="1" dirty="0" smtClean="0">
                              <a:latin typeface="Cambria Math" panose="02040503050406030204" pitchFamily="18" charset="0"/>
                            </a:rPr>
                            <m:t>−1</m:t>
                          </m:r>
                        </m:sub>
                      </m:sSub>
                      <m:r>
                        <a:rPr lang="en-US" sz="1400" b="0" i="1" dirty="0" smtClean="0">
                          <a:latin typeface="Cambria Math" panose="02040503050406030204" pitchFamily="18" charset="0"/>
                        </a:rPr>
                        <m:t>(</m:t>
                      </m:r>
                      <m:r>
                        <a:rPr lang="en-US" sz="1400" b="0" i="1" dirty="0" smtClean="0">
                          <a:latin typeface="Cambria Math" panose="02040503050406030204" pitchFamily="18" charset="0"/>
                        </a:rPr>
                        <m:t>𝑡</m:t>
                      </m:r>
                      <m:r>
                        <a:rPr lang="en-US" sz="1400" b="0" i="1" dirty="0" smtClean="0">
                          <a:latin typeface="Cambria Math" panose="02040503050406030204" pitchFamily="18" charset="0"/>
                        </a:rPr>
                        <m:t>)</m:t>
                      </m:r>
                    </m:oMath>
                  </m:oMathPara>
                </a14:m>
                <a:endParaRPr lang="en-US" sz="1400" dirty="0"/>
              </a:p>
            </p:txBody>
          </p:sp>
        </mc:Choice>
        <mc:Fallback xmlns="">
          <p:sp>
            <p:nvSpPr>
              <p:cNvPr id="12" name="TextBox 11"/>
              <p:cNvSpPr txBox="1">
                <a:spLocks noRot="1" noChangeAspect="1" noMove="1" noResize="1" noEditPoints="1" noAdjustHandles="1" noChangeArrowheads="1" noChangeShapeType="1" noTextEdit="1"/>
              </p:cNvSpPr>
              <p:nvPr/>
            </p:nvSpPr>
            <p:spPr>
              <a:xfrm>
                <a:off x="5171500" y="2050466"/>
                <a:ext cx="637538" cy="307778"/>
              </a:xfrm>
              <a:prstGeom prst="rect">
                <a:avLst/>
              </a:prstGeom>
              <a:blipFill>
                <a:blip r:embed="rId9"/>
                <a:stretch>
                  <a:fillRect r="-19626" b="-3774"/>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6107604" y="2050467"/>
                <a:ext cx="597276" cy="307777"/>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i="1" dirty="0" smtClean="0">
                              <a:latin typeface="Cambria Math" panose="02040503050406030204" pitchFamily="18" charset="0"/>
                            </a:rPr>
                          </m:ctrlPr>
                        </m:sSubPr>
                        <m:e>
                          <m:r>
                            <a:rPr lang="en-US" sz="1400" b="0" i="1" dirty="0" smtClean="0">
                              <a:latin typeface="Cambria Math" panose="02040503050406030204" pitchFamily="18" charset="0"/>
                            </a:rPr>
                            <m:t>𝑔</m:t>
                          </m:r>
                        </m:e>
                        <m:sub>
                          <m:r>
                            <a:rPr lang="en-US" sz="1400" b="0" i="1" dirty="0" smtClean="0">
                              <a:latin typeface="Cambria Math" panose="02040503050406030204" pitchFamily="18" charset="0"/>
                            </a:rPr>
                            <m:t>𝐾</m:t>
                          </m:r>
                        </m:sub>
                      </m:sSub>
                      <m:r>
                        <a:rPr lang="en-US" sz="1400" b="0" i="1" dirty="0" smtClean="0">
                          <a:latin typeface="Cambria Math" panose="02040503050406030204" pitchFamily="18" charset="0"/>
                        </a:rPr>
                        <m:t>(</m:t>
                      </m:r>
                      <m:r>
                        <a:rPr lang="en-US" sz="1400" b="0" i="1" dirty="0" smtClean="0">
                          <a:latin typeface="Cambria Math" panose="02040503050406030204" pitchFamily="18" charset="0"/>
                        </a:rPr>
                        <m:t>𝑡</m:t>
                      </m:r>
                      <m:r>
                        <a:rPr lang="en-US" sz="1400" b="0" i="1" dirty="0" smtClean="0">
                          <a:latin typeface="Cambria Math" panose="02040503050406030204" pitchFamily="18" charset="0"/>
                        </a:rPr>
                        <m:t>)</m:t>
                      </m:r>
                    </m:oMath>
                  </m:oMathPara>
                </a14:m>
                <a:endParaRPr lang="en-US" sz="1400" dirty="0"/>
              </a:p>
            </p:txBody>
          </p:sp>
        </mc:Choice>
        <mc:Fallback xmlns="">
          <p:sp>
            <p:nvSpPr>
              <p:cNvPr id="13" name="TextBox 12"/>
              <p:cNvSpPr txBox="1">
                <a:spLocks noRot="1" noChangeAspect="1" noMove="1" noResize="1" noEditPoints="1" noAdjustHandles="1" noChangeArrowheads="1" noChangeShapeType="1" noTextEdit="1"/>
              </p:cNvSpPr>
              <p:nvPr/>
            </p:nvSpPr>
            <p:spPr>
              <a:xfrm>
                <a:off x="6107604" y="2050467"/>
                <a:ext cx="597276" cy="307777"/>
              </a:xfrm>
              <a:prstGeom prst="rect">
                <a:avLst/>
              </a:prstGeom>
              <a:blipFill>
                <a:blip r:embed="rId10"/>
                <a:stretch>
                  <a:fillRect b="-3774"/>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479312" y="4122440"/>
                <a:ext cx="1808957"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1" dirty="0" smtClean="0">
                          <a:latin typeface="Cambria Math" panose="02040503050406030204" pitchFamily="18" charset="0"/>
                        </a:rPr>
                        <m:t>s</m:t>
                      </m:r>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r>
                        <a:rPr lang="en-US" sz="1600" i="1" dirty="0">
                          <a:solidFill>
                            <a:schemeClr val="dk1"/>
                          </a:solidFill>
                          <a:latin typeface="Cambria Math" panose="02040503050406030204" pitchFamily="18" charset="0"/>
                        </a:rPr>
                        <m:t>=</m:t>
                      </m:r>
                      <m:sSub>
                        <m:sSubPr>
                          <m:ctrlPr>
                            <a:rPr lang="en-US" sz="1600" i="1" dirty="0">
                              <a:solidFill>
                                <a:schemeClr val="dk1"/>
                              </a:solidFill>
                              <a:latin typeface="Cambria Math" panose="02040503050406030204" pitchFamily="18" charset="0"/>
                            </a:rPr>
                          </m:ctrlPr>
                        </m:sSubPr>
                        <m:e>
                          <m:r>
                            <a:rPr lang="en-US" sz="1600" i="1" dirty="0">
                              <a:solidFill>
                                <a:schemeClr val="dk1"/>
                              </a:solidFill>
                              <a:latin typeface="Cambria Math" panose="02040503050406030204" pitchFamily="18" charset="0"/>
                            </a:rPr>
                            <m:t>𝐺</m:t>
                          </m:r>
                        </m:e>
                        <m:sub>
                          <m:r>
                            <a:rPr lang="en-US" sz="1600" i="1" dirty="0">
                              <a:solidFill>
                                <a:schemeClr val="dk1"/>
                              </a:solidFill>
                              <a:latin typeface="Cambria Math" panose="02040503050406030204" pitchFamily="18" charset="0"/>
                            </a:rPr>
                            <m:t>𝑀𝑜𝑑</m:t>
                          </m:r>
                        </m:sub>
                      </m:sSub>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sSub>
                        <m:sSubPr>
                          <m:ctrlPr>
                            <a:rPr lang="en-US" sz="1600" i="1" dirty="0">
                              <a:solidFill>
                                <a:schemeClr val="dk1"/>
                              </a:solidFill>
                              <a:latin typeface="Cambria Math" panose="02040503050406030204" pitchFamily="18" charset="0"/>
                            </a:rPr>
                          </m:ctrlPr>
                        </m:sSubPr>
                        <m:e>
                          <m:r>
                            <a:rPr lang="en-US" sz="1600" i="1" dirty="0">
                              <a:solidFill>
                                <a:schemeClr val="dk1"/>
                              </a:solidFill>
                              <a:latin typeface="Cambria Math" panose="02040503050406030204" pitchFamily="18" charset="0"/>
                            </a:rPr>
                            <m:t>𝒔</m:t>
                          </m:r>
                        </m:e>
                        <m:sub>
                          <m:r>
                            <a:rPr lang="en-US" sz="1600" i="1" dirty="0">
                              <a:solidFill>
                                <a:schemeClr val="dk1"/>
                              </a:solidFill>
                              <a:latin typeface="Cambria Math" panose="02040503050406030204" pitchFamily="18" charset="0"/>
                            </a:rPr>
                            <m:t>𝑚</m:t>
                          </m:r>
                        </m:sub>
                      </m:sSub>
                    </m:oMath>
                  </m:oMathPara>
                </a14:m>
                <a:endParaRPr lang="en-US" sz="1600" i="1" dirty="0">
                  <a:solidFill>
                    <a:schemeClr val="dk1"/>
                  </a:solidFill>
                  <a:latin typeface="Cambria Math" panose="02040503050406030204"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3479312" y="4122440"/>
                <a:ext cx="1808957" cy="338554"/>
              </a:xfrm>
              <a:prstGeom prst="rect">
                <a:avLst/>
              </a:prstGeom>
              <a:blipFill>
                <a:blip r:embed="rId11"/>
                <a:stretch>
                  <a:fillRect/>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5423528" y="3567862"/>
                <a:ext cx="1735865"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sz="1600" b="0" i="1" dirty="0" smtClean="0">
                          <a:solidFill>
                            <a:schemeClr val="dk1"/>
                          </a:solidFill>
                          <a:latin typeface="Cambria Math" panose="02040503050406030204" pitchFamily="18" charset="0"/>
                        </a:rPr>
                        <m:t>𝑛</m:t>
                      </m:r>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r>
                        <a:rPr lang="en-US" sz="1600" i="1" dirty="0">
                          <a:solidFill>
                            <a:schemeClr val="dk1"/>
                          </a:solidFill>
                          <a:latin typeface="Cambria Math" panose="02040503050406030204" pitchFamily="18" charset="0"/>
                        </a:rPr>
                        <m:t>=</m:t>
                      </m:r>
                      <m:sSub>
                        <m:sSubPr>
                          <m:ctrlPr>
                            <a:rPr lang="en-US" sz="1600" i="1" dirty="0">
                              <a:solidFill>
                                <a:schemeClr val="dk1"/>
                              </a:solidFill>
                              <a:latin typeface="Cambria Math" panose="02040503050406030204" pitchFamily="18" charset="0"/>
                            </a:rPr>
                          </m:ctrlPr>
                        </m:sSubPr>
                        <m:e>
                          <m:r>
                            <a:rPr lang="en-US" sz="1600" i="1" dirty="0">
                              <a:solidFill>
                                <a:schemeClr val="dk1"/>
                              </a:solidFill>
                              <a:latin typeface="Cambria Math" panose="02040503050406030204" pitchFamily="18" charset="0"/>
                            </a:rPr>
                            <m:t>𝐺</m:t>
                          </m:r>
                        </m:e>
                        <m:sub>
                          <m:r>
                            <a:rPr lang="en-US" sz="1600" i="1" dirty="0">
                              <a:solidFill>
                                <a:schemeClr val="dk1"/>
                              </a:solidFill>
                              <a:latin typeface="Cambria Math" panose="02040503050406030204" pitchFamily="18" charset="0"/>
                            </a:rPr>
                            <m:t>𝑀𝑜𝑑</m:t>
                          </m:r>
                        </m:sub>
                      </m:sSub>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r>
                        <a:rPr lang="en-US" sz="1600" b="1" i="1" dirty="0" smtClean="0">
                          <a:solidFill>
                            <a:schemeClr val="dk1"/>
                          </a:solidFill>
                          <a:latin typeface="Cambria Math" panose="02040503050406030204" pitchFamily="18" charset="0"/>
                        </a:rPr>
                        <m:t>𝒏</m:t>
                      </m:r>
                    </m:oMath>
                  </m:oMathPara>
                </a14:m>
                <a:endParaRPr lang="en-US" sz="1600" b="1" i="1" dirty="0">
                  <a:solidFill>
                    <a:schemeClr val="dk1"/>
                  </a:solidFill>
                  <a:latin typeface="Cambria Math" panose="02040503050406030204"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5423528" y="3567862"/>
                <a:ext cx="1735865" cy="338554"/>
              </a:xfrm>
              <a:prstGeom prst="rect">
                <a:avLst/>
              </a:prstGeom>
              <a:blipFill>
                <a:blip r:embed="rId12"/>
                <a:stretch>
                  <a:fillRect/>
                </a:stretch>
              </a:blipFill>
              <a:ln>
                <a:solidFill>
                  <a:schemeClr val="accent5">
                    <a:lumMod val="20000"/>
                    <a:lumOff val="80000"/>
                  </a:schemeClr>
                </a:solidFill>
              </a:ln>
            </p:spPr>
            <p:txBody>
              <a:bodyPr/>
              <a:lstStyle/>
              <a:p>
                <a:r>
                  <a:rPr lang="en-US">
                    <a:noFill/>
                  </a:rPr>
                  <a:t> </a:t>
                </a:r>
              </a:p>
            </p:txBody>
          </p:sp>
        </mc:Fallback>
      </mc:AlternateContent>
      <p:sp>
        <p:nvSpPr>
          <p:cNvPr id="16" name="Rectangle 15"/>
          <p:cNvSpPr/>
          <p:nvPr/>
        </p:nvSpPr>
        <p:spPr>
          <a:xfrm>
            <a:off x="3720806" y="4460994"/>
            <a:ext cx="1234670" cy="2015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Rectangle 16"/>
              <p:cNvSpPr/>
              <p:nvPr/>
            </p:nvSpPr>
            <p:spPr>
              <a:xfrm>
                <a:off x="6128517" y="4354795"/>
                <a:ext cx="577979"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1" dirty="0">
                          <a:solidFill>
                            <a:schemeClr val="dk1"/>
                          </a:solidFill>
                          <a:latin typeface="Cambria Math" panose="02040503050406030204" pitchFamily="18" charset="0"/>
                        </a:rPr>
                        <m:t>r</m:t>
                      </m:r>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oMath>
                  </m:oMathPara>
                </a14:m>
                <a:endParaRPr lang="en-US" sz="1600" i="1" dirty="0">
                  <a:solidFill>
                    <a:schemeClr val="dk1"/>
                  </a:solidFill>
                  <a:latin typeface="Cambria Math" panose="02040503050406030204" pitchFamily="18"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6128517" y="4354795"/>
                <a:ext cx="577979" cy="338554"/>
              </a:xfrm>
              <a:prstGeom prst="rect">
                <a:avLst/>
              </a:prstGeom>
              <a:blipFill>
                <a:blip r:embed="rId13"/>
                <a:stretch>
                  <a:fillRect/>
                </a:stretch>
              </a:blipFill>
              <a:ln>
                <a:solidFill>
                  <a:schemeClr val="accent5">
                    <a:lumMod val="20000"/>
                    <a:lumOff val="80000"/>
                  </a:schemeClr>
                </a:solidFill>
              </a:ln>
            </p:spPr>
            <p:txBody>
              <a:bodyPr/>
              <a:lstStyle/>
              <a:p>
                <a:r>
                  <a:rPr lang="en-US">
                    <a:noFill/>
                  </a:rPr>
                  <a:t> </a:t>
                </a:r>
              </a:p>
            </p:txBody>
          </p:sp>
        </mc:Fallback>
      </mc:AlternateContent>
      <p:pic>
        <p:nvPicPr>
          <p:cNvPr id="18" name="Content Placeholder 4"/>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277239" y="1232756"/>
            <a:ext cx="4497075" cy="4953000"/>
          </a:xfrm>
          <a:prstGeom prst="rect">
            <a:avLst/>
          </a:prstGeom>
        </p:spPr>
      </p:pic>
      <mc:AlternateContent xmlns:mc="http://schemas.openxmlformats.org/markup-compatibility/2006" xmlns:a14="http://schemas.microsoft.com/office/drawing/2010/main">
        <mc:Choice Requires="a14">
          <p:sp>
            <p:nvSpPr>
              <p:cNvPr id="19" name="TextBox 18"/>
              <p:cNvSpPr txBox="1"/>
              <p:nvPr/>
            </p:nvSpPr>
            <p:spPr>
              <a:xfrm>
                <a:off x="7709287" y="5880630"/>
                <a:ext cx="1080120" cy="380425"/>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up>
                          <m:r>
                            <a:rPr lang="en-US" b="0" i="1" dirty="0" smtClean="0">
                              <a:latin typeface="Cambria Math" panose="02040503050406030204" pitchFamily="18" charset="0"/>
                            </a:rPr>
                            <m:t>𝑇</m:t>
                          </m:r>
                        </m:sup>
                      </m:sSubSup>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7709287" y="5880630"/>
                <a:ext cx="1080120" cy="380425"/>
              </a:xfrm>
              <a:prstGeom prst="rect">
                <a:avLst/>
              </a:prstGeom>
              <a:blipFill>
                <a:blip r:embed="rId15"/>
                <a:stretch>
                  <a:fillRect b="-10938"/>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8573384" y="1556792"/>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1</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20" name="TextBox 19"/>
              <p:cNvSpPr txBox="1">
                <a:spLocks noRot="1" noChangeAspect="1" noMove="1" noResize="1" noEditPoints="1" noAdjustHandles="1" noChangeArrowheads="1" noChangeShapeType="1" noTextEdit="1"/>
              </p:cNvSpPr>
              <p:nvPr/>
            </p:nvSpPr>
            <p:spPr>
              <a:xfrm>
                <a:off x="8573384" y="1556792"/>
                <a:ext cx="756084" cy="338554"/>
              </a:xfrm>
              <a:prstGeom prst="rect">
                <a:avLst/>
              </a:prstGeom>
              <a:blipFill>
                <a:blip r:embed="rId16"/>
                <a:stretch>
                  <a:fillRect b="-6897"/>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8573384" y="2902439"/>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2</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21" name="TextBox 20"/>
              <p:cNvSpPr txBox="1">
                <a:spLocks noRot="1" noChangeAspect="1" noMove="1" noResize="1" noEditPoints="1" noAdjustHandles="1" noChangeArrowheads="1" noChangeShapeType="1" noTextEdit="1"/>
              </p:cNvSpPr>
              <p:nvPr/>
            </p:nvSpPr>
            <p:spPr>
              <a:xfrm>
                <a:off x="8573384" y="2902439"/>
                <a:ext cx="756084" cy="338554"/>
              </a:xfrm>
              <a:prstGeom prst="rect">
                <a:avLst/>
              </a:prstGeom>
              <a:blipFill>
                <a:blip r:embed="rId17"/>
                <a:stretch>
                  <a:fillRect b="-6897"/>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8562433" y="4905164"/>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𝐾</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22" name="TextBox 21"/>
              <p:cNvSpPr txBox="1">
                <a:spLocks noRot="1" noChangeAspect="1" noMove="1" noResize="1" noEditPoints="1" noAdjustHandles="1" noChangeArrowheads="1" noChangeShapeType="1" noTextEdit="1"/>
              </p:cNvSpPr>
              <p:nvPr/>
            </p:nvSpPr>
            <p:spPr>
              <a:xfrm>
                <a:off x="8562433" y="4905164"/>
                <a:ext cx="756084" cy="338554"/>
              </a:xfrm>
              <a:prstGeom prst="rect">
                <a:avLst/>
              </a:prstGeom>
              <a:blipFill>
                <a:blip r:embed="rId18"/>
                <a:stretch>
                  <a:fillRect b="-8772"/>
                </a:stretch>
              </a:blipFill>
              <a:ln>
                <a:solidFill>
                  <a:schemeClr val="accent5">
                    <a:lumMod val="20000"/>
                    <a:lumOff val="80000"/>
                  </a:schemeClr>
                </a:solidFill>
              </a:ln>
            </p:spPr>
            <p:txBody>
              <a:bodyPr/>
              <a:lstStyle/>
              <a:p>
                <a:r>
                  <a:rPr lang="en-US">
                    <a:noFill/>
                  </a:rPr>
                  <a:t> </a:t>
                </a:r>
              </a:p>
            </p:txBody>
          </p:sp>
        </mc:Fallback>
      </mc:AlternateContent>
      <p:sp>
        <p:nvSpPr>
          <p:cNvPr id="23" name="Rectangle 22"/>
          <p:cNvSpPr/>
          <p:nvPr/>
        </p:nvSpPr>
        <p:spPr>
          <a:xfrm>
            <a:off x="9509487" y="1448780"/>
            <a:ext cx="864096" cy="324036"/>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Elbow Connector 24"/>
          <p:cNvCxnSpPr/>
          <p:nvPr/>
        </p:nvCxnSpPr>
        <p:spPr>
          <a:xfrm rot="5400000" flipH="1" flipV="1">
            <a:off x="6743326" y="4239461"/>
            <a:ext cx="602189" cy="440157"/>
          </a:xfrm>
          <a:prstGeom prst="bentConnector3">
            <a:avLst/>
          </a:prstGeom>
          <a:ln>
            <a:tailEnd type="triangle"/>
          </a:ln>
        </p:spPr>
        <p:style>
          <a:lnRef idx="3">
            <a:schemeClr val="dk1"/>
          </a:lnRef>
          <a:fillRef idx="0">
            <a:schemeClr val="dk1"/>
          </a:fillRef>
          <a:effectRef idx="2">
            <a:schemeClr val="dk1"/>
          </a:effectRef>
          <a:fontRef idx="minor">
            <a:schemeClr val="tx1"/>
          </a:fontRef>
        </p:style>
      </p:cxnSp>
      <p:sp>
        <p:nvSpPr>
          <p:cNvPr id="30" name="Rectangle 29"/>
          <p:cNvSpPr/>
          <p:nvPr/>
        </p:nvSpPr>
        <p:spPr>
          <a:xfrm>
            <a:off x="10702924" y="1232756"/>
            <a:ext cx="1258889" cy="78693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7359326" y="3301571"/>
            <a:ext cx="349961" cy="78693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 name="Rectangle 2"/>
              <p:cNvSpPr/>
              <p:nvPr/>
            </p:nvSpPr>
            <p:spPr>
              <a:xfrm>
                <a:off x="7709287" y="143408"/>
                <a:ext cx="3857733" cy="945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 claim: the noise signal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r>
                  <a:rPr lang="en-US" dirty="0"/>
                  <a:t> has no effect on the receiver. Why?</a:t>
                </a:r>
              </a:p>
            </p:txBody>
          </p:sp>
        </mc:Choice>
        <mc:Fallback xmlns="">
          <p:sp>
            <p:nvSpPr>
              <p:cNvPr id="3" name="Rectangle 2"/>
              <p:cNvSpPr>
                <a:spLocks noRot="1" noChangeAspect="1" noMove="1" noResize="1" noEditPoints="1" noAdjustHandles="1" noChangeArrowheads="1" noChangeShapeType="1" noTextEdit="1"/>
              </p:cNvSpPr>
              <p:nvPr/>
            </p:nvSpPr>
            <p:spPr>
              <a:xfrm>
                <a:off x="7709287" y="143408"/>
                <a:ext cx="3857733" cy="945332"/>
              </a:xfrm>
              <a:prstGeom prst="rect">
                <a:avLst/>
              </a:prstGeom>
              <a:blipFill>
                <a:blip r:embed="rId19"/>
                <a:stretch>
                  <a:fillRect l="-946" r="-2524"/>
                </a:stretch>
              </a:blipFill>
            </p:spPr>
            <p:txBody>
              <a:bodyPr/>
              <a:lstStyle/>
              <a:p>
                <a:r>
                  <a:rPr lang="en-US">
                    <a:noFill/>
                  </a:rPr>
                  <a:t> </a:t>
                </a:r>
              </a:p>
            </p:txBody>
          </p:sp>
        </mc:Fallback>
      </mc:AlternateContent>
      <p:cxnSp>
        <p:nvCxnSpPr>
          <p:cNvPr id="26" name="Straight Arrow Connector 25"/>
          <p:cNvCxnSpPr/>
          <p:nvPr/>
        </p:nvCxnSpPr>
        <p:spPr>
          <a:xfrm flipH="1">
            <a:off x="4955476" y="1088740"/>
            <a:ext cx="2753811" cy="1692188"/>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97471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1+#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1+#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694" y="143408"/>
            <a:ext cx="10909290" cy="729952"/>
          </a:xfrm>
        </p:spPr>
        <p:txBody>
          <a:bodyPr>
            <a:normAutofit fontScale="90000"/>
          </a:bodyPr>
          <a:lstStyle/>
          <a:p>
            <a:r>
              <a:rPr lang="en-US" dirty="0"/>
              <a:t>Model of Frequency </a:t>
            </a:r>
            <a:r>
              <a:rPr lang="en-US" dirty="0" err="1"/>
              <a:t>Upconversion</a:t>
            </a:r>
            <a:r>
              <a:rPr lang="en-US" dirty="0"/>
              <a:t> and </a:t>
            </a:r>
            <a:r>
              <a:rPr lang="en-US" dirty="0" err="1"/>
              <a:t>Downconversion</a:t>
            </a:r>
            <a:r>
              <a:rPr lang="en-US" dirty="0"/>
              <a:t>: Equivalence with the Simplified Model of the Modulation</a:t>
            </a:r>
          </a:p>
        </p:txBody>
      </p:sp>
      <p:sp>
        <p:nvSpPr>
          <p:cNvPr id="4" name="Slide Number Placeholder 3"/>
          <p:cNvSpPr>
            <a:spLocks noGrp="1"/>
          </p:cNvSpPr>
          <p:nvPr>
            <p:ph type="sldNum" sz="quarter" idx="12"/>
          </p:nvPr>
        </p:nvSpPr>
        <p:spPr/>
        <p:txBody>
          <a:bodyPr/>
          <a:lstStyle/>
          <a:p>
            <a:fld id="{E5137D0E-4A4F-4307-8994-C1891D747D59}" type="slidenum">
              <a:rPr lang="en-US" smtClean="0"/>
              <a:pPr/>
              <a:t>61</a:t>
            </a:fld>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5800" y="1232756"/>
            <a:ext cx="6786058" cy="4953000"/>
          </a:xfrm>
        </p:spPr>
      </p:pic>
      <mc:AlternateContent xmlns:mc="http://schemas.openxmlformats.org/markup-compatibility/2006" xmlns:a14="http://schemas.microsoft.com/office/drawing/2010/main">
        <mc:Choice Requires="a14">
          <p:sp>
            <p:nvSpPr>
              <p:cNvPr id="6" name="TextBox 5"/>
              <p:cNvSpPr txBox="1"/>
              <p:nvPr/>
            </p:nvSpPr>
            <p:spPr>
              <a:xfrm>
                <a:off x="1643108" y="2983704"/>
                <a:ext cx="801803"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1643108" y="2983704"/>
                <a:ext cx="801803" cy="369332"/>
              </a:xfrm>
              <a:prstGeom prst="rect">
                <a:avLst/>
              </a:prstGeom>
              <a:blipFill>
                <a:blip r:embed="rId3"/>
                <a:stretch>
                  <a:fillRect r="-23308" b="-11111"/>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787124" y="3510372"/>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1787124" y="3510372"/>
                <a:ext cx="801803" cy="369332"/>
              </a:xfrm>
              <a:prstGeom prst="rect">
                <a:avLst/>
              </a:prstGeom>
              <a:blipFill>
                <a:blip r:embed="rId4"/>
                <a:stretch>
                  <a:fillRect b="-11290"/>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751120" y="4293168"/>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2</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751120" y="4293168"/>
                <a:ext cx="801803" cy="369332"/>
              </a:xfrm>
              <a:prstGeom prst="rect">
                <a:avLst/>
              </a:prstGeom>
              <a:blipFill>
                <a:blip r:embed="rId5"/>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751120" y="5638867"/>
                <a:ext cx="801803" cy="369332"/>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𝑔</m:t>
                          </m:r>
                        </m:e>
                        <m:sub>
                          <m:r>
                            <a:rPr lang="en-US" b="0" i="1" dirty="0" smtClean="0">
                              <a:latin typeface="Cambria Math" panose="02040503050406030204" pitchFamily="18" charset="0"/>
                            </a:rPr>
                            <m:t>𝐾</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751120" y="5638867"/>
                <a:ext cx="801803" cy="369332"/>
              </a:xfrm>
              <a:prstGeom prst="rect">
                <a:avLst/>
              </a:prstGeom>
              <a:blipFill>
                <a:blip r:embed="rId6"/>
                <a:stretch>
                  <a:fillRect b="-11111"/>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6755676" y="2019689"/>
                <a:ext cx="801803" cy="369332"/>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Sub>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6755676" y="2019689"/>
                <a:ext cx="801803" cy="369332"/>
              </a:xfrm>
              <a:prstGeom prst="rect">
                <a:avLst/>
              </a:prstGeom>
              <a:blipFill>
                <a:blip r:embed="rId7"/>
                <a:stretch>
                  <a:fillRect r="-22388" b="-11111"/>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019372" y="2050467"/>
                <a:ext cx="432048" cy="307777"/>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i="1" dirty="0" smtClean="0">
                              <a:latin typeface="Cambria Math" panose="02040503050406030204" pitchFamily="18" charset="0"/>
                            </a:rPr>
                          </m:ctrlPr>
                        </m:sSubPr>
                        <m:e>
                          <m:r>
                            <a:rPr lang="en-US" sz="1400" b="0" i="1" dirty="0" smtClean="0">
                              <a:latin typeface="Cambria Math" panose="02040503050406030204" pitchFamily="18" charset="0"/>
                            </a:rPr>
                            <m:t>𝑔</m:t>
                          </m:r>
                        </m:e>
                        <m:sub>
                          <m:r>
                            <a:rPr lang="en-US" sz="1400" b="0" i="1" dirty="0" smtClean="0">
                              <a:latin typeface="Cambria Math" panose="02040503050406030204" pitchFamily="18" charset="0"/>
                            </a:rPr>
                            <m:t>1</m:t>
                          </m:r>
                        </m:sub>
                      </m:sSub>
                      <m:r>
                        <a:rPr lang="en-US" sz="1400" b="0" i="1" dirty="0" smtClean="0">
                          <a:latin typeface="Cambria Math" panose="02040503050406030204" pitchFamily="18" charset="0"/>
                        </a:rPr>
                        <m:t>(</m:t>
                      </m:r>
                      <m:r>
                        <a:rPr lang="en-US" sz="1400" b="0" i="1" dirty="0" smtClean="0">
                          <a:latin typeface="Cambria Math" panose="02040503050406030204" pitchFamily="18" charset="0"/>
                        </a:rPr>
                        <m:t>𝑡</m:t>
                      </m:r>
                      <m:r>
                        <a:rPr lang="en-US" sz="1400" b="0" i="1" dirty="0" smtClean="0">
                          <a:latin typeface="Cambria Math" panose="02040503050406030204" pitchFamily="18" charset="0"/>
                        </a:rPr>
                        <m:t>)</m:t>
                      </m:r>
                    </m:oMath>
                  </m:oMathPara>
                </a14:m>
                <a:endParaRPr lang="en-US" sz="1400" dirty="0"/>
              </a:p>
            </p:txBody>
          </p:sp>
        </mc:Choice>
        <mc:Fallback xmlns="">
          <p:sp>
            <p:nvSpPr>
              <p:cNvPr id="11" name="TextBox 10"/>
              <p:cNvSpPr txBox="1">
                <a:spLocks noRot="1" noChangeAspect="1" noMove="1" noResize="1" noEditPoints="1" noAdjustHandles="1" noChangeArrowheads="1" noChangeShapeType="1" noTextEdit="1"/>
              </p:cNvSpPr>
              <p:nvPr/>
            </p:nvSpPr>
            <p:spPr>
              <a:xfrm>
                <a:off x="4019372" y="2050467"/>
                <a:ext cx="432048" cy="307777"/>
              </a:xfrm>
              <a:prstGeom prst="rect">
                <a:avLst/>
              </a:prstGeom>
              <a:blipFill>
                <a:blip r:embed="rId8"/>
                <a:stretch>
                  <a:fillRect r="-31507" b="-3774"/>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171500" y="2050466"/>
                <a:ext cx="637538" cy="307778"/>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i="1" dirty="0" smtClean="0">
                              <a:latin typeface="Cambria Math" panose="02040503050406030204" pitchFamily="18" charset="0"/>
                            </a:rPr>
                          </m:ctrlPr>
                        </m:sSubPr>
                        <m:e>
                          <m:r>
                            <a:rPr lang="en-US" sz="1400" b="0" i="1" dirty="0" smtClean="0">
                              <a:latin typeface="Cambria Math" panose="02040503050406030204" pitchFamily="18" charset="0"/>
                            </a:rPr>
                            <m:t>𝑔</m:t>
                          </m:r>
                        </m:e>
                        <m:sub>
                          <m:r>
                            <a:rPr lang="en-US" sz="1400" b="0" i="1" dirty="0" smtClean="0">
                              <a:latin typeface="Cambria Math" panose="02040503050406030204" pitchFamily="18" charset="0"/>
                            </a:rPr>
                            <m:t>𝐾</m:t>
                          </m:r>
                          <m:r>
                            <a:rPr lang="en-US" sz="1400" b="0" i="1" dirty="0" smtClean="0">
                              <a:latin typeface="Cambria Math" panose="02040503050406030204" pitchFamily="18" charset="0"/>
                            </a:rPr>
                            <m:t>−1</m:t>
                          </m:r>
                        </m:sub>
                      </m:sSub>
                      <m:r>
                        <a:rPr lang="en-US" sz="1400" b="0" i="1" dirty="0" smtClean="0">
                          <a:latin typeface="Cambria Math" panose="02040503050406030204" pitchFamily="18" charset="0"/>
                        </a:rPr>
                        <m:t>(</m:t>
                      </m:r>
                      <m:r>
                        <a:rPr lang="en-US" sz="1400" b="0" i="1" dirty="0" smtClean="0">
                          <a:latin typeface="Cambria Math" panose="02040503050406030204" pitchFamily="18" charset="0"/>
                        </a:rPr>
                        <m:t>𝑡</m:t>
                      </m:r>
                      <m:r>
                        <a:rPr lang="en-US" sz="1400" b="0" i="1" dirty="0" smtClean="0">
                          <a:latin typeface="Cambria Math" panose="02040503050406030204" pitchFamily="18" charset="0"/>
                        </a:rPr>
                        <m:t>)</m:t>
                      </m:r>
                    </m:oMath>
                  </m:oMathPara>
                </a14:m>
                <a:endParaRPr lang="en-US" sz="1400" dirty="0"/>
              </a:p>
            </p:txBody>
          </p:sp>
        </mc:Choice>
        <mc:Fallback xmlns="">
          <p:sp>
            <p:nvSpPr>
              <p:cNvPr id="12" name="TextBox 11"/>
              <p:cNvSpPr txBox="1">
                <a:spLocks noRot="1" noChangeAspect="1" noMove="1" noResize="1" noEditPoints="1" noAdjustHandles="1" noChangeArrowheads="1" noChangeShapeType="1" noTextEdit="1"/>
              </p:cNvSpPr>
              <p:nvPr/>
            </p:nvSpPr>
            <p:spPr>
              <a:xfrm>
                <a:off x="5171500" y="2050466"/>
                <a:ext cx="637538" cy="307778"/>
              </a:xfrm>
              <a:prstGeom prst="rect">
                <a:avLst/>
              </a:prstGeom>
              <a:blipFill>
                <a:blip r:embed="rId9"/>
                <a:stretch>
                  <a:fillRect r="-19626" b="-3774"/>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6107604" y="2050467"/>
                <a:ext cx="597276" cy="307777"/>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i="1" dirty="0" smtClean="0">
                              <a:latin typeface="Cambria Math" panose="02040503050406030204" pitchFamily="18" charset="0"/>
                            </a:rPr>
                          </m:ctrlPr>
                        </m:sSubPr>
                        <m:e>
                          <m:r>
                            <a:rPr lang="en-US" sz="1400" b="0" i="1" dirty="0" smtClean="0">
                              <a:latin typeface="Cambria Math" panose="02040503050406030204" pitchFamily="18" charset="0"/>
                            </a:rPr>
                            <m:t>𝑔</m:t>
                          </m:r>
                        </m:e>
                        <m:sub>
                          <m:r>
                            <a:rPr lang="en-US" sz="1400" b="0" i="1" dirty="0" smtClean="0">
                              <a:latin typeface="Cambria Math" panose="02040503050406030204" pitchFamily="18" charset="0"/>
                            </a:rPr>
                            <m:t>𝐾</m:t>
                          </m:r>
                        </m:sub>
                      </m:sSub>
                      <m:r>
                        <a:rPr lang="en-US" sz="1400" b="0" i="1" dirty="0" smtClean="0">
                          <a:latin typeface="Cambria Math" panose="02040503050406030204" pitchFamily="18" charset="0"/>
                        </a:rPr>
                        <m:t>(</m:t>
                      </m:r>
                      <m:r>
                        <a:rPr lang="en-US" sz="1400" b="0" i="1" dirty="0" smtClean="0">
                          <a:latin typeface="Cambria Math" panose="02040503050406030204" pitchFamily="18" charset="0"/>
                        </a:rPr>
                        <m:t>𝑡</m:t>
                      </m:r>
                      <m:r>
                        <a:rPr lang="en-US" sz="1400" b="0" i="1" dirty="0" smtClean="0">
                          <a:latin typeface="Cambria Math" panose="02040503050406030204" pitchFamily="18" charset="0"/>
                        </a:rPr>
                        <m:t>)</m:t>
                      </m:r>
                    </m:oMath>
                  </m:oMathPara>
                </a14:m>
                <a:endParaRPr lang="en-US" sz="1400" dirty="0"/>
              </a:p>
            </p:txBody>
          </p:sp>
        </mc:Choice>
        <mc:Fallback xmlns="">
          <p:sp>
            <p:nvSpPr>
              <p:cNvPr id="13" name="TextBox 12"/>
              <p:cNvSpPr txBox="1">
                <a:spLocks noRot="1" noChangeAspect="1" noMove="1" noResize="1" noEditPoints="1" noAdjustHandles="1" noChangeArrowheads="1" noChangeShapeType="1" noTextEdit="1"/>
              </p:cNvSpPr>
              <p:nvPr/>
            </p:nvSpPr>
            <p:spPr>
              <a:xfrm>
                <a:off x="6107604" y="2050467"/>
                <a:ext cx="597276" cy="307777"/>
              </a:xfrm>
              <a:prstGeom prst="rect">
                <a:avLst/>
              </a:prstGeom>
              <a:blipFill>
                <a:blip r:embed="rId10"/>
                <a:stretch>
                  <a:fillRect b="-3774"/>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479312" y="4122440"/>
                <a:ext cx="1808957"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1" dirty="0" smtClean="0">
                          <a:latin typeface="Cambria Math" panose="02040503050406030204" pitchFamily="18" charset="0"/>
                        </a:rPr>
                        <m:t>s</m:t>
                      </m:r>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r>
                        <a:rPr lang="en-US" sz="1600" i="1" dirty="0">
                          <a:solidFill>
                            <a:schemeClr val="dk1"/>
                          </a:solidFill>
                          <a:latin typeface="Cambria Math" panose="02040503050406030204" pitchFamily="18" charset="0"/>
                        </a:rPr>
                        <m:t>=</m:t>
                      </m:r>
                      <m:sSub>
                        <m:sSubPr>
                          <m:ctrlPr>
                            <a:rPr lang="en-US" sz="1600" i="1" dirty="0">
                              <a:solidFill>
                                <a:schemeClr val="dk1"/>
                              </a:solidFill>
                              <a:latin typeface="Cambria Math" panose="02040503050406030204" pitchFamily="18" charset="0"/>
                            </a:rPr>
                          </m:ctrlPr>
                        </m:sSubPr>
                        <m:e>
                          <m:r>
                            <a:rPr lang="en-US" sz="1600" i="1" dirty="0">
                              <a:solidFill>
                                <a:schemeClr val="dk1"/>
                              </a:solidFill>
                              <a:latin typeface="Cambria Math" panose="02040503050406030204" pitchFamily="18" charset="0"/>
                            </a:rPr>
                            <m:t>𝐺</m:t>
                          </m:r>
                        </m:e>
                        <m:sub>
                          <m:r>
                            <a:rPr lang="en-US" sz="1600" i="1" dirty="0">
                              <a:solidFill>
                                <a:schemeClr val="dk1"/>
                              </a:solidFill>
                              <a:latin typeface="Cambria Math" panose="02040503050406030204" pitchFamily="18" charset="0"/>
                            </a:rPr>
                            <m:t>𝑀𝑜𝑑</m:t>
                          </m:r>
                        </m:sub>
                      </m:sSub>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sSub>
                        <m:sSubPr>
                          <m:ctrlPr>
                            <a:rPr lang="en-US" sz="1600" i="1" dirty="0">
                              <a:solidFill>
                                <a:schemeClr val="dk1"/>
                              </a:solidFill>
                              <a:latin typeface="Cambria Math" panose="02040503050406030204" pitchFamily="18" charset="0"/>
                            </a:rPr>
                          </m:ctrlPr>
                        </m:sSubPr>
                        <m:e>
                          <m:r>
                            <a:rPr lang="en-US" sz="1600" i="1" dirty="0">
                              <a:solidFill>
                                <a:schemeClr val="dk1"/>
                              </a:solidFill>
                              <a:latin typeface="Cambria Math" panose="02040503050406030204" pitchFamily="18" charset="0"/>
                            </a:rPr>
                            <m:t>𝒔</m:t>
                          </m:r>
                        </m:e>
                        <m:sub>
                          <m:r>
                            <a:rPr lang="en-US" sz="1600" i="1" dirty="0">
                              <a:solidFill>
                                <a:schemeClr val="dk1"/>
                              </a:solidFill>
                              <a:latin typeface="Cambria Math" panose="02040503050406030204" pitchFamily="18" charset="0"/>
                            </a:rPr>
                            <m:t>𝑚</m:t>
                          </m:r>
                        </m:sub>
                      </m:sSub>
                    </m:oMath>
                  </m:oMathPara>
                </a14:m>
                <a:endParaRPr lang="en-US" sz="1600" i="1" dirty="0">
                  <a:solidFill>
                    <a:schemeClr val="dk1"/>
                  </a:solidFill>
                  <a:latin typeface="Cambria Math" panose="02040503050406030204"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3479312" y="4122440"/>
                <a:ext cx="1808957" cy="338554"/>
              </a:xfrm>
              <a:prstGeom prst="rect">
                <a:avLst/>
              </a:prstGeom>
              <a:blipFill>
                <a:blip r:embed="rId11"/>
                <a:stretch>
                  <a:fillRect/>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5423528" y="3567862"/>
                <a:ext cx="1735865"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sz="1600" b="0" i="1" dirty="0" smtClean="0">
                          <a:solidFill>
                            <a:schemeClr val="dk1"/>
                          </a:solidFill>
                          <a:latin typeface="Cambria Math" panose="02040503050406030204" pitchFamily="18" charset="0"/>
                        </a:rPr>
                        <m:t>𝑛</m:t>
                      </m:r>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r>
                        <a:rPr lang="en-US" sz="1600" i="1" dirty="0">
                          <a:solidFill>
                            <a:schemeClr val="dk1"/>
                          </a:solidFill>
                          <a:latin typeface="Cambria Math" panose="02040503050406030204" pitchFamily="18" charset="0"/>
                        </a:rPr>
                        <m:t>=</m:t>
                      </m:r>
                      <m:sSub>
                        <m:sSubPr>
                          <m:ctrlPr>
                            <a:rPr lang="en-US" sz="1600" i="1" dirty="0">
                              <a:solidFill>
                                <a:schemeClr val="dk1"/>
                              </a:solidFill>
                              <a:latin typeface="Cambria Math" panose="02040503050406030204" pitchFamily="18" charset="0"/>
                            </a:rPr>
                          </m:ctrlPr>
                        </m:sSubPr>
                        <m:e>
                          <m:r>
                            <a:rPr lang="en-US" sz="1600" i="1" dirty="0">
                              <a:solidFill>
                                <a:schemeClr val="dk1"/>
                              </a:solidFill>
                              <a:latin typeface="Cambria Math" panose="02040503050406030204" pitchFamily="18" charset="0"/>
                            </a:rPr>
                            <m:t>𝐺</m:t>
                          </m:r>
                        </m:e>
                        <m:sub>
                          <m:r>
                            <a:rPr lang="en-US" sz="1600" i="1" dirty="0">
                              <a:solidFill>
                                <a:schemeClr val="dk1"/>
                              </a:solidFill>
                              <a:latin typeface="Cambria Math" panose="02040503050406030204" pitchFamily="18" charset="0"/>
                            </a:rPr>
                            <m:t>𝑀𝑜𝑑</m:t>
                          </m:r>
                        </m:sub>
                      </m:sSub>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r>
                        <a:rPr lang="en-US" sz="1600" b="1" i="1" dirty="0" smtClean="0">
                          <a:solidFill>
                            <a:schemeClr val="dk1"/>
                          </a:solidFill>
                          <a:latin typeface="Cambria Math" panose="02040503050406030204" pitchFamily="18" charset="0"/>
                        </a:rPr>
                        <m:t>𝒏</m:t>
                      </m:r>
                    </m:oMath>
                  </m:oMathPara>
                </a14:m>
                <a:endParaRPr lang="en-US" sz="1600" b="1" i="1" dirty="0">
                  <a:solidFill>
                    <a:schemeClr val="dk1"/>
                  </a:solidFill>
                  <a:latin typeface="Cambria Math" panose="02040503050406030204"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5423528" y="3567862"/>
                <a:ext cx="1735865" cy="338554"/>
              </a:xfrm>
              <a:prstGeom prst="rect">
                <a:avLst/>
              </a:prstGeom>
              <a:blipFill>
                <a:blip r:embed="rId12"/>
                <a:stretch>
                  <a:fillRect/>
                </a:stretch>
              </a:blipFill>
              <a:ln>
                <a:solidFill>
                  <a:schemeClr val="accent5">
                    <a:lumMod val="20000"/>
                    <a:lumOff val="80000"/>
                  </a:schemeClr>
                </a:solidFill>
              </a:ln>
            </p:spPr>
            <p:txBody>
              <a:bodyPr/>
              <a:lstStyle/>
              <a:p>
                <a:r>
                  <a:rPr lang="en-US">
                    <a:noFill/>
                  </a:rPr>
                  <a:t> </a:t>
                </a:r>
              </a:p>
            </p:txBody>
          </p:sp>
        </mc:Fallback>
      </mc:AlternateContent>
      <p:sp>
        <p:nvSpPr>
          <p:cNvPr id="16" name="Rectangle 15"/>
          <p:cNvSpPr/>
          <p:nvPr/>
        </p:nvSpPr>
        <p:spPr>
          <a:xfrm>
            <a:off x="3720806" y="4460994"/>
            <a:ext cx="1234670" cy="2015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Rectangle 16"/>
              <p:cNvSpPr/>
              <p:nvPr/>
            </p:nvSpPr>
            <p:spPr>
              <a:xfrm>
                <a:off x="6128517" y="4354795"/>
                <a:ext cx="577979"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1" dirty="0">
                          <a:solidFill>
                            <a:schemeClr val="dk1"/>
                          </a:solidFill>
                          <a:latin typeface="Cambria Math" panose="02040503050406030204" pitchFamily="18" charset="0"/>
                        </a:rPr>
                        <m:t>r</m:t>
                      </m:r>
                      <m:d>
                        <m:dPr>
                          <m:ctrlPr>
                            <a:rPr lang="en-US" sz="1600" i="1" dirty="0">
                              <a:solidFill>
                                <a:schemeClr val="dk1"/>
                              </a:solidFill>
                              <a:latin typeface="Cambria Math" panose="02040503050406030204" pitchFamily="18" charset="0"/>
                            </a:rPr>
                          </m:ctrlPr>
                        </m:dPr>
                        <m:e>
                          <m:r>
                            <a:rPr lang="en-US" sz="1600" i="1" dirty="0">
                              <a:solidFill>
                                <a:schemeClr val="dk1"/>
                              </a:solidFill>
                              <a:latin typeface="Cambria Math" panose="02040503050406030204" pitchFamily="18" charset="0"/>
                            </a:rPr>
                            <m:t>𝑡</m:t>
                          </m:r>
                        </m:e>
                      </m:d>
                    </m:oMath>
                  </m:oMathPara>
                </a14:m>
                <a:endParaRPr lang="en-US" sz="1600" i="1" dirty="0">
                  <a:solidFill>
                    <a:schemeClr val="dk1"/>
                  </a:solidFill>
                  <a:latin typeface="Cambria Math" panose="02040503050406030204" pitchFamily="18"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6128517" y="4354795"/>
                <a:ext cx="577979" cy="338554"/>
              </a:xfrm>
              <a:prstGeom prst="rect">
                <a:avLst/>
              </a:prstGeom>
              <a:blipFill>
                <a:blip r:embed="rId13"/>
                <a:stretch>
                  <a:fillRect/>
                </a:stretch>
              </a:blipFill>
              <a:ln>
                <a:solidFill>
                  <a:schemeClr val="accent5">
                    <a:lumMod val="20000"/>
                    <a:lumOff val="80000"/>
                  </a:schemeClr>
                </a:solidFill>
              </a:ln>
            </p:spPr>
            <p:txBody>
              <a:bodyPr/>
              <a:lstStyle/>
              <a:p>
                <a:r>
                  <a:rPr lang="en-US">
                    <a:noFill/>
                  </a:rPr>
                  <a:t> </a:t>
                </a:r>
              </a:p>
            </p:txBody>
          </p:sp>
        </mc:Fallback>
      </mc:AlternateContent>
      <p:pic>
        <p:nvPicPr>
          <p:cNvPr id="18" name="Content Placeholder 4"/>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277239" y="1232756"/>
            <a:ext cx="4497075" cy="4953000"/>
          </a:xfrm>
          <a:prstGeom prst="rect">
            <a:avLst/>
          </a:prstGeom>
        </p:spPr>
      </p:pic>
      <mc:AlternateContent xmlns:mc="http://schemas.openxmlformats.org/markup-compatibility/2006" xmlns:a14="http://schemas.microsoft.com/office/drawing/2010/main">
        <mc:Choice Requires="a14">
          <p:sp>
            <p:nvSpPr>
              <p:cNvPr id="19" name="TextBox 18"/>
              <p:cNvSpPr txBox="1"/>
              <p:nvPr/>
            </p:nvSpPr>
            <p:spPr>
              <a:xfrm>
                <a:off x="7709287" y="5880630"/>
                <a:ext cx="1080120" cy="380425"/>
              </a:xfrm>
              <a:prstGeom prst="rect">
                <a:avLst/>
              </a:prstGeom>
              <a:ln>
                <a:solidFill>
                  <a:schemeClr val="bg1"/>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𝐺</m:t>
                          </m:r>
                        </m:e>
                        <m:sub>
                          <m:r>
                            <a:rPr lang="en-US" b="0" i="1" dirty="0" smtClean="0">
                              <a:latin typeface="Cambria Math" panose="02040503050406030204" pitchFamily="18" charset="0"/>
                            </a:rPr>
                            <m:t>𝑀𝑜𝑑</m:t>
                          </m:r>
                        </m:sub>
                        <m:sup>
                          <m:r>
                            <a:rPr lang="en-US" b="0" i="1" dirty="0" smtClean="0">
                              <a:latin typeface="Cambria Math" panose="02040503050406030204" pitchFamily="18" charset="0"/>
                            </a:rPr>
                            <m:t>𝑇</m:t>
                          </m:r>
                        </m:sup>
                      </m:sSubSup>
                      <m:r>
                        <a:rPr lang="en-US" b="0" i="1" dirty="0" smtClean="0">
                          <a:latin typeface="Cambria Math" panose="02040503050406030204" pitchFamily="18" charset="0"/>
                        </a:rPr>
                        <m:t>(</m:t>
                      </m:r>
                      <m:r>
                        <a:rPr lang="en-US" b="0" i="1" dirty="0" smtClean="0">
                          <a:latin typeface="Cambria Math" panose="02040503050406030204" pitchFamily="18" charset="0"/>
                        </a:rPr>
                        <m:t>𝑡</m:t>
                      </m:r>
                      <m:r>
                        <a:rPr lang="en-US" b="0" i="1" dirty="0" smtClean="0">
                          <a:latin typeface="Cambria Math" panose="02040503050406030204" pitchFamily="18" charset="0"/>
                        </a:rPr>
                        <m:t>)</m:t>
                      </m:r>
                    </m:oMath>
                  </m:oMathPara>
                </a14:m>
                <a:endParaRPr 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7709287" y="5880630"/>
                <a:ext cx="1080120" cy="380425"/>
              </a:xfrm>
              <a:prstGeom prst="rect">
                <a:avLst/>
              </a:prstGeom>
              <a:blipFill>
                <a:blip r:embed="rId15"/>
                <a:stretch>
                  <a:fillRect b="-10938"/>
                </a:stretch>
              </a:blipFill>
              <a:ln>
                <a:solidFill>
                  <a:schemeClr val="bg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8573384" y="1556792"/>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1</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20" name="TextBox 19"/>
              <p:cNvSpPr txBox="1">
                <a:spLocks noRot="1" noChangeAspect="1" noMove="1" noResize="1" noEditPoints="1" noAdjustHandles="1" noChangeArrowheads="1" noChangeShapeType="1" noTextEdit="1"/>
              </p:cNvSpPr>
              <p:nvPr/>
            </p:nvSpPr>
            <p:spPr>
              <a:xfrm>
                <a:off x="8573384" y="1556792"/>
                <a:ext cx="756084" cy="338554"/>
              </a:xfrm>
              <a:prstGeom prst="rect">
                <a:avLst/>
              </a:prstGeom>
              <a:blipFill>
                <a:blip r:embed="rId16"/>
                <a:stretch>
                  <a:fillRect b="-6897"/>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8573384" y="2902439"/>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2</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21" name="TextBox 20"/>
              <p:cNvSpPr txBox="1">
                <a:spLocks noRot="1" noChangeAspect="1" noMove="1" noResize="1" noEditPoints="1" noAdjustHandles="1" noChangeArrowheads="1" noChangeShapeType="1" noTextEdit="1"/>
              </p:cNvSpPr>
              <p:nvPr/>
            </p:nvSpPr>
            <p:spPr>
              <a:xfrm>
                <a:off x="8573384" y="2902439"/>
                <a:ext cx="756084" cy="338554"/>
              </a:xfrm>
              <a:prstGeom prst="rect">
                <a:avLst/>
              </a:prstGeom>
              <a:blipFill>
                <a:blip r:embed="rId17"/>
                <a:stretch>
                  <a:fillRect b="-6897"/>
                </a:stretch>
              </a:blipFill>
              <a:ln>
                <a:solidFill>
                  <a:schemeClr val="accent5">
                    <a:lumMod val="20000"/>
                    <a:lumOff val="80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8562433" y="4905164"/>
                <a:ext cx="756084" cy="338554"/>
              </a:xfrm>
              <a:prstGeom prst="rect">
                <a:avLst/>
              </a:prstGeom>
              <a:solidFill>
                <a:schemeClr val="accent5">
                  <a:lumMod val="20000"/>
                  <a:lumOff val="80000"/>
                </a:schemeClr>
              </a:solidFill>
              <a:ln>
                <a:solidFill>
                  <a:schemeClr val="accent5">
                    <a:lumMod val="20000"/>
                    <a:lumOff val="80000"/>
                  </a:schemeClr>
                </a:solidFill>
              </a:ln>
            </p:spPr>
            <p:style>
              <a:lnRef idx="2">
                <a:schemeClr val="accent4"/>
              </a:lnRef>
              <a:fillRef idx="1">
                <a:schemeClr val="lt1"/>
              </a:fillRef>
              <a:effectRef idx="0">
                <a:schemeClr val="accent4"/>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dirty="0" smtClean="0">
                              <a:latin typeface="Cambria Math" panose="02040503050406030204" pitchFamily="18" charset="0"/>
                            </a:rPr>
                          </m:ctrlPr>
                        </m:sSubPr>
                        <m:e>
                          <m:r>
                            <a:rPr lang="en-US" sz="1600" b="0" i="1" dirty="0" smtClean="0">
                              <a:latin typeface="Cambria Math" panose="02040503050406030204" pitchFamily="18" charset="0"/>
                            </a:rPr>
                            <m:t>𝑔</m:t>
                          </m:r>
                        </m:e>
                        <m:sub>
                          <m:r>
                            <a:rPr lang="en-US" sz="1600" b="0" i="1" dirty="0" smtClean="0">
                              <a:latin typeface="Cambria Math" panose="02040503050406030204" pitchFamily="18" charset="0"/>
                            </a:rPr>
                            <m:t>𝐾</m:t>
                          </m:r>
                        </m:sub>
                      </m:sSub>
                      <m:r>
                        <a:rPr lang="en-US" sz="1600" b="0" i="1" dirty="0" smtClean="0">
                          <a:latin typeface="Cambria Math" panose="02040503050406030204" pitchFamily="18" charset="0"/>
                        </a:rPr>
                        <m:t>(</m:t>
                      </m:r>
                      <m:r>
                        <a:rPr lang="en-US" sz="1600" b="0" i="1" dirty="0" smtClean="0">
                          <a:latin typeface="Cambria Math" panose="02040503050406030204" pitchFamily="18" charset="0"/>
                        </a:rPr>
                        <m:t>𝑡</m:t>
                      </m:r>
                      <m:r>
                        <a:rPr lang="en-US" sz="1600" b="0" i="1" dirty="0" smtClean="0">
                          <a:latin typeface="Cambria Math" panose="02040503050406030204" pitchFamily="18" charset="0"/>
                        </a:rPr>
                        <m:t>)</m:t>
                      </m:r>
                    </m:oMath>
                  </m:oMathPara>
                </a14:m>
                <a:endParaRPr lang="en-US" sz="1600" dirty="0"/>
              </a:p>
            </p:txBody>
          </p:sp>
        </mc:Choice>
        <mc:Fallback xmlns="">
          <p:sp>
            <p:nvSpPr>
              <p:cNvPr id="22" name="TextBox 21"/>
              <p:cNvSpPr txBox="1">
                <a:spLocks noRot="1" noChangeAspect="1" noMove="1" noResize="1" noEditPoints="1" noAdjustHandles="1" noChangeArrowheads="1" noChangeShapeType="1" noTextEdit="1"/>
              </p:cNvSpPr>
              <p:nvPr/>
            </p:nvSpPr>
            <p:spPr>
              <a:xfrm>
                <a:off x="8562433" y="4905164"/>
                <a:ext cx="756084" cy="338554"/>
              </a:xfrm>
              <a:prstGeom prst="rect">
                <a:avLst/>
              </a:prstGeom>
              <a:blipFill>
                <a:blip r:embed="rId18"/>
                <a:stretch>
                  <a:fillRect b="-8772"/>
                </a:stretch>
              </a:blipFill>
              <a:ln>
                <a:solidFill>
                  <a:schemeClr val="accent5">
                    <a:lumMod val="20000"/>
                    <a:lumOff val="80000"/>
                  </a:schemeClr>
                </a:solidFill>
              </a:ln>
            </p:spPr>
            <p:txBody>
              <a:bodyPr/>
              <a:lstStyle/>
              <a:p>
                <a:r>
                  <a:rPr lang="en-US">
                    <a:noFill/>
                  </a:rPr>
                  <a:t> </a:t>
                </a:r>
              </a:p>
            </p:txBody>
          </p:sp>
        </mc:Fallback>
      </mc:AlternateContent>
      <p:sp>
        <p:nvSpPr>
          <p:cNvPr id="23" name="Rectangle 22"/>
          <p:cNvSpPr/>
          <p:nvPr/>
        </p:nvSpPr>
        <p:spPr>
          <a:xfrm>
            <a:off x="9509487" y="1448780"/>
            <a:ext cx="864096" cy="324036"/>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Elbow Connector 24"/>
          <p:cNvCxnSpPr/>
          <p:nvPr/>
        </p:nvCxnSpPr>
        <p:spPr>
          <a:xfrm rot="5400000" flipH="1" flipV="1">
            <a:off x="6743326" y="4239461"/>
            <a:ext cx="602189" cy="440157"/>
          </a:xfrm>
          <a:prstGeom prst="bentConnector3">
            <a:avLst/>
          </a:prstGeom>
          <a:ln>
            <a:tailEnd type="triangle"/>
          </a:ln>
        </p:spPr>
        <p:style>
          <a:lnRef idx="3">
            <a:schemeClr val="dk1"/>
          </a:lnRef>
          <a:fillRef idx="0">
            <a:schemeClr val="dk1"/>
          </a:fillRef>
          <a:effectRef idx="2">
            <a:schemeClr val="dk1"/>
          </a:effectRef>
          <a:fontRef idx="minor">
            <a:schemeClr val="tx1"/>
          </a:fontRef>
        </p:style>
      </p:cxnSp>
      <p:sp>
        <p:nvSpPr>
          <p:cNvPr id="30" name="Rectangle 29"/>
          <p:cNvSpPr/>
          <p:nvPr/>
        </p:nvSpPr>
        <p:spPr>
          <a:xfrm>
            <a:off x="10702924" y="1232756"/>
            <a:ext cx="1258889" cy="78693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7359326" y="3301571"/>
            <a:ext cx="349961" cy="78693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Freeform 23"/>
          <p:cNvSpPr/>
          <p:nvPr/>
        </p:nvSpPr>
        <p:spPr>
          <a:xfrm>
            <a:off x="1305880" y="1448780"/>
            <a:ext cx="9209545" cy="5082202"/>
          </a:xfrm>
          <a:custGeom>
            <a:avLst/>
            <a:gdLst>
              <a:gd name="connsiteX0" fmla="*/ 9546579 w 10053963"/>
              <a:gd name="connsiteY0" fmla="*/ 255856 h 5598118"/>
              <a:gd name="connsiteX1" fmla="*/ 2806145 w 10053963"/>
              <a:gd name="connsiteY1" fmla="*/ 856747 h 5598118"/>
              <a:gd name="connsiteX2" fmla="*/ 363391 w 10053963"/>
              <a:gd name="connsiteY2" fmla="*/ 2241410 h 5598118"/>
              <a:gd name="connsiteX3" fmla="*/ 402579 w 10053963"/>
              <a:gd name="connsiteY3" fmla="*/ 5245867 h 5598118"/>
              <a:gd name="connsiteX4" fmla="*/ 4060179 w 10053963"/>
              <a:gd name="connsiteY4" fmla="*/ 5258930 h 5598118"/>
              <a:gd name="connsiteX5" fmla="*/ 7443459 w 10053963"/>
              <a:gd name="connsiteY5" fmla="*/ 5363433 h 5598118"/>
              <a:gd name="connsiteX6" fmla="*/ 9337574 w 10053963"/>
              <a:gd name="connsiteY6" fmla="*/ 5167490 h 5598118"/>
              <a:gd name="connsiteX7" fmla="*/ 9546579 w 10053963"/>
              <a:gd name="connsiteY7" fmla="*/ 255856 h 55981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053963" h="5598118">
                <a:moveTo>
                  <a:pt x="9546579" y="255856"/>
                </a:moveTo>
                <a:cubicBezTo>
                  <a:pt x="8458008" y="-462601"/>
                  <a:pt x="4336676" y="525821"/>
                  <a:pt x="2806145" y="856747"/>
                </a:cubicBezTo>
                <a:cubicBezTo>
                  <a:pt x="1275614" y="1187673"/>
                  <a:pt x="763985" y="1509890"/>
                  <a:pt x="363391" y="2241410"/>
                </a:cubicBezTo>
                <a:cubicBezTo>
                  <a:pt x="-37203" y="2972930"/>
                  <a:pt x="-213552" y="4742947"/>
                  <a:pt x="402579" y="5245867"/>
                </a:cubicBezTo>
                <a:cubicBezTo>
                  <a:pt x="1018710" y="5748787"/>
                  <a:pt x="2886699" y="5239336"/>
                  <a:pt x="4060179" y="5258930"/>
                </a:cubicBezTo>
                <a:cubicBezTo>
                  <a:pt x="5233659" y="5278524"/>
                  <a:pt x="6563893" y="5378673"/>
                  <a:pt x="7443459" y="5363433"/>
                </a:cubicBezTo>
                <a:cubicBezTo>
                  <a:pt x="8323025" y="5348193"/>
                  <a:pt x="8989231" y="6014398"/>
                  <a:pt x="9337574" y="5167490"/>
                </a:cubicBezTo>
                <a:cubicBezTo>
                  <a:pt x="9685917" y="4320582"/>
                  <a:pt x="10635150" y="974313"/>
                  <a:pt x="9546579" y="255856"/>
                </a:cubicBezTo>
                <a:close/>
              </a:path>
            </a:pathLst>
          </a:cu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4863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152636"/>
            <a:ext cx="8617732" cy="729952"/>
          </a:xfrm>
        </p:spPr>
        <p:txBody>
          <a:bodyPr>
            <a:normAutofit fontScale="90000"/>
          </a:bodyPr>
          <a:lstStyle/>
          <a:p>
            <a:r>
              <a:rPr lang="en-US" dirty="0"/>
              <a:t>Equivalence with the </a:t>
            </a:r>
            <a:br>
              <a:rPr lang="en-US" dirty="0"/>
            </a:br>
            <a:r>
              <a:rPr lang="en-US" dirty="0"/>
              <a:t>Simplified Model of the Modulation</a:t>
            </a:r>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19218" y="1295400"/>
            <a:ext cx="7885326"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62</a:t>
            </a:fld>
            <a:endParaRPr lang="en-US"/>
          </a:p>
        </p:txBody>
      </p:sp>
    </p:spTree>
    <p:extLst>
      <p:ext uri="{BB962C8B-B14F-4D97-AF65-F5344CB8AC3E}">
        <p14:creationId xmlns:p14="http://schemas.microsoft.com/office/powerpoint/2010/main" val="3309064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250776"/>
            <a:ext cx="10493424" cy="729952"/>
          </a:xfrm>
        </p:spPr>
        <p:txBody>
          <a:bodyPr/>
          <a:lstStyle/>
          <a:p>
            <a:r>
              <a:rPr lang="en-US" dirty="0"/>
              <a:t>Frequency </a:t>
            </a:r>
            <a:r>
              <a:rPr lang="en-US" dirty="0" err="1"/>
              <a:t>Downconversion</a:t>
            </a:r>
            <a:r>
              <a:rPr lang="en-US" dirty="0"/>
              <a:t>: A Mathematical Equat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3792" y="1124744"/>
                <a:ext cx="11295620" cy="5123656"/>
              </a:xfrm>
            </p:spPr>
            <p:txBody>
              <a:bodyPr>
                <a:normAutofit/>
              </a:bodyPr>
              <a:lstStyle/>
              <a:p>
                <a:r>
                  <a:rPr lang="en-US" dirty="0"/>
                  <a:t>At the receiver, the process of frequency </a:t>
                </a:r>
                <a:r>
                  <a:rPr lang="en-US" dirty="0" err="1"/>
                  <a:t>downconversion</a:t>
                </a:r>
                <a:r>
                  <a:rPr lang="en-US" dirty="0"/>
                  <a:t>, in the absence of noise, recovers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e>
                    </m:d>
                  </m:oMath>
                </a14:m>
                <a:r>
                  <a:rPr lang="en-US" dirty="0"/>
                  <a:t> from the received signal </a:t>
                </a:r>
                <a14:m>
                  <m:oMath xmlns:m="http://schemas.openxmlformats.org/officeDocument/2006/math">
                    <m:r>
                      <a:rPr lang="en-US" i="1">
                        <a:latin typeface="Cambria Math" panose="02040503050406030204" pitchFamily="18" charset="0"/>
                      </a:rPr>
                      <m:t>𝑠</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ea typeface="Cambria Math" panose="02040503050406030204" pitchFamily="18" charset="0"/>
                          </a:rPr>
                        </m:ctrlPr>
                      </m:dPr>
                      <m:e>
                        <m:rad>
                          <m:radPr>
                            <m:degHide m:val="on"/>
                            <m:ctrlPr>
                              <a:rPr lang="en-US" i="1">
                                <a:latin typeface="Cambria Math" panose="02040503050406030204" pitchFamily="18" charset="0"/>
                                <a:ea typeface="Cambria Math" panose="02040503050406030204" pitchFamily="18" charset="0"/>
                              </a:rPr>
                            </m:ctrlPr>
                          </m:radPr>
                          <m:deg/>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2</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𝑠𝑦𝑚</m:t>
                                    </m:r>
                                  </m:sub>
                                </m:sSub>
                              </m:den>
                            </m:f>
                          </m:e>
                        </m:rad>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d>
                      <m:dPr>
                        <m:begChr m:val="["/>
                        <m:endChr m:val="]"/>
                        <m:ctrlPr>
                          <a:rPr lang="en-US" i="1">
                            <a:latin typeface="Cambria Math" panose="02040503050406030204" pitchFamily="18" charset="0"/>
                            <a:ea typeface="Cambria Math" panose="02040503050406030204" pitchFamily="18" charset="0"/>
                          </a:rPr>
                        </m:ctrlPr>
                      </m:dPr>
                      <m:e>
                        <m:rad>
                          <m:radPr>
                            <m:degHide m:val="on"/>
                            <m:ctrlPr>
                              <a:rPr lang="en-US" i="1">
                                <a:latin typeface="Cambria Math" panose="02040503050406030204" pitchFamily="18" charset="0"/>
                                <a:ea typeface="Cambria Math" panose="02040503050406030204" pitchFamily="18" charset="0"/>
                              </a:rPr>
                            </m:ctrlPr>
                          </m:radPr>
                          <m:deg/>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2</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𝑠𝑦𝑚</m:t>
                                    </m:r>
                                  </m:sub>
                                </m:sSub>
                              </m:den>
                            </m:f>
                          </m:e>
                        </m:rad>
                        <m:func>
                          <m:funcPr>
                            <m:ctrlPr>
                              <a:rPr lang="en-US" i="1">
                                <a:latin typeface="Cambria Math" panose="02040503050406030204" pitchFamily="18" charset="0"/>
                              </a:rPr>
                            </m:ctrlPr>
                          </m:funcPr>
                          <m:fName>
                            <m:r>
                              <m:rPr>
                                <m:sty m:val="p"/>
                              </m:rPr>
                              <a:rPr lang="en-US">
                                <a:latin typeface="Cambria Math" panose="02040503050406030204" pitchFamily="18" charset="0"/>
                              </a:rPr>
                              <m:t>sin</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e>
                    </m:d>
                  </m:oMath>
                </a14:m>
                <a:endParaRPr lang="en-US" dirty="0"/>
              </a:p>
              <a:p>
                <a:r>
                  <a:rPr lang="en-US" dirty="0"/>
                  <a:t>The recovery of the </a:t>
                </a:r>
                <a:r>
                  <a:rPr lang="en-US" dirty="0" err="1"/>
                  <a:t>inphase</a:t>
                </a:r>
                <a:r>
                  <a:rPr lang="en-US" dirty="0"/>
                  <a:t> component is obtained as follows:</a:t>
                </a:r>
              </a:p>
              <a:p>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3792" y="1124744"/>
                <a:ext cx="11295620" cy="5123656"/>
              </a:xfrm>
              <a:blipFill>
                <a:blip r:embed="rId2"/>
                <a:stretch>
                  <a:fillRect l="-486" t="-131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63</a:t>
            </a:fld>
            <a:endParaRPr lang="en-US"/>
          </a:p>
        </p:txBody>
      </p:sp>
      <mc:AlternateContent xmlns:mc="http://schemas.openxmlformats.org/markup-compatibility/2006" xmlns:a14="http://schemas.microsoft.com/office/drawing/2010/main">
        <mc:Choice Requires="a14">
          <p:sp>
            <p:nvSpPr>
              <p:cNvPr id="10" name="Content Placeholder 2"/>
              <p:cNvSpPr txBox="1">
                <a:spLocks/>
              </p:cNvSpPr>
              <p:nvPr/>
            </p:nvSpPr>
            <p:spPr>
              <a:xfrm>
                <a:off x="323142" y="2847907"/>
                <a:ext cx="3194680" cy="981472"/>
              </a:xfrm>
              <a:prstGeom prst="rect">
                <a:avLst/>
              </a:prstGeom>
            </p:spPr>
            <p:txBody>
              <a:bodyPr vert="horz" lIns="91440" tIns="45720" rIns="91440" bIns="45720" rtlCol="0">
                <a:normAutofit/>
              </a:bodyPr>
              <a:lstStyle>
                <a:lvl1pPr marL="223838" indent="-223838" algn="l" defTabSz="914400" rtl="0" eaLnBrk="1" latinLnBrk="0" hangingPunct="1">
                  <a:lnSpc>
                    <a:spcPct val="90000"/>
                  </a:lnSpc>
                  <a:spcBef>
                    <a:spcPts val="1800"/>
                  </a:spcBef>
                  <a:buFont typeface="Arial" pitchFamily="34" charset="0"/>
                  <a:buChar char="•"/>
                  <a:defRPr sz="2000" kern="1200">
                    <a:solidFill>
                      <a:schemeClr val="tx1"/>
                    </a:solidFill>
                    <a:latin typeface="+mn-lt"/>
                    <a:ea typeface="+mn-ea"/>
                    <a:cs typeface="+mn-cs"/>
                  </a:defRPr>
                </a:lvl1pPr>
                <a:lvl2pPr marL="502920" indent="-223838" algn="l" defTabSz="914400" rtl="0" eaLnBrk="1" latinLnBrk="0" hangingPunct="1">
                  <a:lnSpc>
                    <a:spcPct val="90000"/>
                  </a:lnSpc>
                  <a:spcBef>
                    <a:spcPts val="800"/>
                  </a:spcBef>
                  <a:buFont typeface="Arial" pitchFamily="34" charset="0"/>
                  <a:buChar char="–"/>
                  <a:defRPr sz="1800" kern="1200">
                    <a:solidFill>
                      <a:schemeClr val="tx1"/>
                    </a:solidFill>
                    <a:latin typeface="+mn-lt"/>
                    <a:ea typeface="+mn-ea"/>
                    <a:cs typeface="+mn-cs"/>
                  </a:defRPr>
                </a:lvl2pPr>
                <a:lvl3pPr marL="741363" indent="-171450" algn="l" defTabSz="914400" rtl="0" eaLnBrk="1" latinLnBrk="0" hangingPunct="1">
                  <a:lnSpc>
                    <a:spcPct val="90000"/>
                  </a:lnSpc>
                  <a:spcBef>
                    <a:spcPts val="600"/>
                  </a:spcBef>
                  <a:buFont typeface="Arial" pitchFamily="34" charset="0"/>
                  <a:buChar char="•"/>
                  <a:defRPr sz="1600" kern="1200">
                    <a:solidFill>
                      <a:schemeClr val="tx1"/>
                    </a:solidFill>
                    <a:latin typeface="+mn-lt"/>
                    <a:ea typeface="+mn-ea"/>
                    <a:cs typeface="+mn-cs"/>
                  </a:defRPr>
                </a:lvl3pPr>
                <a:lvl4pPr marL="9667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4pPr>
                <a:lvl5pPr marL="12080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5pPr>
                <a:lvl6pPr marL="1444752"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6pPr>
                <a:lvl7pPr marL="1682496"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7pPr>
                <a:lvl8pPr marL="1920240"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8pPr>
                <a:lvl9pPr marL="2157984"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9pPr>
              </a:lstStyle>
              <a:p>
                <a:pPr marL="0" indent="0">
                  <a:buFont typeface="Arial" pitchFamily="34" charset="0"/>
                  <a:buNone/>
                </a:pPr>
                <a14:m>
                  <m:oMathPara xmlns:m="http://schemas.openxmlformats.org/officeDocument/2006/math">
                    <m:oMathParaPr>
                      <m:jc m:val="centerGroup"/>
                    </m:oMathParaPr>
                    <m:oMath xmlns:m="http://schemas.openxmlformats.org/officeDocument/2006/math">
                      <m:nary>
                        <m:naryPr>
                          <m:ctrlPr>
                            <a:rPr lang="en-US" sz="1800" i="1" smtClean="0">
                              <a:latin typeface="Cambria Math" panose="02040503050406030204" pitchFamily="18" charset="0"/>
                            </a:rPr>
                          </m:ctrlPr>
                        </m:naryPr>
                        <m:sub>
                          <m:r>
                            <m:rPr>
                              <m:brk m:alnAt="23"/>
                            </m:rPr>
                            <a:rPr lang="en-US" sz="1800" i="1">
                              <a:latin typeface="Cambria Math" panose="02040503050406030204" pitchFamily="18" charset="0"/>
                            </a:rPr>
                            <m:t>0</m:t>
                          </m:r>
                        </m:sub>
                        <m:sup>
                          <m:sSub>
                            <m:sSubPr>
                              <m:ctrlPr>
                                <a:rPr lang="en-US" sz="1800" i="1">
                                  <a:latin typeface="Cambria Math" panose="02040503050406030204" pitchFamily="18" charset="0"/>
                                </a:rPr>
                              </m:ctrlPr>
                            </m:sSubPr>
                            <m:e>
                              <m:r>
                                <a:rPr lang="en-US" sz="1800" i="1">
                                  <a:latin typeface="Cambria Math" panose="02040503050406030204" pitchFamily="18" charset="0"/>
                                </a:rPr>
                                <m:t>𝑇</m:t>
                              </m:r>
                            </m:e>
                            <m:sub>
                              <m:r>
                                <a:rPr lang="en-US" sz="1800" i="1">
                                  <a:latin typeface="Cambria Math" panose="02040503050406030204" pitchFamily="18" charset="0"/>
                                </a:rPr>
                                <m:t>𝑠𝑦𝑚</m:t>
                              </m:r>
                            </m:sub>
                          </m:sSub>
                        </m:sup>
                        <m:e>
                          <m:r>
                            <a:rPr lang="en-US" sz="1800" i="1">
                              <a:latin typeface="Cambria Math" panose="02040503050406030204" pitchFamily="18" charset="0"/>
                            </a:rPr>
                            <m:t>𝑠</m:t>
                          </m:r>
                          <m:r>
                            <a:rPr lang="en-US" sz="1800" i="1">
                              <a:latin typeface="Cambria Math" panose="02040503050406030204" pitchFamily="18" charset="0"/>
                            </a:rPr>
                            <m:t>(</m:t>
                          </m:r>
                          <m:r>
                            <a:rPr lang="en-US" sz="1800" i="1">
                              <a:latin typeface="Cambria Math" panose="02040503050406030204" pitchFamily="18" charset="0"/>
                            </a:rPr>
                            <m:t>𝑡</m:t>
                          </m:r>
                          <m:r>
                            <a:rPr lang="en-US" sz="1800" i="1">
                              <a:latin typeface="Cambria Math" panose="02040503050406030204" pitchFamily="18" charset="0"/>
                            </a:rPr>
                            <m:t>)</m:t>
                          </m:r>
                        </m:e>
                      </m:nary>
                      <m:rad>
                        <m:radPr>
                          <m:degHide m:val="on"/>
                          <m:ctrlPr>
                            <a:rPr lang="en-US" sz="1800" i="1">
                              <a:latin typeface="Cambria Math" panose="02040503050406030204" pitchFamily="18" charset="0"/>
                            </a:rPr>
                          </m:ctrlPr>
                        </m:radPr>
                        <m:deg/>
                        <m:e>
                          <m:f>
                            <m:fPr>
                              <m:ctrlPr>
                                <a:rPr lang="en-US" sz="1800" i="1">
                                  <a:latin typeface="Cambria Math" panose="02040503050406030204" pitchFamily="18" charset="0"/>
                                </a:rPr>
                              </m:ctrlPr>
                            </m:fPr>
                            <m:num>
                              <m:r>
                                <a:rPr lang="en-US" sz="1800" i="1">
                                  <a:latin typeface="Cambria Math" panose="02040503050406030204" pitchFamily="18" charset="0"/>
                                </a:rPr>
                                <m:t>2</m:t>
                              </m:r>
                            </m:num>
                            <m:den>
                              <m:sSub>
                                <m:sSubPr>
                                  <m:ctrlPr>
                                    <a:rPr lang="en-US" sz="1800" i="1">
                                      <a:latin typeface="Cambria Math" panose="02040503050406030204" pitchFamily="18" charset="0"/>
                                    </a:rPr>
                                  </m:ctrlPr>
                                </m:sSubPr>
                                <m:e>
                                  <m:r>
                                    <a:rPr lang="en-US" sz="1800" i="1">
                                      <a:latin typeface="Cambria Math" panose="02040503050406030204" pitchFamily="18" charset="0"/>
                                    </a:rPr>
                                    <m:t>𝑇</m:t>
                                  </m:r>
                                </m:e>
                                <m:sub>
                                  <m:r>
                                    <a:rPr lang="en-US" sz="1800" i="1">
                                      <a:latin typeface="Cambria Math" panose="02040503050406030204" pitchFamily="18" charset="0"/>
                                    </a:rPr>
                                    <m:t>𝑠𝑦𝑚</m:t>
                                  </m:r>
                                </m:sub>
                              </m:sSub>
                            </m:den>
                          </m:f>
                        </m:e>
                      </m:rad>
                      <m:func>
                        <m:funcPr>
                          <m:ctrlPr>
                            <a:rPr lang="en-US" sz="1800" i="1">
                              <a:latin typeface="Cambria Math" panose="02040503050406030204" pitchFamily="18" charset="0"/>
                            </a:rPr>
                          </m:ctrlPr>
                        </m:funcPr>
                        <m:fName>
                          <m:r>
                            <m:rPr>
                              <m:sty m:val="p"/>
                            </m:rPr>
                            <a:rPr lang="en-US" sz="1800">
                              <a:latin typeface="Cambria Math" panose="02040503050406030204" pitchFamily="18" charset="0"/>
                            </a:rPr>
                            <m:t>cos</m:t>
                          </m:r>
                        </m:fName>
                        <m:e>
                          <m:d>
                            <m:dPr>
                              <m:ctrlPr>
                                <a:rPr lang="en-US" sz="1800" i="1">
                                  <a:latin typeface="Cambria Math" panose="02040503050406030204" pitchFamily="18" charset="0"/>
                                </a:rPr>
                              </m:ctrlPr>
                            </m:dPr>
                            <m:e>
                              <m:r>
                                <a:rPr lang="en-US" sz="1800" i="1">
                                  <a:latin typeface="Cambria Math" panose="02040503050406030204" pitchFamily="18" charset="0"/>
                                </a:rPr>
                                <m:t>2</m:t>
                              </m:r>
                              <m:r>
                                <a:rPr lang="en-US" sz="1800" i="1">
                                  <a:latin typeface="Cambria Math" panose="02040503050406030204" pitchFamily="18" charset="0"/>
                                  <a:ea typeface="Cambria Math" panose="02040503050406030204" pitchFamily="18" charset="0"/>
                                </a:rPr>
                                <m:t>𝜋</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𝑓</m:t>
                                  </m:r>
                                </m:e>
                                <m:sub>
                                  <m:r>
                                    <a:rPr lang="en-US" sz="1800" i="1">
                                      <a:latin typeface="Cambria Math" panose="02040503050406030204" pitchFamily="18" charset="0"/>
                                      <a:ea typeface="Cambria Math" panose="02040503050406030204" pitchFamily="18" charset="0"/>
                                    </a:rPr>
                                    <m:t>𝑐</m:t>
                                  </m:r>
                                </m:sub>
                              </m:sSub>
                              <m:r>
                                <a:rPr lang="en-US" sz="1800" i="1">
                                  <a:latin typeface="Cambria Math" panose="02040503050406030204" pitchFamily="18" charset="0"/>
                                  <a:ea typeface="Cambria Math" panose="02040503050406030204" pitchFamily="18" charset="0"/>
                                </a:rPr>
                                <m:t>𝑡</m:t>
                              </m:r>
                            </m:e>
                          </m:d>
                        </m:e>
                      </m:func>
                      <m:r>
                        <a:rPr lang="en-US" sz="1800" i="1">
                          <a:latin typeface="Cambria Math" panose="02040503050406030204" pitchFamily="18" charset="0"/>
                        </a:rPr>
                        <m:t>𝑑𝑡</m:t>
                      </m:r>
                    </m:oMath>
                  </m:oMathPara>
                </a14:m>
                <a:endParaRPr lang="en-US" sz="1800" dirty="0"/>
              </a:p>
            </p:txBody>
          </p:sp>
        </mc:Choice>
        <mc:Fallback xmlns="">
          <p:sp>
            <p:nvSpPr>
              <p:cNvPr id="10" name="Content Placeholder 2"/>
              <p:cNvSpPr txBox="1">
                <a:spLocks noRot="1" noChangeAspect="1" noMove="1" noResize="1" noEditPoints="1" noAdjustHandles="1" noChangeArrowheads="1" noChangeShapeType="1" noTextEdit="1"/>
              </p:cNvSpPr>
              <p:nvPr/>
            </p:nvSpPr>
            <p:spPr>
              <a:xfrm>
                <a:off x="323142" y="2847907"/>
                <a:ext cx="3194680" cy="98147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394994" y="2847907"/>
                <a:ext cx="8044848" cy="79989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2</m:t>
                          </m:r>
                        </m:num>
                        <m:den>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den>
                      </m:f>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0</m:t>
                          </m:r>
                        </m:sub>
                        <m:sup>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sup>
                        <m:e>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i="1">
                                  <a:latin typeface="Cambria Math" panose="02040503050406030204" pitchFamily="18" charset="0"/>
                                </a:rPr>
                                <m:t>𝑖</m:t>
                              </m:r>
                            </m:sub>
                          </m:sSub>
                        </m:e>
                      </m:nary>
                      <m:func>
                        <m:funcPr>
                          <m:ctrlPr>
                            <a:rPr lang="en-US" sz="2000" i="1">
                              <a:latin typeface="Cambria Math" panose="02040503050406030204" pitchFamily="18" charset="0"/>
                            </a:rPr>
                          </m:ctrlPr>
                        </m:funcPr>
                        <m:fName>
                          <m:sSup>
                            <m:sSupPr>
                              <m:ctrlPr>
                                <a:rPr lang="en-US" sz="2000" i="1">
                                  <a:latin typeface="Cambria Math" panose="02040503050406030204" pitchFamily="18" charset="0"/>
                                </a:rPr>
                              </m:ctrlPr>
                            </m:sSupPr>
                            <m:e>
                              <m:r>
                                <m:rPr>
                                  <m:sty m:val="p"/>
                                </m:rPr>
                                <a:rPr lang="en-US" sz="2000">
                                  <a:latin typeface="Cambria Math" panose="02040503050406030204" pitchFamily="18" charset="0"/>
                                </a:rPr>
                                <m:t>cos</m:t>
                              </m:r>
                            </m:e>
                            <m:sup>
                              <m:r>
                                <a:rPr lang="en-US" sz="2000">
                                  <a:latin typeface="Cambria Math" panose="02040503050406030204" pitchFamily="18" charset="0"/>
                                </a:rPr>
                                <m:t>2</m:t>
                              </m:r>
                            </m:sup>
                          </m:sSup>
                        </m:fName>
                        <m:e>
                          <m:d>
                            <m:dPr>
                              <m:ctrlPr>
                                <a:rPr lang="en-US" sz="2000" i="1">
                                  <a:latin typeface="Cambria Math" panose="02040503050406030204" pitchFamily="18" charset="0"/>
                                </a:rPr>
                              </m:ctrlPr>
                            </m:dPr>
                            <m:e>
                              <m:r>
                                <a:rPr lang="en-US" sz="2000" i="1">
                                  <a:latin typeface="Cambria Math" panose="02040503050406030204" pitchFamily="18" charset="0"/>
                                </a:rPr>
                                <m:t>2</m:t>
                              </m:r>
                              <m:r>
                                <a:rPr lang="en-US" sz="2000" i="1">
                                  <a:latin typeface="Cambria Math" panose="02040503050406030204" pitchFamily="18" charset="0"/>
                                  <a:ea typeface="Cambria Math" panose="02040503050406030204" pitchFamily="18" charset="0"/>
                                </a:rPr>
                                <m:t>𝜋</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𝑓</m:t>
                                  </m:r>
                                </m:e>
                                <m:sub>
                                  <m:r>
                                    <a:rPr lang="en-US" sz="2000" i="1">
                                      <a:latin typeface="Cambria Math" panose="02040503050406030204" pitchFamily="18" charset="0"/>
                                      <a:ea typeface="Cambria Math" panose="02040503050406030204" pitchFamily="18" charset="0"/>
                                    </a:rPr>
                                    <m:t>𝑐</m:t>
                                  </m:r>
                                </m:sub>
                              </m:sSub>
                              <m:r>
                                <a:rPr lang="en-US" sz="2000" i="1">
                                  <a:latin typeface="Cambria Math" panose="02040503050406030204" pitchFamily="18" charset="0"/>
                                  <a:ea typeface="Cambria Math" panose="02040503050406030204" pitchFamily="18" charset="0"/>
                                </a:rPr>
                                <m:t>𝑡</m:t>
                              </m:r>
                            </m:e>
                          </m:d>
                        </m:e>
                      </m:func>
                      <m:r>
                        <a:rPr lang="en-US" sz="2000" i="1">
                          <a:latin typeface="Cambria Math" panose="02040503050406030204" pitchFamily="18" charset="0"/>
                        </a:rPr>
                        <m:t>𝑑𝑡</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2</m:t>
                          </m:r>
                        </m:num>
                        <m:den>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den>
                      </m:f>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0</m:t>
                          </m:r>
                        </m:sub>
                        <m:sup>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sup>
                        <m:e>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i="1">
                                  <a:latin typeface="Cambria Math" panose="02040503050406030204" pitchFamily="18" charset="0"/>
                                </a:rPr>
                                <m:t>𝑞</m:t>
                              </m:r>
                            </m:sub>
                          </m:sSub>
                        </m:e>
                      </m:nary>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2</m:t>
                              </m:r>
                              <m:r>
                                <a:rPr lang="en-US" sz="2000" i="1">
                                  <a:latin typeface="Cambria Math" panose="02040503050406030204" pitchFamily="18" charset="0"/>
                                  <a:ea typeface="Cambria Math" panose="02040503050406030204" pitchFamily="18" charset="0"/>
                                </a:rPr>
                                <m:t>𝜋</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𝑓</m:t>
                                  </m:r>
                                </m:e>
                                <m:sub>
                                  <m:r>
                                    <a:rPr lang="en-US" sz="2000" i="1">
                                      <a:latin typeface="Cambria Math" panose="02040503050406030204" pitchFamily="18" charset="0"/>
                                      <a:ea typeface="Cambria Math" panose="02040503050406030204" pitchFamily="18" charset="0"/>
                                    </a:rPr>
                                    <m:t>𝑐</m:t>
                                  </m:r>
                                </m:sub>
                              </m:sSub>
                              <m:r>
                                <a:rPr lang="en-US" sz="2000" i="1">
                                  <a:latin typeface="Cambria Math" panose="02040503050406030204" pitchFamily="18" charset="0"/>
                                  <a:ea typeface="Cambria Math" panose="02040503050406030204" pitchFamily="18" charset="0"/>
                                </a:rPr>
                                <m:t>𝑡</m:t>
                              </m:r>
                            </m:e>
                          </m:d>
                        </m:e>
                      </m:func>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sin</m:t>
                          </m:r>
                        </m:fName>
                        <m:e>
                          <m:d>
                            <m:dPr>
                              <m:ctrlPr>
                                <a:rPr lang="en-US" sz="2000" i="1">
                                  <a:latin typeface="Cambria Math" panose="02040503050406030204" pitchFamily="18" charset="0"/>
                                </a:rPr>
                              </m:ctrlPr>
                            </m:dPr>
                            <m:e>
                              <m:r>
                                <a:rPr lang="en-US" sz="2000" i="1">
                                  <a:latin typeface="Cambria Math" panose="02040503050406030204" pitchFamily="18" charset="0"/>
                                </a:rPr>
                                <m:t>2</m:t>
                              </m:r>
                              <m:r>
                                <a:rPr lang="en-US" sz="2000" i="1">
                                  <a:latin typeface="Cambria Math" panose="02040503050406030204" pitchFamily="18" charset="0"/>
                                  <a:ea typeface="Cambria Math" panose="02040503050406030204" pitchFamily="18" charset="0"/>
                                </a:rPr>
                                <m:t>𝜋</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𝑓</m:t>
                                  </m:r>
                                </m:e>
                                <m:sub>
                                  <m:r>
                                    <a:rPr lang="en-US" sz="2000" i="1">
                                      <a:latin typeface="Cambria Math" panose="02040503050406030204" pitchFamily="18" charset="0"/>
                                      <a:ea typeface="Cambria Math" panose="02040503050406030204" pitchFamily="18" charset="0"/>
                                    </a:rPr>
                                    <m:t>𝑐</m:t>
                                  </m:r>
                                </m:sub>
                              </m:sSub>
                              <m:r>
                                <a:rPr lang="en-US" sz="2000" i="1">
                                  <a:latin typeface="Cambria Math" panose="02040503050406030204" pitchFamily="18" charset="0"/>
                                  <a:ea typeface="Cambria Math" panose="02040503050406030204" pitchFamily="18" charset="0"/>
                                </a:rPr>
                                <m:t>𝑡</m:t>
                              </m:r>
                            </m:e>
                          </m:d>
                        </m:e>
                      </m:func>
                      <m:r>
                        <a:rPr lang="en-US" sz="2000" i="1">
                          <a:latin typeface="Cambria Math" panose="02040503050406030204" pitchFamily="18" charset="0"/>
                        </a:rPr>
                        <m:t>𝑑𝑡</m:t>
                      </m:r>
                    </m:oMath>
                  </m:oMathPara>
                </a14:m>
                <a:endParaRPr lang="en-US" sz="2000" dirty="0"/>
              </a:p>
            </p:txBody>
          </p:sp>
        </mc:Choice>
        <mc:Fallback xmlns="">
          <p:sp>
            <p:nvSpPr>
              <p:cNvPr id="11" name="Rectangle 10"/>
              <p:cNvSpPr>
                <a:spLocks noRot="1" noChangeAspect="1" noMove="1" noResize="1" noEditPoints="1" noAdjustHandles="1" noChangeArrowheads="1" noChangeShapeType="1" noTextEdit="1"/>
              </p:cNvSpPr>
              <p:nvPr/>
            </p:nvSpPr>
            <p:spPr>
              <a:xfrm>
                <a:off x="3394994" y="2847907"/>
                <a:ext cx="8044848" cy="79989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3394994" y="3762363"/>
                <a:ext cx="8152860" cy="79989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2</m:t>
                          </m:r>
                        </m:num>
                        <m:den>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den>
                      </m:f>
                      <m:r>
                        <a:rPr lang="en-US" sz="2000" i="1">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2</m:t>
                          </m:r>
                        </m:den>
                      </m:f>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0</m:t>
                          </m:r>
                        </m:sub>
                        <m:sup>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sup>
                        <m:e>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i="1">
                                  <a:latin typeface="Cambria Math" panose="02040503050406030204" pitchFamily="18" charset="0"/>
                                </a:rPr>
                                <m:t>𝑖</m:t>
                              </m:r>
                            </m:sub>
                          </m:sSub>
                        </m:e>
                      </m:nary>
                      <m:d>
                        <m:dPr>
                          <m:ctrlPr>
                            <a:rPr lang="en-US" sz="2000" i="1">
                              <a:latin typeface="Cambria Math" panose="02040503050406030204" pitchFamily="18" charset="0"/>
                            </a:rPr>
                          </m:ctrlPr>
                        </m:dPr>
                        <m:e>
                          <m:r>
                            <a:rPr lang="en-US" sz="2000" i="1">
                              <a:latin typeface="Cambria Math" panose="02040503050406030204" pitchFamily="18" charset="0"/>
                            </a:rPr>
                            <m:t>1−</m:t>
                          </m:r>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4</m:t>
                                  </m:r>
                                  <m:r>
                                    <a:rPr lang="en-US" sz="2000" i="1">
                                      <a:latin typeface="Cambria Math" panose="02040503050406030204" pitchFamily="18" charset="0"/>
                                      <a:ea typeface="Cambria Math" panose="02040503050406030204" pitchFamily="18" charset="0"/>
                                    </a:rPr>
                                    <m:t>𝜋</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𝑓</m:t>
                                      </m:r>
                                    </m:e>
                                    <m:sub>
                                      <m:r>
                                        <a:rPr lang="en-US" sz="2000" i="1">
                                          <a:latin typeface="Cambria Math" panose="02040503050406030204" pitchFamily="18" charset="0"/>
                                          <a:ea typeface="Cambria Math" panose="02040503050406030204" pitchFamily="18" charset="0"/>
                                        </a:rPr>
                                        <m:t>𝑐</m:t>
                                      </m:r>
                                    </m:sub>
                                  </m:sSub>
                                  <m:r>
                                    <a:rPr lang="en-US" sz="2000" i="1">
                                      <a:latin typeface="Cambria Math" panose="02040503050406030204" pitchFamily="18" charset="0"/>
                                      <a:ea typeface="Cambria Math" panose="02040503050406030204" pitchFamily="18" charset="0"/>
                                    </a:rPr>
                                    <m:t>𝑡</m:t>
                                  </m:r>
                                </m:e>
                              </m:d>
                            </m:e>
                          </m:func>
                        </m:e>
                      </m:d>
                      <m:r>
                        <a:rPr lang="en-US" sz="2000" i="1">
                          <a:latin typeface="Cambria Math" panose="02040503050406030204" pitchFamily="18" charset="0"/>
                        </a:rPr>
                        <m:t>𝑑𝑡</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2</m:t>
                          </m:r>
                        </m:num>
                        <m:den>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den>
                      </m:f>
                      <m:r>
                        <a:rPr lang="en-US" sz="2000" i="1">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2</m:t>
                          </m:r>
                        </m:den>
                      </m:f>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0</m:t>
                          </m:r>
                        </m:sub>
                        <m:sup>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sup>
                        <m:e>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i="1">
                                  <a:latin typeface="Cambria Math" panose="02040503050406030204" pitchFamily="18" charset="0"/>
                                </a:rPr>
                                <m:t>𝑞</m:t>
                              </m:r>
                            </m:sub>
                          </m:sSub>
                        </m:e>
                      </m:nary>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sin</m:t>
                          </m:r>
                        </m:fName>
                        <m:e>
                          <m:d>
                            <m:dPr>
                              <m:ctrlPr>
                                <a:rPr lang="en-US" sz="2000" i="1">
                                  <a:latin typeface="Cambria Math" panose="02040503050406030204" pitchFamily="18" charset="0"/>
                                </a:rPr>
                              </m:ctrlPr>
                            </m:dPr>
                            <m:e>
                              <m:r>
                                <a:rPr lang="en-US" sz="2000" i="1">
                                  <a:latin typeface="Cambria Math" panose="02040503050406030204" pitchFamily="18" charset="0"/>
                                </a:rPr>
                                <m:t>4</m:t>
                              </m:r>
                              <m:r>
                                <a:rPr lang="en-US" sz="2000" i="1">
                                  <a:latin typeface="Cambria Math" panose="02040503050406030204" pitchFamily="18" charset="0"/>
                                  <a:ea typeface="Cambria Math" panose="02040503050406030204" pitchFamily="18" charset="0"/>
                                </a:rPr>
                                <m:t>𝜋</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𝑓</m:t>
                                  </m:r>
                                </m:e>
                                <m:sub>
                                  <m:r>
                                    <a:rPr lang="en-US" sz="2000" i="1">
                                      <a:latin typeface="Cambria Math" panose="02040503050406030204" pitchFamily="18" charset="0"/>
                                      <a:ea typeface="Cambria Math" panose="02040503050406030204" pitchFamily="18" charset="0"/>
                                    </a:rPr>
                                    <m:t>𝑐</m:t>
                                  </m:r>
                                </m:sub>
                              </m:sSub>
                              <m:r>
                                <a:rPr lang="en-US" sz="2000" i="1">
                                  <a:latin typeface="Cambria Math" panose="02040503050406030204" pitchFamily="18" charset="0"/>
                                  <a:ea typeface="Cambria Math" panose="02040503050406030204" pitchFamily="18" charset="0"/>
                                </a:rPr>
                                <m:t>𝑡</m:t>
                              </m:r>
                            </m:e>
                          </m:d>
                        </m:e>
                      </m:func>
                      <m:r>
                        <a:rPr lang="en-US" sz="2000" i="1">
                          <a:latin typeface="Cambria Math" panose="02040503050406030204" pitchFamily="18" charset="0"/>
                        </a:rPr>
                        <m:t>𝑑𝑡</m:t>
                      </m:r>
                    </m:oMath>
                  </m:oMathPara>
                </a14:m>
                <a:endParaRPr lang="en-US" sz="2000" dirty="0"/>
              </a:p>
            </p:txBody>
          </p:sp>
        </mc:Choice>
        <mc:Fallback xmlns="">
          <p:sp>
            <p:nvSpPr>
              <p:cNvPr id="12" name="Rectangle 11"/>
              <p:cNvSpPr>
                <a:spLocks noRot="1" noChangeAspect="1" noMove="1" noResize="1" noEditPoints="1" noAdjustHandles="1" noChangeArrowheads="1" noChangeShapeType="1" noTextEdit="1"/>
              </p:cNvSpPr>
              <p:nvPr/>
            </p:nvSpPr>
            <p:spPr>
              <a:xfrm>
                <a:off x="3394994" y="3762363"/>
                <a:ext cx="8152860" cy="799899"/>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411833" y="5705832"/>
                <a:ext cx="70750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𝑠</m:t>
                          </m:r>
                        </m:e>
                        <m:sub>
                          <m:r>
                            <a:rPr lang="en-US" sz="2000" b="0" i="1" smtClean="0">
                              <a:latin typeface="Cambria Math" panose="02040503050406030204" pitchFamily="18" charset="0"/>
                            </a:rPr>
                            <m:t>𝑖</m:t>
                          </m:r>
                        </m:sub>
                      </m:sSub>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3411833" y="5705832"/>
                <a:ext cx="707501" cy="40011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943780" y="4676819"/>
                <a:ext cx="9055287" cy="79989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i="1">
                                  <a:latin typeface="Cambria Math" panose="02040503050406030204" pitchFamily="18" charset="0"/>
                                </a:rPr>
                                <m:t>𝑖</m:t>
                              </m:r>
                            </m:sub>
                          </m:sSub>
                        </m:num>
                        <m:den>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den>
                      </m:f>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0</m:t>
                          </m:r>
                        </m:sub>
                        <m:sup>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sup>
                        <m:e/>
                      </m:nary>
                      <m:r>
                        <a:rPr lang="en-US" sz="2000" i="1">
                          <a:latin typeface="Cambria Math" panose="02040503050406030204" pitchFamily="18" charset="0"/>
                        </a:rPr>
                        <m:t>𝑑𝑡</m:t>
                      </m:r>
                      <m:r>
                        <a:rPr lang="en-US" sz="2000" i="1">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i="1">
                                  <a:latin typeface="Cambria Math" panose="02040503050406030204" pitchFamily="18" charset="0"/>
                                </a:rPr>
                                <m:t>𝑖</m:t>
                              </m:r>
                            </m:sub>
                          </m:sSub>
                        </m:num>
                        <m:den>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den>
                      </m:f>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0</m:t>
                          </m:r>
                        </m:sub>
                        <m:sup>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sup>
                        <m:e>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4</m:t>
                                  </m:r>
                                  <m:r>
                                    <a:rPr lang="en-US" sz="2000" i="1">
                                      <a:latin typeface="Cambria Math" panose="02040503050406030204" pitchFamily="18" charset="0"/>
                                      <a:ea typeface="Cambria Math" panose="02040503050406030204" pitchFamily="18" charset="0"/>
                                    </a:rPr>
                                    <m:t>𝜋</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𝑓</m:t>
                                      </m:r>
                                    </m:e>
                                    <m:sub>
                                      <m:r>
                                        <a:rPr lang="en-US" sz="2000" i="1">
                                          <a:latin typeface="Cambria Math" panose="02040503050406030204" pitchFamily="18" charset="0"/>
                                          <a:ea typeface="Cambria Math" panose="02040503050406030204" pitchFamily="18" charset="0"/>
                                        </a:rPr>
                                        <m:t>𝑐</m:t>
                                      </m:r>
                                    </m:sub>
                                  </m:sSub>
                                  <m:r>
                                    <a:rPr lang="en-US" sz="2000" i="1">
                                      <a:latin typeface="Cambria Math" panose="02040503050406030204" pitchFamily="18" charset="0"/>
                                      <a:ea typeface="Cambria Math" panose="02040503050406030204" pitchFamily="18" charset="0"/>
                                    </a:rPr>
                                    <m:t>𝑡</m:t>
                                  </m:r>
                                </m:e>
                              </m:d>
                            </m:e>
                          </m:func>
                        </m:e>
                      </m:nary>
                      <m:r>
                        <a:rPr lang="en-US" sz="2000" i="1">
                          <a:latin typeface="Cambria Math" panose="02040503050406030204" pitchFamily="18" charset="0"/>
                        </a:rPr>
                        <m:t>𝑑𝑡</m:t>
                      </m:r>
                      <m:r>
                        <a:rPr lang="en-US" sz="2000" i="1">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b="0" i="1" smtClean="0">
                                  <a:latin typeface="Cambria Math" panose="02040503050406030204" pitchFamily="18" charset="0"/>
                                </a:rPr>
                                <m:t>𝑞</m:t>
                              </m:r>
                            </m:sub>
                          </m:sSub>
                        </m:num>
                        <m:den>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den>
                      </m:f>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0</m:t>
                          </m:r>
                        </m:sub>
                        <m:sup>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sup>
                        <m:e>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sin</m:t>
                              </m:r>
                            </m:fName>
                            <m:e>
                              <m:d>
                                <m:dPr>
                                  <m:ctrlPr>
                                    <a:rPr lang="en-US" sz="2000" i="1">
                                      <a:latin typeface="Cambria Math" panose="02040503050406030204" pitchFamily="18" charset="0"/>
                                    </a:rPr>
                                  </m:ctrlPr>
                                </m:dPr>
                                <m:e>
                                  <m:r>
                                    <a:rPr lang="en-US" sz="2000" i="1">
                                      <a:latin typeface="Cambria Math" panose="02040503050406030204" pitchFamily="18" charset="0"/>
                                    </a:rPr>
                                    <m:t>4</m:t>
                                  </m:r>
                                  <m:r>
                                    <a:rPr lang="en-US" sz="2000" i="1">
                                      <a:latin typeface="Cambria Math" panose="02040503050406030204" pitchFamily="18" charset="0"/>
                                      <a:ea typeface="Cambria Math" panose="02040503050406030204" pitchFamily="18" charset="0"/>
                                    </a:rPr>
                                    <m:t>𝜋</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𝑓</m:t>
                                      </m:r>
                                    </m:e>
                                    <m:sub>
                                      <m:r>
                                        <a:rPr lang="en-US" sz="2000" i="1">
                                          <a:latin typeface="Cambria Math" panose="02040503050406030204" pitchFamily="18" charset="0"/>
                                          <a:ea typeface="Cambria Math" panose="02040503050406030204" pitchFamily="18" charset="0"/>
                                        </a:rPr>
                                        <m:t>𝑐</m:t>
                                      </m:r>
                                    </m:sub>
                                  </m:sSub>
                                  <m:r>
                                    <a:rPr lang="en-US" sz="2000" i="1">
                                      <a:latin typeface="Cambria Math" panose="02040503050406030204" pitchFamily="18" charset="0"/>
                                      <a:ea typeface="Cambria Math" panose="02040503050406030204" pitchFamily="18" charset="0"/>
                                    </a:rPr>
                                    <m:t>𝑡</m:t>
                                  </m:r>
                                </m:e>
                              </m:d>
                            </m:e>
                          </m:func>
                        </m:e>
                      </m:nary>
                      <m:r>
                        <a:rPr lang="en-US" sz="2000" i="1">
                          <a:latin typeface="Cambria Math" panose="02040503050406030204" pitchFamily="18" charset="0"/>
                        </a:rPr>
                        <m:t>𝑑𝑡</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943780" y="4676819"/>
                <a:ext cx="9055287" cy="799899"/>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5428057" y="5705832"/>
                <a:ext cx="6307368" cy="551433"/>
              </a:xfrm>
              <a:prstGeom prst="rect">
                <a:avLst/>
              </a:prstGeom>
            </p:spPr>
            <p:txBody>
              <a:bodyPr wrap="none">
                <a:spAutoFit/>
              </a:bodyPr>
              <a:lstStyle/>
              <a:p>
                <a:r>
                  <a:rPr lang="en-US" dirty="0"/>
                  <a:t>(since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1</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𝑠𝑦𝑚</m:t>
                            </m:r>
                          </m:sub>
                        </m:sSub>
                      </m:den>
                    </m:f>
                    <m:nary>
                      <m:naryPr>
                        <m:ctrlPr>
                          <a:rPr lang="en-US" i="1" smtClean="0">
                            <a:latin typeface="Cambria Math" panose="02040503050406030204" pitchFamily="18" charset="0"/>
                          </a:rPr>
                        </m:ctrlPr>
                      </m:naryPr>
                      <m:sub>
                        <m:r>
                          <m:rPr>
                            <m:brk m:alnAt="23"/>
                          </m:rPr>
                          <a:rPr lang="en-US" i="1">
                            <a:latin typeface="Cambria Math" panose="02040503050406030204" pitchFamily="18" charset="0"/>
                          </a:rPr>
                          <m:t>0</m:t>
                        </m:r>
                      </m:sub>
                      <m:sup>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𝑠</m:t>
                            </m:r>
                            <m:r>
                              <a:rPr lang="en-US" b="0" i="1" smtClean="0">
                                <a:latin typeface="Cambria Math" panose="02040503050406030204" pitchFamily="18" charset="0"/>
                              </a:rPr>
                              <m:t>𝑦𝑚</m:t>
                            </m:r>
                          </m:sub>
                        </m:sSub>
                      </m:sup>
                      <m:e>
                        <m:func>
                          <m:funcPr>
                            <m:ctrlPr>
                              <a:rPr lang="en-US" i="1">
                                <a:latin typeface="Cambria Math" panose="02040503050406030204" pitchFamily="18" charset="0"/>
                              </a:rPr>
                            </m:ctrlPr>
                          </m:funcPr>
                          <m:fName>
                            <m:r>
                              <m:rPr>
                                <m:sty m:val="p"/>
                              </m:rPr>
                              <a:rPr lang="en-US">
                                <a:latin typeface="Cambria Math" panose="02040503050406030204" pitchFamily="18" charset="0"/>
                              </a:rPr>
                              <m:t>sin</m:t>
                            </m:r>
                          </m:fName>
                          <m:e>
                            <m:d>
                              <m:dPr>
                                <m:ctrlPr>
                                  <a:rPr lang="en-US" i="1">
                                    <a:latin typeface="Cambria Math" panose="02040503050406030204" pitchFamily="18" charset="0"/>
                                  </a:rPr>
                                </m:ctrlPr>
                              </m:dPr>
                              <m:e>
                                <m:r>
                                  <a:rPr lang="en-US" i="1">
                                    <a:latin typeface="Cambria Math" panose="02040503050406030204" pitchFamily="18" charset="0"/>
                                  </a:rPr>
                                  <m:t>4</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r>
                          <a:rPr lang="en-US" i="1">
                            <a:latin typeface="Cambria Math" panose="02040503050406030204" pitchFamily="18" charset="0"/>
                          </a:rPr>
                          <m:t>𝑑𝑡</m:t>
                        </m:r>
                        <m:r>
                          <m:rPr>
                            <m:nor/>
                          </m:rPr>
                          <a:rPr lang="en-US" dirty="0"/>
                          <m:t> </m:t>
                        </m:r>
                      </m:e>
                    </m:nary>
                    <m:r>
                      <a:rPr lang="en-US" i="1">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1</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𝑠𝑦𝑚</m:t>
                            </m:r>
                          </m:sub>
                        </m:sSub>
                      </m:den>
                    </m:f>
                    <m:nary>
                      <m:naryPr>
                        <m:ctrlPr>
                          <a:rPr lang="en-US" i="1">
                            <a:latin typeface="Cambria Math" panose="02040503050406030204" pitchFamily="18" charset="0"/>
                          </a:rPr>
                        </m:ctrlPr>
                      </m:naryPr>
                      <m:sub>
                        <m:r>
                          <m:rPr>
                            <m:brk m:alnAt="23"/>
                          </m:rPr>
                          <a:rPr lang="en-US" i="1">
                            <a:latin typeface="Cambria Math" panose="02040503050406030204" pitchFamily="18" charset="0"/>
                          </a:rPr>
                          <m:t>0</m:t>
                        </m:r>
                      </m:sub>
                      <m:sup>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𝑠</m:t>
                            </m:r>
                            <m:r>
                              <a:rPr lang="en-US" b="0" i="1" smtClean="0">
                                <a:latin typeface="Cambria Math" panose="02040503050406030204" pitchFamily="18" charset="0"/>
                              </a:rPr>
                              <m:t>𝑦𝑚</m:t>
                            </m:r>
                          </m:sub>
                        </m:sSub>
                      </m:sup>
                      <m:e>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d>
                              <m:dPr>
                                <m:ctrlPr>
                                  <a:rPr lang="en-US" i="1">
                                    <a:latin typeface="Cambria Math" panose="02040503050406030204" pitchFamily="18" charset="0"/>
                                  </a:rPr>
                                </m:ctrlPr>
                              </m:dPr>
                              <m:e>
                                <m:r>
                                  <a:rPr lang="en-US" i="1">
                                    <a:latin typeface="Cambria Math" panose="02040503050406030204" pitchFamily="18" charset="0"/>
                                  </a:rPr>
                                  <m:t>4</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r>
                          <a:rPr lang="en-US" i="1">
                            <a:latin typeface="Cambria Math" panose="02040503050406030204" pitchFamily="18" charset="0"/>
                          </a:rPr>
                          <m:t>𝑑𝑡</m:t>
                        </m:r>
                        <m:r>
                          <m:rPr>
                            <m:nor/>
                          </m:rPr>
                          <a:rPr lang="en-US" dirty="0"/>
                          <m:t> </m:t>
                        </m:r>
                      </m:e>
                    </m:nary>
                    <m:r>
                      <a:rPr lang="en-US" i="1" dirty="0">
                        <a:latin typeface="Cambria Math" panose="02040503050406030204" pitchFamily="18" charset="0"/>
                        <a:ea typeface="Cambria Math" panose="02040503050406030204" pitchFamily="18" charset="0"/>
                      </a:rPr>
                      <m:t>≈</m:t>
                    </m:r>
                    <m:r>
                      <a:rPr lang="en-US" i="1" dirty="0">
                        <a:latin typeface="Cambria Math" panose="02040503050406030204" pitchFamily="18" charset="0"/>
                      </a:rPr>
                      <m:t>0</m:t>
                    </m:r>
                  </m:oMath>
                </a14:m>
                <a:r>
                  <a:rPr lang="en-US" dirty="0"/>
                  <a:t>)</a:t>
                </a:r>
              </a:p>
            </p:txBody>
          </p:sp>
        </mc:Choice>
        <mc:Fallback xmlns="">
          <p:sp>
            <p:nvSpPr>
              <p:cNvPr id="15" name="Rectangle 14"/>
              <p:cNvSpPr>
                <a:spLocks noRot="1" noChangeAspect="1" noMove="1" noResize="1" noEditPoints="1" noAdjustHandles="1" noChangeArrowheads="1" noChangeShapeType="1" noTextEdit="1"/>
              </p:cNvSpPr>
              <p:nvPr/>
            </p:nvSpPr>
            <p:spPr>
              <a:xfrm>
                <a:off x="5428057" y="5705832"/>
                <a:ext cx="6307368" cy="551433"/>
              </a:xfrm>
              <a:prstGeom prst="rect">
                <a:avLst/>
              </a:prstGeom>
              <a:blipFill>
                <a:blip r:embed="rId8"/>
                <a:stretch>
                  <a:fillRect l="-773" t="-90000" r="-676" b="-130000"/>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9">
            <p14:nvContentPartPr>
              <p14:cNvPr id="5" name="Ink 4"/>
              <p14:cNvContentPartPr/>
              <p14:nvPr/>
            </p14:nvContentPartPr>
            <p14:xfrm>
              <a:off x="3826080" y="3656160"/>
              <a:ext cx="7606440" cy="2041920"/>
            </p14:xfrm>
          </p:contentPart>
        </mc:Choice>
        <mc:Fallback xmlns="">
          <p:pic>
            <p:nvPicPr>
              <p:cNvPr id="5" name="Ink 4"/>
              <p:cNvPicPr/>
              <p:nvPr/>
            </p:nvPicPr>
            <p:blipFill>
              <a:blip r:embed="rId10"/>
              <a:stretch>
                <a:fillRect/>
              </a:stretch>
            </p:blipFill>
            <p:spPr>
              <a:xfrm>
                <a:off x="3821760" y="3651840"/>
                <a:ext cx="7615800" cy="2050200"/>
              </a:xfrm>
              <a:prstGeom prst="rect">
                <a:avLst/>
              </a:prstGeom>
            </p:spPr>
          </p:pic>
        </mc:Fallback>
      </mc:AlternateContent>
    </p:spTree>
    <p:extLst>
      <p:ext uri="{BB962C8B-B14F-4D97-AF65-F5344CB8AC3E}">
        <p14:creationId xmlns:p14="http://schemas.microsoft.com/office/powerpoint/2010/main" val="2697356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p:bldP spid="11" grpId="0"/>
      <p:bldP spid="12" grpId="0"/>
      <p:bldP spid="13" grpId="0"/>
      <p:bldP spid="14" grpId="0"/>
      <p:bldP spid="1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250776"/>
            <a:ext cx="10493424" cy="729952"/>
          </a:xfrm>
        </p:spPr>
        <p:txBody>
          <a:bodyPr/>
          <a:lstStyle/>
          <a:p>
            <a:r>
              <a:rPr lang="en-US" dirty="0"/>
              <a:t>Frequency </a:t>
            </a:r>
            <a:r>
              <a:rPr lang="en-US" dirty="0" err="1"/>
              <a:t>Downconversion</a:t>
            </a:r>
            <a:r>
              <a:rPr lang="en-US" dirty="0"/>
              <a:t>: A Mathematical Equat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3792" y="1124744"/>
                <a:ext cx="11295620" cy="5123656"/>
              </a:xfrm>
            </p:spPr>
            <p:txBody>
              <a:bodyPr>
                <a:normAutofit/>
              </a:bodyPr>
              <a:lstStyle/>
              <a:p>
                <a:r>
                  <a:rPr lang="en-US" dirty="0"/>
                  <a:t>At the receiver, the process of frequency </a:t>
                </a:r>
                <a:r>
                  <a:rPr lang="en-US" dirty="0" err="1"/>
                  <a:t>downconversion</a:t>
                </a:r>
                <a:r>
                  <a:rPr lang="en-US" dirty="0"/>
                  <a:t>, in the absence of noise, recovers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e>
                    </m:d>
                  </m:oMath>
                </a14:m>
                <a:r>
                  <a:rPr lang="en-US" dirty="0"/>
                  <a:t> from the received signal </a:t>
                </a:r>
                <a14:m>
                  <m:oMath xmlns:m="http://schemas.openxmlformats.org/officeDocument/2006/math">
                    <m:r>
                      <a:rPr lang="en-US" i="1">
                        <a:latin typeface="Cambria Math" panose="02040503050406030204" pitchFamily="18" charset="0"/>
                      </a:rPr>
                      <m:t>𝑠</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𝑔</m:t>
                        </m:r>
                      </m:e>
                      <m:sub>
                        <m:r>
                          <a:rPr lang="en-US" b="0" i="1" smtClean="0">
                            <a:latin typeface="Cambria Math" panose="02040503050406030204" pitchFamily="18" charset="0"/>
                            <a:ea typeface="Cambria Math" panose="02040503050406030204" pitchFamily="18" charset="0"/>
                          </a:rPr>
                          <m:t>𝑖</m:t>
                        </m:r>
                      </m:sub>
                    </m:sSub>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𝑡</m:t>
                        </m:r>
                      </m:e>
                    </m:d>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𝑔</m:t>
                        </m:r>
                      </m:e>
                      <m:sub>
                        <m:r>
                          <a:rPr lang="en-US" b="0" i="1" smtClean="0">
                            <a:latin typeface="Cambria Math" panose="02040503050406030204" pitchFamily="18" charset="0"/>
                          </a:rPr>
                          <m:t>𝑞</m:t>
                        </m:r>
                      </m:sub>
                    </m:sSub>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a14:m>
                <a:endParaRPr lang="en-US" dirty="0"/>
              </a:p>
              <a:p>
                <a:r>
                  <a:rPr lang="en-US" dirty="0"/>
                  <a:t>The recovery of the </a:t>
                </a:r>
                <a:r>
                  <a:rPr lang="en-US" dirty="0" err="1"/>
                  <a:t>inphase</a:t>
                </a:r>
                <a:r>
                  <a:rPr lang="en-US" dirty="0"/>
                  <a:t> component is obtained as follows:</a:t>
                </a:r>
              </a:p>
              <a:p>
                <a:endParaRPr lang="en-US" dirty="0"/>
              </a:p>
              <a:p>
                <a:pPr marL="0" indent="0">
                  <a:buNone/>
                </a:pPr>
                <a:endParaRPr lang="en-US" dirty="0"/>
              </a:p>
              <a:p>
                <a:pPr marL="0" indent="0">
                  <a:buNone/>
                </a:pPr>
                <a:endParaRPr lang="en-US" dirty="0"/>
              </a:p>
              <a:p>
                <a:pPr marL="0" indent="0">
                  <a:buNone/>
                </a:pPr>
                <a:endParaRPr lang="en-US" dirty="0"/>
              </a:p>
              <a:p>
                <a:r>
                  <a:rPr lang="en-US" dirty="0"/>
                  <a:t>The recovery of the quadrature componen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oMath>
                </a14:m>
                <a:r>
                  <a:rPr lang="en-US" dirty="0"/>
                  <a:t> can be derived in an analogous manne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3792" y="1124744"/>
                <a:ext cx="11295620" cy="5123656"/>
              </a:xfrm>
              <a:blipFill>
                <a:blip r:embed="rId2"/>
                <a:stretch>
                  <a:fillRect l="-486" t="-131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64</a:t>
            </a:fld>
            <a:endParaRPr lang="en-US"/>
          </a:p>
        </p:txBody>
      </p:sp>
      <mc:AlternateContent xmlns:mc="http://schemas.openxmlformats.org/markup-compatibility/2006" xmlns:a14="http://schemas.microsoft.com/office/drawing/2010/main">
        <mc:Choice Requires="a14">
          <p:sp>
            <p:nvSpPr>
              <p:cNvPr id="10" name="Content Placeholder 2"/>
              <p:cNvSpPr txBox="1">
                <a:spLocks/>
              </p:cNvSpPr>
              <p:nvPr/>
            </p:nvSpPr>
            <p:spPr>
              <a:xfrm>
                <a:off x="323142" y="2570748"/>
                <a:ext cx="3194680" cy="981472"/>
              </a:xfrm>
              <a:prstGeom prst="rect">
                <a:avLst/>
              </a:prstGeom>
            </p:spPr>
            <p:txBody>
              <a:bodyPr vert="horz" lIns="91440" tIns="45720" rIns="91440" bIns="45720" rtlCol="0">
                <a:normAutofit/>
              </a:bodyPr>
              <a:lstStyle>
                <a:lvl1pPr marL="223838" indent="-223838" algn="l" defTabSz="914400" rtl="0" eaLnBrk="1" latinLnBrk="0" hangingPunct="1">
                  <a:lnSpc>
                    <a:spcPct val="90000"/>
                  </a:lnSpc>
                  <a:spcBef>
                    <a:spcPts val="1800"/>
                  </a:spcBef>
                  <a:buFont typeface="Arial" pitchFamily="34" charset="0"/>
                  <a:buChar char="•"/>
                  <a:defRPr sz="2000" kern="1200">
                    <a:solidFill>
                      <a:schemeClr val="tx1"/>
                    </a:solidFill>
                    <a:latin typeface="+mn-lt"/>
                    <a:ea typeface="+mn-ea"/>
                    <a:cs typeface="+mn-cs"/>
                  </a:defRPr>
                </a:lvl1pPr>
                <a:lvl2pPr marL="502920" indent="-223838" algn="l" defTabSz="914400" rtl="0" eaLnBrk="1" latinLnBrk="0" hangingPunct="1">
                  <a:lnSpc>
                    <a:spcPct val="90000"/>
                  </a:lnSpc>
                  <a:spcBef>
                    <a:spcPts val="800"/>
                  </a:spcBef>
                  <a:buFont typeface="Arial" pitchFamily="34" charset="0"/>
                  <a:buChar char="–"/>
                  <a:defRPr sz="1800" kern="1200">
                    <a:solidFill>
                      <a:schemeClr val="tx1"/>
                    </a:solidFill>
                    <a:latin typeface="+mn-lt"/>
                    <a:ea typeface="+mn-ea"/>
                    <a:cs typeface="+mn-cs"/>
                  </a:defRPr>
                </a:lvl2pPr>
                <a:lvl3pPr marL="741363" indent="-171450" algn="l" defTabSz="914400" rtl="0" eaLnBrk="1" latinLnBrk="0" hangingPunct="1">
                  <a:lnSpc>
                    <a:spcPct val="90000"/>
                  </a:lnSpc>
                  <a:spcBef>
                    <a:spcPts val="600"/>
                  </a:spcBef>
                  <a:buFont typeface="Arial" pitchFamily="34" charset="0"/>
                  <a:buChar char="•"/>
                  <a:defRPr sz="1600" kern="1200">
                    <a:solidFill>
                      <a:schemeClr val="tx1"/>
                    </a:solidFill>
                    <a:latin typeface="+mn-lt"/>
                    <a:ea typeface="+mn-ea"/>
                    <a:cs typeface="+mn-cs"/>
                  </a:defRPr>
                </a:lvl3pPr>
                <a:lvl4pPr marL="9667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4pPr>
                <a:lvl5pPr marL="12080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5pPr>
                <a:lvl6pPr marL="1444752"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6pPr>
                <a:lvl7pPr marL="1682496"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7pPr>
                <a:lvl8pPr marL="1920240"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8pPr>
                <a:lvl9pPr marL="2157984"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9pPr>
              </a:lstStyle>
              <a:p>
                <a:pPr marL="0" indent="0">
                  <a:buFont typeface="Arial" pitchFamily="34" charset="0"/>
                  <a:buNone/>
                </a:pPr>
                <a14:m>
                  <m:oMathPara xmlns:m="http://schemas.openxmlformats.org/officeDocument/2006/math">
                    <m:oMathParaPr>
                      <m:jc m:val="centerGroup"/>
                    </m:oMathParaPr>
                    <m:oMath xmlns:m="http://schemas.openxmlformats.org/officeDocument/2006/math">
                      <m:nary>
                        <m:naryPr>
                          <m:ctrlPr>
                            <a:rPr lang="en-US" sz="1800" i="1" smtClean="0">
                              <a:latin typeface="Cambria Math" panose="02040503050406030204" pitchFamily="18" charset="0"/>
                            </a:rPr>
                          </m:ctrlPr>
                        </m:naryPr>
                        <m:sub>
                          <m:r>
                            <m:rPr>
                              <m:brk m:alnAt="23"/>
                            </m:rPr>
                            <a:rPr lang="en-US" sz="1800" i="1">
                              <a:latin typeface="Cambria Math" panose="02040503050406030204" pitchFamily="18" charset="0"/>
                            </a:rPr>
                            <m:t>0</m:t>
                          </m:r>
                        </m:sub>
                        <m:sup>
                          <m:sSub>
                            <m:sSubPr>
                              <m:ctrlPr>
                                <a:rPr lang="en-US" sz="1800" i="1">
                                  <a:latin typeface="Cambria Math" panose="02040503050406030204" pitchFamily="18" charset="0"/>
                                </a:rPr>
                              </m:ctrlPr>
                            </m:sSubPr>
                            <m:e>
                              <m:r>
                                <a:rPr lang="en-US" sz="1800" i="1">
                                  <a:latin typeface="Cambria Math" panose="02040503050406030204" pitchFamily="18" charset="0"/>
                                </a:rPr>
                                <m:t>𝑇</m:t>
                              </m:r>
                            </m:e>
                            <m:sub>
                              <m:r>
                                <a:rPr lang="en-US" sz="1800" i="1">
                                  <a:latin typeface="Cambria Math" panose="02040503050406030204" pitchFamily="18" charset="0"/>
                                </a:rPr>
                                <m:t>𝑠𝑦𝑚</m:t>
                              </m:r>
                            </m:sub>
                          </m:sSub>
                        </m:sup>
                        <m:e>
                          <m:r>
                            <a:rPr lang="en-US" sz="1800" i="1">
                              <a:latin typeface="Cambria Math" panose="02040503050406030204" pitchFamily="18" charset="0"/>
                            </a:rPr>
                            <m:t>𝑠</m:t>
                          </m:r>
                          <m:d>
                            <m:dPr>
                              <m:ctrlPr>
                                <a:rPr lang="en-US" sz="1800" i="1">
                                  <a:latin typeface="Cambria Math" panose="02040503050406030204" pitchFamily="18" charset="0"/>
                                </a:rPr>
                              </m:ctrlPr>
                            </m:dPr>
                            <m:e>
                              <m:r>
                                <a:rPr lang="en-US" sz="1800" i="1">
                                  <a:latin typeface="Cambria Math" panose="02040503050406030204" pitchFamily="18" charset="0"/>
                                </a:rPr>
                                <m:t>𝑡</m:t>
                              </m:r>
                            </m:e>
                          </m:d>
                        </m:e>
                      </m:nary>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𝑔</m:t>
                          </m:r>
                        </m:e>
                        <m:sub>
                          <m:r>
                            <a:rPr lang="en-US" sz="1800" b="0" i="1" smtClean="0">
                              <a:latin typeface="Cambria Math" panose="02040503050406030204" pitchFamily="18" charset="0"/>
                            </a:rPr>
                            <m:t>𝑖</m:t>
                          </m:r>
                        </m:sub>
                      </m:sSub>
                      <m:r>
                        <a:rPr lang="en-US" sz="1800" b="0" i="1" smtClean="0">
                          <a:latin typeface="Cambria Math" panose="02040503050406030204" pitchFamily="18" charset="0"/>
                        </a:rPr>
                        <m:t>(</m:t>
                      </m:r>
                      <m:r>
                        <a:rPr lang="en-US" sz="1800" b="0" i="1" smtClean="0">
                          <a:latin typeface="Cambria Math" panose="02040503050406030204" pitchFamily="18" charset="0"/>
                        </a:rPr>
                        <m:t>𝑡</m:t>
                      </m:r>
                      <m:r>
                        <a:rPr lang="en-US" sz="1800" b="0" i="1" smtClean="0">
                          <a:latin typeface="Cambria Math" panose="02040503050406030204" pitchFamily="18" charset="0"/>
                        </a:rPr>
                        <m:t>)</m:t>
                      </m:r>
                      <m:r>
                        <a:rPr lang="en-US" sz="1800" i="1">
                          <a:latin typeface="Cambria Math" panose="02040503050406030204" pitchFamily="18" charset="0"/>
                        </a:rPr>
                        <m:t>𝑑𝑡</m:t>
                      </m:r>
                    </m:oMath>
                  </m:oMathPara>
                </a14:m>
                <a:endParaRPr lang="en-US" sz="1800" dirty="0"/>
              </a:p>
            </p:txBody>
          </p:sp>
        </mc:Choice>
        <mc:Fallback xmlns="">
          <p:sp>
            <p:nvSpPr>
              <p:cNvPr id="10" name="Content Placeholder 2"/>
              <p:cNvSpPr txBox="1">
                <a:spLocks noRot="1" noChangeAspect="1" noMove="1" noResize="1" noEditPoints="1" noAdjustHandles="1" noChangeArrowheads="1" noChangeShapeType="1" noTextEdit="1"/>
              </p:cNvSpPr>
              <p:nvPr/>
            </p:nvSpPr>
            <p:spPr>
              <a:xfrm>
                <a:off x="323142" y="2570748"/>
                <a:ext cx="3194680" cy="98147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1521904" y="2478699"/>
                <a:ext cx="8044848" cy="79989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m:t>
                      </m:r>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0</m:t>
                          </m:r>
                        </m:sub>
                        <m:sup>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sup>
                        <m:e>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i="1">
                                  <a:latin typeface="Cambria Math" panose="02040503050406030204" pitchFamily="18" charset="0"/>
                                </a:rPr>
                                <m:t>𝑖</m:t>
                              </m:r>
                            </m:sub>
                          </m:sSub>
                        </m:e>
                      </m:nary>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𝑔</m:t>
                          </m:r>
                        </m:e>
                        <m:sub>
                          <m:r>
                            <a:rPr lang="en-US" sz="2000" b="0" i="1" smtClean="0">
                              <a:latin typeface="Cambria Math" panose="02040503050406030204" pitchFamily="18" charset="0"/>
                            </a:rPr>
                            <m:t>𝑖</m:t>
                          </m:r>
                        </m:sub>
                        <m:sup>
                          <m:r>
                            <a:rPr lang="en-US" sz="2000" b="0" i="1" smtClean="0">
                              <a:latin typeface="Cambria Math" panose="02040503050406030204" pitchFamily="18" charset="0"/>
                            </a:rPr>
                            <m:t>2</m:t>
                          </m:r>
                        </m:sup>
                      </m:sSubSup>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i="1">
                          <a:latin typeface="Cambria Math" panose="02040503050406030204" pitchFamily="18" charset="0"/>
                        </a:rPr>
                        <m:t>𝑑𝑡</m:t>
                      </m:r>
                      <m:r>
                        <a:rPr lang="en-US" sz="2000" b="0" i="1" smtClean="0">
                          <a:latin typeface="Cambria Math" panose="02040503050406030204" pitchFamily="18" charset="0"/>
                        </a:rPr>
                        <m:t>+</m:t>
                      </m:r>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0</m:t>
                          </m:r>
                        </m:sub>
                        <m:sup>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𝑠𝑦𝑚</m:t>
                              </m:r>
                            </m:sub>
                          </m:sSub>
                        </m:sup>
                        <m:e>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i="1">
                                  <a:latin typeface="Cambria Math" panose="02040503050406030204" pitchFamily="18" charset="0"/>
                                </a:rPr>
                                <m:t>𝑞</m:t>
                              </m:r>
                            </m:sub>
                          </m:sSub>
                        </m:e>
                      </m:nary>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𝑖</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𝑞</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i="1">
                          <a:latin typeface="Cambria Math" panose="02040503050406030204" pitchFamily="18" charset="0"/>
                        </a:rPr>
                        <m:t>𝑑𝑡</m:t>
                      </m:r>
                    </m:oMath>
                  </m:oMathPara>
                </a14:m>
                <a:endParaRPr lang="en-US" sz="2000" dirty="0"/>
              </a:p>
            </p:txBody>
          </p:sp>
        </mc:Choice>
        <mc:Fallback xmlns="">
          <p:sp>
            <p:nvSpPr>
              <p:cNvPr id="11" name="Rectangle 10"/>
              <p:cNvSpPr>
                <a:spLocks noRot="1" noChangeAspect="1" noMove="1" noResize="1" noEditPoints="1" noAdjustHandles="1" noChangeArrowheads="1" noChangeShapeType="1" noTextEdit="1"/>
              </p:cNvSpPr>
              <p:nvPr/>
            </p:nvSpPr>
            <p:spPr>
              <a:xfrm>
                <a:off x="1521904" y="2478699"/>
                <a:ext cx="8044848" cy="79989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164071" y="3609756"/>
                <a:ext cx="70750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𝑠</m:t>
                          </m:r>
                        </m:e>
                        <m:sub>
                          <m:r>
                            <a:rPr lang="en-US" sz="2000" b="0" i="1" smtClean="0">
                              <a:latin typeface="Cambria Math" panose="02040503050406030204" pitchFamily="18" charset="0"/>
                            </a:rPr>
                            <m:t>𝑖</m:t>
                          </m:r>
                        </m:sub>
                      </m:sSub>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3164071" y="3609756"/>
                <a:ext cx="707501" cy="400110"/>
              </a:xfrm>
              <a:prstGeom prst="rect">
                <a:avLst/>
              </a:prstGeom>
              <a:blipFill>
                <a:blip r:embed="rId5"/>
                <a:stretch>
                  <a:fillRect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333058" y="3608418"/>
                <a:ext cx="5601790" cy="468654"/>
              </a:xfrm>
              <a:prstGeom prst="rect">
                <a:avLst/>
              </a:prstGeom>
            </p:spPr>
            <p:txBody>
              <a:bodyPr wrap="none">
                <a:spAutoFit/>
              </a:bodyPr>
              <a:lstStyle/>
              <a:p>
                <a:r>
                  <a:rPr lang="en-US" dirty="0"/>
                  <a:t>(since </a:t>
                </a:r>
                <a14:m>
                  <m:oMath xmlns:m="http://schemas.openxmlformats.org/officeDocument/2006/math">
                    <m:nary>
                      <m:naryPr>
                        <m:ctrlPr>
                          <a:rPr lang="en-US" i="1" smtClean="0">
                            <a:latin typeface="Cambria Math" panose="02040503050406030204" pitchFamily="18" charset="0"/>
                          </a:rPr>
                        </m:ctrlPr>
                      </m:naryPr>
                      <m:sub>
                        <m:r>
                          <m:rPr>
                            <m:brk m:alnAt="23"/>
                          </m:rPr>
                          <a:rPr lang="en-US" i="1">
                            <a:latin typeface="Cambria Math" panose="02040503050406030204" pitchFamily="18" charset="0"/>
                          </a:rPr>
                          <m:t>0</m:t>
                        </m:r>
                      </m:sub>
                      <m:sup>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𝑠</m:t>
                            </m:r>
                            <m:r>
                              <a:rPr lang="en-US" b="0" i="1" smtClean="0">
                                <a:latin typeface="Cambria Math" panose="02040503050406030204" pitchFamily="18" charset="0"/>
                              </a:rPr>
                              <m:t>𝑦𝑚</m:t>
                            </m:r>
                          </m:sub>
                        </m:sSub>
                      </m:sup>
                      <m:e>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𝑔</m:t>
                            </m:r>
                          </m:e>
                          <m:sub>
                            <m:r>
                              <a:rPr lang="en-US" b="0" i="1" smtClean="0">
                                <a:latin typeface="Cambria Math" panose="02040503050406030204" pitchFamily="18" charset="0"/>
                              </a:rPr>
                              <m:t>𝑖</m:t>
                            </m:r>
                          </m:sub>
                          <m:sup>
                            <m:r>
                              <a:rPr lang="en-US" b="0" i="1" smtClean="0">
                                <a:latin typeface="Cambria Math" panose="02040503050406030204" pitchFamily="18" charset="0"/>
                              </a:rPr>
                              <m:t>2</m:t>
                            </m:r>
                          </m:sup>
                        </m:sSubSup>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r>
                          <a:rPr lang="en-US" i="1">
                            <a:latin typeface="Cambria Math" panose="02040503050406030204" pitchFamily="18" charset="0"/>
                          </a:rPr>
                          <m:t>𝑑𝑡</m:t>
                        </m:r>
                        <m:r>
                          <m:rPr>
                            <m:nor/>
                          </m:rPr>
                          <a:rPr lang="en-US" dirty="0"/>
                          <m:t> </m:t>
                        </m:r>
                      </m:e>
                    </m:nary>
                    <m:r>
                      <a:rPr lang="en-US" i="1">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𝑎𝑛𝑑</m:t>
                    </m:r>
                    <m:r>
                      <a:rPr lang="en-US" b="0" i="1" smtClean="0">
                        <a:latin typeface="Cambria Math" panose="02040503050406030204" pitchFamily="18" charset="0"/>
                      </a:rPr>
                      <m:t> </m:t>
                    </m:r>
                    <m:nary>
                      <m:naryPr>
                        <m:ctrlPr>
                          <a:rPr lang="en-US" i="1">
                            <a:latin typeface="Cambria Math" panose="02040503050406030204" pitchFamily="18" charset="0"/>
                          </a:rPr>
                        </m:ctrlPr>
                      </m:naryPr>
                      <m:sub>
                        <m:r>
                          <m:rPr>
                            <m:brk m:alnAt="23"/>
                          </m:rPr>
                          <a:rPr lang="en-US" i="1">
                            <a:latin typeface="Cambria Math" panose="02040503050406030204" pitchFamily="18" charset="0"/>
                          </a:rPr>
                          <m:t>0</m:t>
                        </m:r>
                      </m:sub>
                      <m:sup>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𝑠</m:t>
                            </m:r>
                            <m:r>
                              <a:rPr lang="en-US" b="0" i="1" smtClean="0">
                                <a:latin typeface="Cambria Math" panose="02040503050406030204" pitchFamily="18" charset="0"/>
                              </a:rPr>
                              <m:t>𝑦𝑚</m:t>
                            </m:r>
                          </m:sub>
                        </m:s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𝑔</m:t>
                            </m:r>
                          </m:e>
                          <m:sub>
                            <m:r>
                              <a:rPr lang="en-US" b="0" i="1" smtClean="0">
                                <a:latin typeface="Cambria Math" panose="02040503050406030204" pitchFamily="18" charset="0"/>
                              </a:rPr>
                              <m:t>𝑖</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𝑔</m:t>
                            </m:r>
                          </m:e>
                          <m:sub>
                            <m:r>
                              <a:rPr lang="en-US" b="0" i="1" smtClean="0">
                                <a:latin typeface="Cambria Math" panose="02040503050406030204" pitchFamily="18" charset="0"/>
                              </a:rPr>
                              <m:t>𝑞</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𝑑𝑡</m:t>
                        </m:r>
                        <m:r>
                          <m:rPr>
                            <m:nor/>
                          </m:rPr>
                          <a:rPr lang="en-US" dirty="0"/>
                          <m:t> </m:t>
                        </m:r>
                        <m:r>
                          <a:rPr lang="en-US" b="0" i="1" dirty="0" smtClean="0">
                            <a:latin typeface="Cambria Math" panose="02040503050406030204" pitchFamily="18" charset="0"/>
                          </a:rPr>
                          <m:t>=</m:t>
                        </m:r>
                      </m:e>
                    </m:nary>
                    <m:r>
                      <a:rPr lang="en-US" i="1" dirty="0">
                        <a:latin typeface="Cambria Math" panose="02040503050406030204" pitchFamily="18" charset="0"/>
                      </a:rPr>
                      <m:t>0</m:t>
                    </m:r>
                  </m:oMath>
                </a14:m>
                <a:r>
                  <a:rPr lang="en-US" dirty="0"/>
                  <a:t>)</a:t>
                </a:r>
              </a:p>
            </p:txBody>
          </p:sp>
        </mc:Choice>
        <mc:Fallback xmlns="">
          <p:sp>
            <p:nvSpPr>
              <p:cNvPr id="15" name="Rectangle 14"/>
              <p:cNvSpPr>
                <a:spLocks noRot="1" noChangeAspect="1" noMove="1" noResize="1" noEditPoints="1" noAdjustHandles="1" noChangeArrowheads="1" noChangeShapeType="1" noTextEdit="1"/>
              </p:cNvSpPr>
              <p:nvPr/>
            </p:nvSpPr>
            <p:spPr>
              <a:xfrm>
                <a:off x="4333058" y="3608418"/>
                <a:ext cx="5601790" cy="468654"/>
              </a:xfrm>
              <a:prstGeom prst="rect">
                <a:avLst/>
              </a:prstGeom>
              <a:blipFill>
                <a:blip r:embed="rId6"/>
                <a:stretch>
                  <a:fillRect l="-979" t="-105195" b="-168831"/>
                </a:stretch>
              </a:blipFill>
            </p:spPr>
            <p:txBody>
              <a:bodyPr/>
              <a:lstStyle/>
              <a:p>
                <a:r>
                  <a:rPr lang="en-US">
                    <a:noFill/>
                  </a:rPr>
                  <a:t> </a:t>
                </a:r>
              </a:p>
            </p:txBody>
          </p:sp>
        </mc:Fallback>
      </mc:AlternateContent>
    </p:spTree>
    <p:extLst>
      <p:ext uri="{BB962C8B-B14F-4D97-AF65-F5344CB8AC3E}">
        <p14:creationId xmlns:p14="http://schemas.microsoft.com/office/powerpoint/2010/main" val="303777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p:bldP spid="11" grpId="0"/>
      <p:bldP spid="13" grpId="0"/>
      <p:bldP spid="1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188640"/>
            <a:ext cx="8617732" cy="729952"/>
          </a:xfrm>
        </p:spPr>
        <p:txBody>
          <a:bodyPr>
            <a:normAutofit fontScale="90000"/>
          </a:bodyPr>
          <a:lstStyle/>
          <a:p>
            <a:r>
              <a:rPr lang="en-US" dirty="0"/>
              <a:t>Estimation of Demodulation Parameters at the Receive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The derivation on the prior slide shows that the receiver has to generate </a:t>
                </a:r>
                <a14:m>
                  <m:oMath xmlns:m="http://schemas.openxmlformats.org/officeDocument/2006/math">
                    <m:func>
                      <m:funcPr>
                        <m:ctrlPr>
                          <a:rPr lang="en-US" i="1">
                            <a:latin typeface="Cambria Math" panose="02040503050406030204" pitchFamily="18" charset="0"/>
                          </a:rPr>
                        </m:ctrlPr>
                      </m:funcPr>
                      <m:fName>
                        <m:r>
                          <m:rPr>
                            <m:sty m:val="p"/>
                          </m:rPr>
                          <a:rPr lang="en-US" b="0" i="0" smtClean="0">
                            <a:latin typeface="Cambria Math" panose="02040503050406030204" pitchFamily="18" charset="0"/>
                          </a:rPr>
                          <m:t>cos</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oMath>
                </a14:m>
                <a:r>
                  <a:rPr lang="en-US" dirty="0"/>
                  <a:t> and </a:t>
                </a:r>
                <a14:m>
                  <m:oMath xmlns:m="http://schemas.openxmlformats.org/officeDocument/2006/math">
                    <m:func>
                      <m:funcPr>
                        <m:ctrlPr>
                          <a:rPr lang="en-US" i="1">
                            <a:latin typeface="Cambria Math" panose="02040503050406030204" pitchFamily="18" charset="0"/>
                          </a:rPr>
                        </m:ctrlPr>
                      </m:funcPr>
                      <m:fName>
                        <m:r>
                          <m:rPr>
                            <m:sty m:val="p"/>
                          </m:rPr>
                          <a:rPr lang="en-US">
                            <a:latin typeface="Cambria Math" panose="02040503050406030204" pitchFamily="18" charset="0"/>
                          </a:rPr>
                          <m:t>sin</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e>
                        </m:d>
                      </m:e>
                    </m:func>
                  </m:oMath>
                </a14:m>
                <a:r>
                  <a:rPr lang="en-US" dirty="0"/>
                  <a:t> waveforms that are both frequency and phase aligned with the frequency and the phase at the transmitter</a:t>
                </a:r>
              </a:p>
              <a:p>
                <a:pPr lvl="1"/>
                <a:r>
                  <a:rPr lang="en-US" dirty="0"/>
                  <a:t>The receiver should generate the sinusoidal signals at the correct frequenc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𝑐</m:t>
                        </m:r>
                      </m:sub>
                    </m:sSub>
                  </m:oMath>
                </a14:m>
                <a:r>
                  <a:rPr lang="en-US" dirty="0"/>
                  <a:t> and with zero phase</a:t>
                </a:r>
              </a:p>
              <a:p>
                <a:r>
                  <a:rPr lang="en-US" dirty="0"/>
                  <a:t>Homework: </a:t>
                </a:r>
              </a:p>
              <a:p>
                <a:pPr lvl="1"/>
                <a:r>
                  <a:rPr lang="en-US" dirty="0"/>
                  <a:t>Analyze how the receiver performance degrades if the </a:t>
                </a:r>
                <a:r>
                  <a:rPr lang="en-US" dirty="0" err="1"/>
                  <a:t>downconversion</a:t>
                </a:r>
                <a:r>
                  <a:rPr lang="en-US" dirty="0"/>
                  <a:t> uses </a:t>
                </a:r>
                <a14:m>
                  <m:oMath xmlns:m="http://schemas.openxmlformats.org/officeDocument/2006/math">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𝜑</m:t>
                            </m:r>
                          </m:e>
                        </m:d>
                      </m:e>
                    </m:func>
                  </m:oMath>
                </a14:m>
                <a:r>
                  <a:rPr lang="en-US" dirty="0"/>
                  <a:t> and </a:t>
                </a:r>
                <a14:m>
                  <m:oMath xmlns:m="http://schemas.openxmlformats.org/officeDocument/2006/math">
                    <m:func>
                      <m:funcPr>
                        <m:ctrlPr>
                          <a:rPr lang="en-US" i="1">
                            <a:latin typeface="Cambria Math" panose="02040503050406030204" pitchFamily="18" charset="0"/>
                          </a:rPr>
                        </m:ctrlPr>
                      </m:funcPr>
                      <m:fName>
                        <m:r>
                          <m:rPr>
                            <m:sty m:val="p"/>
                          </m:rPr>
                          <a:rPr lang="en-US">
                            <a:latin typeface="Cambria Math" panose="02040503050406030204" pitchFamily="18" charset="0"/>
                          </a:rPr>
                          <m:t>sin</m:t>
                        </m:r>
                      </m:fName>
                      <m:e>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ea typeface="Cambria Math" panose="02040503050406030204" pitchFamily="18" charset="0"/>
                              </a:rPr>
                              <m:t>𝜋</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𝑐</m:t>
                                </m:r>
                              </m:sub>
                            </m:sSub>
                            <m:r>
                              <a:rPr lang="en-US" i="1">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𝜑</m:t>
                            </m:r>
                          </m:e>
                        </m:d>
                      </m:e>
                    </m:func>
                    <m:r>
                      <a:rPr lang="en-US" b="0" i="0" smtClean="0">
                        <a:latin typeface="Cambria Math" panose="02040503050406030204" pitchFamily="18" charset="0"/>
                        <a:ea typeface="Cambria Math" panose="02040503050406030204" pitchFamily="18" charset="0"/>
                      </a:rPr>
                      <m:t>,</m:t>
                    </m:r>
                  </m:oMath>
                </a14:m>
                <a:r>
                  <a:rPr lang="en-US" dirty="0"/>
                  <a:t> where </a:t>
                </a:r>
                <a14:m>
                  <m:oMath xmlns:m="http://schemas.openxmlformats.org/officeDocument/2006/math">
                    <m:r>
                      <a:rPr lang="en-US" i="1">
                        <a:latin typeface="Cambria Math" panose="02040503050406030204" pitchFamily="18" charset="0"/>
                        <a:ea typeface="Cambria Math" panose="02040503050406030204" pitchFamily="18" charset="0"/>
                      </a:rPr>
                      <m:t>𝜑</m:t>
                    </m:r>
                  </m:oMath>
                </a14:m>
                <a:r>
                  <a:rPr lang="en-US" dirty="0"/>
                  <a:t> is an unknown phase offset at the receiver relative to the transmitte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86" t="-135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65</a:t>
            </a:fld>
            <a:endParaRPr lang="en-US"/>
          </a:p>
        </p:txBody>
      </p:sp>
    </p:spTree>
    <p:extLst>
      <p:ext uri="{BB962C8B-B14F-4D97-AF65-F5344CB8AC3E}">
        <p14:creationId xmlns:p14="http://schemas.microsoft.com/office/powerpoint/2010/main" val="2890613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9776" y="152636"/>
            <a:ext cx="8617732" cy="729952"/>
          </a:xfrm>
        </p:spPr>
        <p:txBody>
          <a:bodyPr>
            <a:normAutofit fontScale="90000"/>
          </a:bodyPr>
          <a:lstStyle/>
          <a:p>
            <a:r>
              <a:rPr lang="en-US" dirty="0"/>
              <a:t>A Simple Model of Digital Communication System for the BPSK or OOK Modulation Schemes</a:t>
            </a:r>
          </a:p>
        </p:txBody>
      </p:sp>
      <p:sp>
        <p:nvSpPr>
          <p:cNvPr id="3" name="Content Placeholder 2"/>
          <p:cNvSpPr>
            <a:spLocks noGrp="1"/>
          </p:cNvSpPr>
          <p:nvPr>
            <p:ph idx="1"/>
          </p:nvPr>
        </p:nvSpPr>
        <p:spPr/>
        <p:txBody>
          <a:bodyPr/>
          <a:lstStyle/>
          <a:p>
            <a:r>
              <a:rPr lang="en-US" dirty="0" smtClean="0"/>
              <a:t>A simple digital modulation scheme:</a:t>
            </a:r>
            <a:endParaRPr lang="en-US" dirty="0"/>
          </a:p>
        </p:txBody>
      </p:sp>
      <p:sp>
        <p:nvSpPr>
          <p:cNvPr id="4" name="Slide Number Placeholder 3"/>
          <p:cNvSpPr>
            <a:spLocks noGrp="1"/>
          </p:cNvSpPr>
          <p:nvPr>
            <p:ph type="sldNum" sz="quarter" idx="12"/>
          </p:nvPr>
        </p:nvSpPr>
        <p:spPr/>
        <p:txBody>
          <a:bodyPr/>
          <a:lstStyle/>
          <a:p>
            <a:fld id="{E5137D0E-4A4F-4307-8994-C1891D747D59}" type="slidenum">
              <a:rPr lang="en-US" smtClean="0"/>
              <a:pPr/>
              <a:t>66</a:t>
            </a:fld>
            <a:endParaRPr lang="en-US"/>
          </a:p>
        </p:txBody>
      </p:sp>
      <mc:AlternateContent xmlns:mc="http://schemas.openxmlformats.org/markup-compatibility/2006" xmlns:a14="http://schemas.microsoft.com/office/drawing/2010/main">
        <mc:Choice Requires="a14">
          <p:sp>
            <p:nvSpPr>
              <p:cNvPr id="5" name="Rectangle 4"/>
              <p:cNvSpPr/>
              <p:nvPr/>
            </p:nvSpPr>
            <p:spPr>
              <a:xfrm>
                <a:off x="1773932" y="2564904"/>
                <a:ext cx="3024336" cy="1260140"/>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a:t>Bits to Symbol Mapping (BPSK)</a:t>
                </a:r>
              </a:p>
              <a:p>
                <a:pPr algn="ct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rPr>
                      <m:t>=1→</m:t>
                    </m:r>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𝑎</m:t>
                    </m:r>
                  </m:oMath>
                </a14:m>
                <a:r>
                  <a:rPr lang="en-US" b="0" dirty="0"/>
                  <a:t> volts</a:t>
                </a:r>
              </a:p>
              <a:p>
                <a:pPr algn="ct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rPr>
                      <m:t>=0→</m:t>
                    </m:r>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𝑎</m:t>
                    </m:r>
                  </m:oMath>
                </a14:m>
                <a:r>
                  <a:rPr lang="en-US" dirty="0"/>
                  <a:t> volts</a:t>
                </a:r>
              </a:p>
            </p:txBody>
          </p:sp>
        </mc:Choice>
        <mc:Fallback xmlns="">
          <p:sp>
            <p:nvSpPr>
              <p:cNvPr id="5" name="Rectangle 4"/>
              <p:cNvSpPr>
                <a:spLocks noRot="1" noChangeAspect="1" noMove="1" noResize="1" noEditPoints="1" noAdjustHandles="1" noChangeArrowheads="1" noChangeShapeType="1" noTextEdit="1"/>
              </p:cNvSpPr>
              <p:nvPr/>
            </p:nvSpPr>
            <p:spPr>
              <a:xfrm>
                <a:off x="1773932" y="2564904"/>
                <a:ext cx="3024336" cy="1260140"/>
              </a:xfrm>
              <a:prstGeom prst="rect">
                <a:avLst/>
              </a:prstGeom>
              <a:blipFill>
                <a:blip r:embed="rId2"/>
                <a:stretch>
                  <a:fillRect b="-4306"/>
                </a:stretch>
              </a:blipFill>
            </p:spPr>
            <p:txBody>
              <a:bodyPr/>
              <a:lstStyle/>
              <a:p>
                <a:r>
                  <a:rPr lang="en-US">
                    <a:noFill/>
                  </a:rPr>
                  <a:t> </a:t>
                </a:r>
              </a:p>
            </p:txBody>
          </p:sp>
        </mc:Fallback>
      </mc:AlternateContent>
      <p:cxnSp>
        <p:nvCxnSpPr>
          <p:cNvPr id="7" name="Straight Arrow Connector 6"/>
          <p:cNvCxnSpPr>
            <a:endCxn id="5" idx="1"/>
          </p:cNvCxnSpPr>
          <p:nvPr/>
        </p:nvCxnSpPr>
        <p:spPr>
          <a:xfrm>
            <a:off x="729816" y="3194974"/>
            <a:ext cx="1044116" cy="0"/>
          </a:xfrm>
          <a:prstGeom prst="straightConnector1">
            <a:avLst/>
          </a:prstGeom>
          <a:ln w="127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6004402" y="2816932"/>
            <a:ext cx="792088" cy="756084"/>
          </a:xfrm>
          <a:prstGeom prst="ellipse">
            <a:avLst/>
          </a:prstGeom>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0" name="Rectangle 9"/>
              <p:cNvSpPr/>
              <p:nvPr/>
            </p:nvSpPr>
            <p:spPr>
              <a:xfrm>
                <a:off x="4510236" y="4653136"/>
                <a:ext cx="3780420" cy="1368152"/>
              </a:xfrm>
              <a:prstGeom prst="rect">
                <a:avLst/>
              </a:prstGeom>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r>
                  <a:rPr lang="en-US" dirty="0"/>
                  <a:t>Additive Noise Channel</a:t>
                </a:r>
              </a:p>
              <a:p>
                <a:pPr marL="285750" indent="-285750">
                  <a:buFont typeface="Arial" panose="020B0604020202020204" pitchFamily="34" charset="0"/>
                  <a:buChar char="•"/>
                </a:pPr>
                <a:r>
                  <a:rPr lang="en-US" dirty="0"/>
                  <a:t>A common type: Gaussian distributed zero-mean noise with variance </a:t>
                </a:r>
                <a14:m>
                  <m:oMath xmlns:m="http://schemas.openxmlformats.org/officeDocument/2006/math">
                    <m:sSubSup>
                      <m:sSubSupPr>
                        <m:ctrlPr>
                          <a:rPr lang="en-US" b="0" i="1" smtClean="0">
                            <a:latin typeface="Cambria Math" panose="02040503050406030204" pitchFamily="18" charset="0"/>
                            <a:ea typeface="Cambria Math" panose="02040503050406030204" pitchFamily="18" charset="0"/>
                          </a:rPr>
                        </m:ctrlPr>
                      </m:sSubSupPr>
                      <m:e>
                        <m:r>
                          <a:rPr lang="en-US"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𝑛</m:t>
                        </m:r>
                      </m:sub>
                      <m:sup>
                        <m:r>
                          <a:rPr lang="en-US" b="0" i="1" smtClean="0">
                            <a:latin typeface="Cambria Math" panose="02040503050406030204" pitchFamily="18" charset="0"/>
                            <a:ea typeface="Cambria Math" panose="02040503050406030204" pitchFamily="18" charset="0"/>
                          </a:rPr>
                          <m:t>2</m:t>
                        </m:r>
                      </m:sup>
                    </m:sSubSup>
                  </m:oMath>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4510236" y="4653136"/>
                <a:ext cx="3780420" cy="1368152"/>
              </a:xfrm>
              <a:prstGeom prst="rect">
                <a:avLst/>
              </a:prstGeom>
              <a:blipFill>
                <a:blip r:embed="rId3"/>
                <a:stretch>
                  <a:fillRect l="-1286"/>
                </a:stretch>
              </a:blipFill>
              <a:ln>
                <a:solidFill>
                  <a:srgbClr val="C0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146640" y="2564904"/>
                <a:ext cx="3024336" cy="126014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a:t>Demodulator (BPSK)</a:t>
                </a:r>
              </a:p>
              <a:p>
                <a:pPr algn="ctr"/>
                <a14:m>
                  <m:oMathPara xmlns:m="http://schemas.openxmlformats.org/officeDocument/2006/math">
                    <m:oMathParaPr>
                      <m:jc m:val="centerGroup"/>
                    </m:oMathParaPr>
                    <m:oMath xmlns:m="http://schemas.openxmlformats.org/officeDocument/2006/math">
                      <m:r>
                        <m:rPr>
                          <m:sty m:val="p"/>
                        </m:rPr>
                        <a:rPr lang="en-US" i="1">
                          <a:latin typeface="Cambria Math" panose="02040503050406030204" pitchFamily="18" charset="0"/>
                        </a:rPr>
                        <m:t>r</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0→</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𝑋</m:t>
                          </m:r>
                        </m:e>
                      </m:acc>
                      <m:r>
                        <a:rPr lang="en-US" b="0" i="1" smtClean="0">
                          <a:latin typeface="Cambria Math" panose="02040503050406030204" pitchFamily="18" charset="0"/>
                        </a:rPr>
                        <m:t>=1</m:t>
                      </m:r>
                    </m:oMath>
                  </m:oMathPara>
                </a14:m>
                <a:endParaRPr lang="en-US" b="0" dirty="0"/>
              </a:p>
              <a:p>
                <a:pPr algn="ctr"/>
                <a14:m>
                  <m:oMathPara xmlns:m="http://schemas.openxmlformats.org/officeDocument/2006/math">
                    <m:oMathParaPr>
                      <m:jc m:val="centerGroup"/>
                    </m:oMathParaPr>
                    <m:oMath xmlns:m="http://schemas.openxmlformats.org/officeDocument/2006/math">
                      <m:r>
                        <m:rPr>
                          <m:sty m:val="p"/>
                        </m:rPr>
                        <a:rPr lang="en-US" i="1">
                          <a:latin typeface="Cambria Math" panose="02040503050406030204" pitchFamily="18" charset="0"/>
                        </a:rPr>
                        <m:t>r</m:t>
                      </m:r>
                      <m:r>
                        <a:rPr lang="en-US" b="0" i="1" smtClean="0">
                          <a:latin typeface="Cambria Math" panose="02040503050406030204" pitchFamily="18" charset="0"/>
                        </a:rPr>
                        <m:t>&lt;0→</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𝑋</m:t>
                          </m:r>
                        </m:e>
                      </m:acc>
                      <m:r>
                        <a:rPr lang="en-US" b="0" i="1" smtClean="0">
                          <a:latin typeface="Cambria Math" panose="02040503050406030204" pitchFamily="18" charset="0"/>
                        </a:rPr>
                        <m:t>=0</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8146640" y="2564904"/>
                <a:ext cx="3024336" cy="1260140"/>
              </a:xfrm>
              <a:prstGeom prst="rect">
                <a:avLst/>
              </a:prstGeom>
              <a:blipFill>
                <a:blip r:embed="rId4"/>
                <a:stretch>
                  <a:fillRect/>
                </a:stretch>
              </a:blipFill>
            </p:spPr>
            <p:txBody>
              <a:bodyPr/>
              <a:lstStyle/>
              <a:p>
                <a:r>
                  <a:rPr lang="en-US">
                    <a:noFill/>
                  </a:rPr>
                  <a:t> </a:t>
                </a:r>
              </a:p>
            </p:txBody>
          </p:sp>
        </mc:Fallback>
      </mc:AlternateContent>
      <p:cxnSp>
        <p:nvCxnSpPr>
          <p:cNvPr id="12" name="Straight Arrow Connector 11"/>
          <p:cNvCxnSpPr>
            <a:endCxn id="9" idx="2"/>
          </p:cNvCxnSpPr>
          <p:nvPr/>
        </p:nvCxnSpPr>
        <p:spPr>
          <a:xfrm>
            <a:off x="4798268" y="3194974"/>
            <a:ext cx="1206134" cy="0"/>
          </a:xfrm>
          <a:prstGeom prst="straightConnector1">
            <a:avLst/>
          </a:prstGeom>
          <a:ln w="127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9" idx="6"/>
            <a:endCxn id="11" idx="1"/>
          </p:cNvCxnSpPr>
          <p:nvPr/>
        </p:nvCxnSpPr>
        <p:spPr>
          <a:xfrm>
            <a:off x="6796490" y="3194974"/>
            <a:ext cx="1350150" cy="0"/>
          </a:xfrm>
          <a:prstGeom prst="straightConnector1">
            <a:avLst/>
          </a:prstGeom>
          <a:ln w="127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9" idx="0"/>
            <a:endCxn id="9" idx="4"/>
          </p:cNvCxnSpPr>
          <p:nvPr/>
        </p:nvCxnSpPr>
        <p:spPr>
          <a:xfrm>
            <a:off x="6400446" y="2816932"/>
            <a:ext cx="0" cy="756084"/>
          </a:xfrm>
          <a:prstGeom prst="line">
            <a:avLst/>
          </a:prstGeom>
          <a:ln>
            <a:solidFill>
              <a:srgbClr val="C00000"/>
            </a:solidFill>
          </a:ln>
        </p:spPr>
        <p:style>
          <a:lnRef idx="2">
            <a:schemeClr val="accent1"/>
          </a:lnRef>
          <a:fillRef idx="1">
            <a:schemeClr val="lt1"/>
          </a:fillRef>
          <a:effectRef idx="0">
            <a:schemeClr val="accent1"/>
          </a:effectRef>
          <a:fontRef idx="minor">
            <a:schemeClr val="dk1"/>
          </a:fontRef>
        </p:style>
      </p:cxnSp>
      <p:cxnSp>
        <p:nvCxnSpPr>
          <p:cNvPr id="21" name="Straight Connector 20"/>
          <p:cNvCxnSpPr>
            <a:stCxn id="9" idx="2"/>
            <a:endCxn id="9" idx="6"/>
          </p:cNvCxnSpPr>
          <p:nvPr/>
        </p:nvCxnSpPr>
        <p:spPr>
          <a:xfrm>
            <a:off x="6004402" y="3194974"/>
            <a:ext cx="792088" cy="0"/>
          </a:xfrm>
          <a:prstGeom prst="line">
            <a:avLst/>
          </a:prstGeom>
          <a:ln>
            <a:solidFill>
              <a:srgbClr val="C00000"/>
            </a:solidFill>
          </a:ln>
        </p:spPr>
        <p:style>
          <a:lnRef idx="2">
            <a:schemeClr val="accent1"/>
          </a:lnRef>
          <a:fillRef idx="1">
            <a:schemeClr val="lt1"/>
          </a:fillRef>
          <a:effectRef idx="0">
            <a:schemeClr val="accent1"/>
          </a:effectRef>
          <a:fontRef idx="minor">
            <a:schemeClr val="dk1"/>
          </a:fontRef>
        </p:style>
      </p:cxnSp>
      <p:cxnSp>
        <p:nvCxnSpPr>
          <p:cNvPr id="24" name="Straight Arrow Connector 23"/>
          <p:cNvCxnSpPr>
            <a:stCxn id="10" idx="0"/>
            <a:endCxn id="9" idx="4"/>
          </p:cNvCxnSpPr>
          <p:nvPr/>
        </p:nvCxnSpPr>
        <p:spPr>
          <a:xfrm flipV="1">
            <a:off x="6400446" y="3573016"/>
            <a:ext cx="0" cy="108012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Rectangle 25"/>
              <p:cNvSpPr/>
              <p:nvPr/>
            </p:nvSpPr>
            <p:spPr>
              <a:xfrm>
                <a:off x="369776" y="4024395"/>
                <a:ext cx="1836204" cy="138947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Bits </a:t>
                </a: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rPr>
                      <m:t> ∈{0,1}</m:t>
                    </m:r>
                  </m:oMath>
                </a14:m>
                <a:r>
                  <a:rPr lang="en-US" dirty="0"/>
                  <a:t> at the input to the modulator</a:t>
                </a:r>
              </a:p>
            </p:txBody>
          </p:sp>
        </mc:Choice>
        <mc:Fallback xmlns="">
          <p:sp>
            <p:nvSpPr>
              <p:cNvPr id="26" name="Rectangle 25"/>
              <p:cNvSpPr>
                <a:spLocks noRot="1" noChangeAspect="1" noMove="1" noResize="1" noEditPoints="1" noAdjustHandles="1" noChangeArrowheads="1" noChangeShapeType="1" noTextEdit="1"/>
              </p:cNvSpPr>
              <p:nvPr/>
            </p:nvSpPr>
            <p:spPr>
              <a:xfrm>
                <a:off x="369776" y="4024395"/>
                <a:ext cx="1836204" cy="1389473"/>
              </a:xfrm>
              <a:prstGeom prst="rect">
                <a:avLst/>
              </a:prstGeom>
              <a:blipFill>
                <a:blip r:embed="rId5"/>
                <a:stretch>
                  <a:fillRect l="-2310" r="-46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9892834" y="4024394"/>
                <a:ext cx="1998222" cy="138947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a:t>Bits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𝑋</m:t>
                        </m:r>
                      </m:e>
                    </m:acc>
                  </m:oMath>
                </a14:m>
                <a:r>
                  <a:rPr lang="en-US" dirty="0"/>
                  <a:t> </a:t>
                </a:r>
                <a14:m>
                  <m:oMath xmlns:m="http://schemas.openxmlformats.org/officeDocument/2006/math">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0,1}</m:t>
                    </m:r>
                  </m:oMath>
                </a14:m>
                <a:r>
                  <a:rPr lang="en-US" dirty="0"/>
                  <a:t> at the output of the demodulator</a:t>
                </a:r>
              </a:p>
            </p:txBody>
          </p:sp>
        </mc:Choice>
        <mc:Fallback xmlns="">
          <p:sp>
            <p:nvSpPr>
              <p:cNvPr id="27" name="Rectangle 26"/>
              <p:cNvSpPr>
                <a:spLocks noRot="1" noChangeAspect="1" noMove="1" noResize="1" noEditPoints="1" noAdjustHandles="1" noChangeArrowheads="1" noChangeShapeType="1" noTextEdit="1"/>
              </p:cNvSpPr>
              <p:nvPr/>
            </p:nvSpPr>
            <p:spPr>
              <a:xfrm>
                <a:off x="9892834" y="4024394"/>
                <a:ext cx="1998222" cy="1389473"/>
              </a:xfrm>
              <a:prstGeom prst="rect">
                <a:avLst/>
              </a:prstGeom>
              <a:blipFill>
                <a:blip r:embed="rId6"/>
                <a:stretch>
                  <a:fillRect r="-2121"/>
                </a:stretch>
              </a:blipFill>
            </p:spPr>
            <p:txBody>
              <a:bodyPr/>
              <a:lstStyle/>
              <a:p>
                <a:r>
                  <a:rPr lang="en-US">
                    <a:noFill/>
                  </a:rPr>
                  <a:t> </a:t>
                </a:r>
              </a:p>
            </p:txBody>
          </p:sp>
        </mc:Fallback>
      </mc:AlternateContent>
      <p:cxnSp>
        <p:nvCxnSpPr>
          <p:cNvPr id="28" name="Straight Arrow Connector 27"/>
          <p:cNvCxnSpPr>
            <a:stCxn id="11" idx="3"/>
          </p:cNvCxnSpPr>
          <p:nvPr/>
        </p:nvCxnSpPr>
        <p:spPr>
          <a:xfrm flipV="1">
            <a:off x="11170976" y="3189861"/>
            <a:ext cx="638436" cy="5113"/>
          </a:xfrm>
          <a:prstGeom prst="straightConnector1">
            <a:avLst/>
          </a:prstGeom>
          <a:ln w="127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V="1">
            <a:off x="729816" y="3573016"/>
            <a:ext cx="252028" cy="45137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5" name="Straight Arrow Connector 34"/>
          <p:cNvCxnSpPr/>
          <p:nvPr/>
        </p:nvCxnSpPr>
        <p:spPr>
          <a:xfrm flipH="1" flipV="1">
            <a:off x="11490194" y="3394326"/>
            <a:ext cx="112830" cy="63006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36" name="Rectangle 35"/>
              <p:cNvSpPr/>
              <p:nvPr/>
            </p:nvSpPr>
            <p:spPr>
              <a:xfrm>
                <a:off x="981844" y="2813091"/>
                <a:ext cx="397095" cy="3767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𝑋</m:t>
                      </m:r>
                    </m:oMath>
                  </m:oMathPara>
                </a14:m>
                <a:endParaRPr lang="en-US" dirty="0"/>
              </a:p>
            </p:txBody>
          </p:sp>
        </mc:Choice>
        <mc:Fallback xmlns="">
          <p:sp>
            <p:nvSpPr>
              <p:cNvPr id="36" name="Rectangle 35"/>
              <p:cNvSpPr>
                <a:spLocks noRot="1" noChangeAspect="1" noMove="1" noResize="1" noEditPoints="1" noAdjustHandles="1" noChangeArrowheads="1" noChangeShapeType="1" noTextEdit="1"/>
              </p:cNvSpPr>
              <p:nvPr/>
            </p:nvSpPr>
            <p:spPr>
              <a:xfrm>
                <a:off x="981844" y="2813091"/>
                <a:ext cx="397095" cy="37677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Rectangle 36"/>
              <p:cNvSpPr/>
              <p:nvPr/>
            </p:nvSpPr>
            <p:spPr>
              <a:xfrm>
                <a:off x="11327472" y="2813091"/>
                <a:ext cx="397095" cy="3767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𝑋</m:t>
                          </m:r>
                        </m:e>
                      </m:acc>
                    </m:oMath>
                  </m:oMathPara>
                </a14:m>
                <a:endParaRPr lang="en-US" dirty="0"/>
              </a:p>
            </p:txBody>
          </p:sp>
        </mc:Choice>
        <mc:Fallback xmlns="">
          <p:sp>
            <p:nvSpPr>
              <p:cNvPr id="37" name="Rectangle 36"/>
              <p:cNvSpPr>
                <a:spLocks noRot="1" noChangeAspect="1" noMove="1" noResize="1" noEditPoints="1" noAdjustHandles="1" noChangeArrowheads="1" noChangeShapeType="1" noTextEdit="1"/>
              </p:cNvSpPr>
              <p:nvPr/>
            </p:nvSpPr>
            <p:spPr>
              <a:xfrm>
                <a:off x="11327472" y="2813091"/>
                <a:ext cx="397095" cy="376770"/>
              </a:xfrm>
              <a:prstGeom prst="rect">
                <a:avLst/>
              </a:prstGeom>
              <a:blipFill>
                <a:blip r:embed="rId8"/>
                <a:stretch>
                  <a:fillRect t="-1613" r="-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Rectangle 37"/>
              <p:cNvSpPr/>
              <p:nvPr/>
            </p:nvSpPr>
            <p:spPr>
              <a:xfrm>
                <a:off x="4990229" y="2816920"/>
                <a:ext cx="3545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m:t>
                      </m:r>
                    </m:oMath>
                  </m:oMathPara>
                </a14:m>
                <a:endParaRPr lang="en-US" dirty="0"/>
              </a:p>
            </p:txBody>
          </p:sp>
        </mc:Choice>
        <mc:Fallback xmlns="">
          <p:sp>
            <p:nvSpPr>
              <p:cNvPr id="38" name="Rectangle 37"/>
              <p:cNvSpPr>
                <a:spLocks noRot="1" noChangeAspect="1" noMove="1" noResize="1" noEditPoints="1" noAdjustHandles="1" noChangeArrowheads="1" noChangeShapeType="1" noTextEdit="1"/>
              </p:cNvSpPr>
              <p:nvPr/>
            </p:nvSpPr>
            <p:spPr>
              <a:xfrm>
                <a:off x="4990229" y="2816920"/>
                <a:ext cx="354521"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Rectangle 38"/>
              <p:cNvSpPr/>
              <p:nvPr/>
            </p:nvSpPr>
            <p:spPr>
              <a:xfrm>
                <a:off x="5844431" y="3924691"/>
                <a:ext cx="37939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𝑛</m:t>
                      </m:r>
                    </m:oMath>
                  </m:oMathPara>
                </a14:m>
                <a:endParaRPr lang="en-US" dirty="0"/>
              </a:p>
            </p:txBody>
          </p:sp>
        </mc:Choice>
        <mc:Fallback xmlns="">
          <p:sp>
            <p:nvSpPr>
              <p:cNvPr id="39" name="Rectangle 38"/>
              <p:cNvSpPr>
                <a:spLocks noRot="1" noChangeAspect="1" noMove="1" noResize="1" noEditPoints="1" noAdjustHandles="1" noChangeArrowheads="1" noChangeShapeType="1" noTextEdit="1"/>
              </p:cNvSpPr>
              <p:nvPr/>
            </p:nvSpPr>
            <p:spPr>
              <a:xfrm>
                <a:off x="5844431" y="3924691"/>
                <a:ext cx="379399"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Rectangle 39"/>
              <p:cNvSpPr/>
              <p:nvPr/>
            </p:nvSpPr>
            <p:spPr>
              <a:xfrm>
                <a:off x="6876350" y="2816920"/>
                <a:ext cx="118269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𝑟</m:t>
                      </m:r>
                      <m:r>
                        <a:rPr lang="en-US" b="0" i="1" smtClean="0">
                          <a:latin typeface="Cambria Math" panose="02040503050406030204" pitchFamily="18" charset="0"/>
                        </a:rPr>
                        <m:t>=</m:t>
                      </m:r>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𝑛</m:t>
                      </m:r>
                    </m:oMath>
                  </m:oMathPara>
                </a14:m>
                <a:endParaRPr lang="en-US" dirty="0"/>
              </a:p>
            </p:txBody>
          </p:sp>
        </mc:Choice>
        <mc:Fallback xmlns="">
          <p:sp>
            <p:nvSpPr>
              <p:cNvPr id="40" name="Rectangle 39"/>
              <p:cNvSpPr>
                <a:spLocks noRot="1" noChangeAspect="1" noMove="1" noResize="1" noEditPoints="1" noAdjustHandles="1" noChangeArrowheads="1" noChangeShapeType="1" noTextEdit="1"/>
              </p:cNvSpPr>
              <p:nvPr/>
            </p:nvSpPr>
            <p:spPr>
              <a:xfrm>
                <a:off x="6876350" y="2816920"/>
                <a:ext cx="1182696" cy="369332"/>
              </a:xfrm>
              <a:prstGeom prst="rect">
                <a:avLst/>
              </a:prstGeom>
              <a:blipFill>
                <a:blip r:embed="rId11"/>
                <a:stretch>
                  <a:fillRect/>
                </a:stretch>
              </a:blipFill>
            </p:spPr>
            <p:txBody>
              <a:bodyPr/>
              <a:lstStyle/>
              <a:p>
                <a:r>
                  <a:rPr lang="en-US">
                    <a:noFill/>
                  </a:rPr>
                  <a:t> </a:t>
                </a:r>
              </a:p>
            </p:txBody>
          </p:sp>
        </mc:Fallback>
      </mc:AlternateContent>
      <p:sp>
        <p:nvSpPr>
          <p:cNvPr id="6" name="Rectangle 5"/>
          <p:cNvSpPr/>
          <p:nvPr/>
        </p:nvSpPr>
        <p:spPr>
          <a:xfrm>
            <a:off x="4906280" y="1880828"/>
            <a:ext cx="1152128" cy="6852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sz="1400" dirty="0">
                <a:solidFill>
                  <a:schemeClr val="dk1"/>
                </a:solidFill>
              </a:rPr>
              <a:t>Transmitted modulated symbol</a:t>
            </a:r>
          </a:p>
        </p:txBody>
      </p:sp>
      <p:sp>
        <p:nvSpPr>
          <p:cNvPr id="29" name="Rectangle 28"/>
          <p:cNvSpPr/>
          <p:nvPr/>
        </p:nvSpPr>
        <p:spPr>
          <a:xfrm>
            <a:off x="6871838" y="1885737"/>
            <a:ext cx="1152128" cy="6852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sz="1400" dirty="0">
                <a:solidFill>
                  <a:schemeClr val="dk1"/>
                </a:solidFill>
              </a:rPr>
              <a:t>Noisy received symbol</a:t>
            </a:r>
          </a:p>
        </p:txBody>
      </p:sp>
      <mc:AlternateContent xmlns:mc="http://schemas.openxmlformats.org/markup-compatibility/2006" xmlns:a14="http://schemas.microsoft.com/office/drawing/2010/main">
        <mc:Choice Requires="a14">
          <p:sp>
            <p:nvSpPr>
              <p:cNvPr id="34" name="Rectangle 33"/>
              <p:cNvSpPr/>
              <p:nvPr/>
            </p:nvSpPr>
            <p:spPr>
              <a:xfrm>
                <a:off x="1171012" y="5597860"/>
                <a:ext cx="3024336" cy="1260140"/>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a:t>Bits to Symbol Mapping (OOK)</a:t>
                </a:r>
              </a:p>
              <a:p>
                <a:pPr algn="ct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rPr>
                      <m:t>=1→</m:t>
                    </m:r>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𝑎</m:t>
                    </m:r>
                  </m:oMath>
                </a14:m>
                <a:r>
                  <a:rPr lang="en-US" b="0" dirty="0"/>
                  <a:t> volts</a:t>
                </a:r>
              </a:p>
              <a:p>
                <a:pPr algn="ct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rPr>
                      <m:t>=0→</m:t>
                    </m:r>
                    <m:r>
                      <a:rPr lang="en-US" b="0" i="1" smtClean="0">
                        <a:latin typeface="Cambria Math" panose="02040503050406030204" pitchFamily="18" charset="0"/>
                      </a:rPr>
                      <m:t>𝑠</m:t>
                    </m:r>
                    <m:r>
                      <a:rPr lang="en-US" b="0" i="1" smtClean="0">
                        <a:latin typeface="Cambria Math" panose="02040503050406030204" pitchFamily="18" charset="0"/>
                      </a:rPr>
                      <m:t>= 0</m:t>
                    </m:r>
                  </m:oMath>
                </a14:m>
                <a:r>
                  <a:rPr lang="en-US" dirty="0"/>
                  <a:t>    volts</a:t>
                </a:r>
              </a:p>
            </p:txBody>
          </p:sp>
        </mc:Choice>
        <mc:Fallback xmlns="">
          <p:sp>
            <p:nvSpPr>
              <p:cNvPr id="34" name="Rectangle 33"/>
              <p:cNvSpPr>
                <a:spLocks noRot="1" noChangeAspect="1" noMove="1" noResize="1" noEditPoints="1" noAdjustHandles="1" noChangeArrowheads="1" noChangeShapeType="1" noTextEdit="1"/>
              </p:cNvSpPr>
              <p:nvPr/>
            </p:nvSpPr>
            <p:spPr>
              <a:xfrm>
                <a:off x="1171012" y="5597860"/>
                <a:ext cx="3024336" cy="1260140"/>
              </a:xfrm>
              <a:prstGeom prst="rect">
                <a:avLst/>
              </a:prstGeom>
              <a:blipFill>
                <a:blip r:embed="rId12"/>
                <a:stretch>
                  <a:fillRect b="-381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Rectangle 40"/>
              <p:cNvSpPr/>
              <p:nvPr/>
            </p:nvSpPr>
            <p:spPr>
              <a:xfrm>
                <a:off x="8942520" y="5613217"/>
                <a:ext cx="3024336" cy="126014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a:t>Demodulator (OOK)</a:t>
                </a:r>
              </a:p>
              <a:p>
                <a:pPr algn="ctr"/>
                <a14:m>
                  <m:oMathPara xmlns:m="http://schemas.openxmlformats.org/officeDocument/2006/math">
                    <m:oMathParaPr>
                      <m:jc m:val="centerGroup"/>
                    </m:oMathParaPr>
                    <m:oMath xmlns:m="http://schemas.openxmlformats.org/officeDocument/2006/math">
                      <m:r>
                        <m:rPr>
                          <m:sty m:val="p"/>
                        </m:rPr>
                        <a:rPr lang="en-US" i="1">
                          <a:latin typeface="Cambria Math" panose="02040503050406030204" pitchFamily="18" charset="0"/>
                        </a:rPr>
                        <m:t>r</m:t>
                      </m:r>
                      <m:r>
                        <a:rPr lang="en-US" i="1">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𝑎</m:t>
                          </m:r>
                        </m:num>
                        <m:den>
                          <m:r>
                            <a:rPr lang="en-US" b="0" i="1" smtClean="0">
                              <a:latin typeface="Cambria Math" panose="02040503050406030204" pitchFamily="18" charset="0"/>
                              <a:ea typeface="Cambria Math" panose="02040503050406030204" pitchFamily="18" charset="0"/>
                            </a:rPr>
                            <m:t>2</m:t>
                          </m:r>
                        </m:den>
                      </m:f>
                      <m:r>
                        <a:rPr lang="en-US" b="0" i="1" smtClean="0">
                          <a:latin typeface="Cambria Math" panose="02040503050406030204" pitchFamily="18" charset="0"/>
                        </a:rPr>
                        <m:t>→</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𝑋</m:t>
                          </m:r>
                        </m:e>
                      </m:acc>
                      <m:r>
                        <a:rPr lang="en-US" b="0" i="1" smtClean="0">
                          <a:latin typeface="Cambria Math" panose="02040503050406030204" pitchFamily="18" charset="0"/>
                        </a:rPr>
                        <m:t>=1</m:t>
                      </m:r>
                    </m:oMath>
                  </m:oMathPara>
                </a14:m>
                <a:endParaRPr lang="en-US" b="0" dirty="0"/>
              </a:p>
              <a:p>
                <a:pPr algn="ctr"/>
                <a14:m>
                  <m:oMathPara xmlns:m="http://schemas.openxmlformats.org/officeDocument/2006/math">
                    <m:oMathParaPr>
                      <m:jc m:val="centerGroup"/>
                    </m:oMathParaPr>
                    <m:oMath xmlns:m="http://schemas.openxmlformats.org/officeDocument/2006/math">
                      <m:r>
                        <m:rPr>
                          <m:sty m:val="p"/>
                        </m:rPr>
                        <a:rPr lang="en-US" i="1">
                          <a:latin typeface="Cambria Math" panose="02040503050406030204" pitchFamily="18" charset="0"/>
                        </a:rPr>
                        <m:t>r</m:t>
                      </m:r>
                      <m:r>
                        <a:rPr lang="en-US" b="0" i="1" smtClean="0">
                          <a:latin typeface="Cambria Math" panose="02040503050406030204" pitchFamily="18" charset="0"/>
                        </a:rPr>
                        <m:t>&lt;</m:t>
                      </m:r>
                      <m:f>
                        <m:fPr>
                          <m:ctrlPr>
                            <a:rPr lang="en-US" b="0" i="1" smtClean="0">
                              <a:latin typeface="Cambria Math" panose="02040503050406030204" pitchFamily="18" charset="0"/>
                            </a:rPr>
                          </m:ctrlPr>
                        </m:fPr>
                        <m:num>
                          <m:r>
                            <a:rPr lang="en-US" b="0" i="1" smtClean="0">
                              <a:latin typeface="Cambria Math" panose="02040503050406030204" pitchFamily="18" charset="0"/>
                            </a:rPr>
                            <m:t>𝑎</m:t>
                          </m:r>
                        </m:num>
                        <m:den>
                          <m:r>
                            <a:rPr lang="en-US" b="0" i="1" smtClean="0">
                              <a:latin typeface="Cambria Math" panose="02040503050406030204" pitchFamily="18" charset="0"/>
                            </a:rPr>
                            <m:t>2</m:t>
                          </m:r>
                        </m:den>
                      </m:f>
                      <m:r>
                        <a:rPr lang="en-US" b="0" i="1" smtClean="0">
                          <a:latin typeface="Cambria Math" panose="02040503050406030204" pitchFamily="18" charset="0"/>
                        </a:rPr>
                        <m:t>→</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𝑋</m:t>
                          </m:r>
                        </m:e>
                      </m:acc>
                      <m:r>
                        <a:rPr lang="en-US" b="0" i="1" smtClean="0">
                          <a:latin typeface="Cambria Math" panose="02040503050406030204" pitchFamily="18" charset="0"/>
                        </a:rPr>
                        <m:t>=0</m:t>
                      </m:r>
                    </m:oMath>
                  </m:oMathPara>
                </a14:m>
                <a:endParaRPr lang="en-US" dirty="0"/>
              </a:p>
            </p:txBody>
          </p:sp>
        </mc:Choice>
        <mc:Fallback xmlns="">
          <p:sp>
            <p:nvSpPr>
              <p:cNvPr id="41" name="Rectangle 40"/>
              <p:cNvSpPr>
                <a:spLocks noRot="1" noChangeAspect="1" noMove="1" noResize="1" noEditPoints="1" noAdjustHandles="1" noChangeArrowheads="1" noChangeShapeType="1" noTextEdit="1"/>
              </p:cNvSpPr>
              <p:nvPr/>
            </p:nvSpPr>
            <p:spPr>
              <a:xfrm>
                <a:off x="8942520" y="5613217"/>
                <a:ext cx="3024336" cy="1260140"/>
              </a:xfrm>
              <a:prstGeom prst="rect">
                <a:avLst/>
              </a:prstGeom>
              <a:blipFill>
                <a:blip r:embed="rId13"/>
                <a:stretch>
                  <a:fillRect t="-4327"/>
                </a:stretch>
              </a:blipFill>
            </p:spPr>
            <p:txBody>
              <a:bodyPr/>
              <a:lstStyle/>
              <a:p>
                <a:r>
                  <a:rPr lang="en-US">
                    <a:noFill/>
                  </a:rPr>
                  <a:t> </a:t>
                </a:r>
              </a:p>
            </p:txBody>
          </p:sp>
        </mc:Fallback>
      </mc:AlternateContent>
    </p:spTree>
    <p:extLst>
      <p:ext uri="{BB962C8B-B14F-4D97-AF65-F5344CB8AC3E}">
        <p14:creationId xmlns:p14="http://schemas.microsoft.com/office/powerpoint/2010/main" val="2106257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down)">
                                      <p:cBhvr>
                                        <p:cTn id="35" dur="500"/>
                                        <p:tgtEl>
                                          <p:spTgt spid="10"/>
                                        </p:tgtEl>
                                      </p:cBhvr>
                                    </p:animEffect>
                                  </p:childTnLst>
                                </p:cTn>
                              </p:par>
                              <p:par>
                                <p:cTn id="36" presetID="22" presetClass="entr" presetSubtype="4" fill="hold"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down)">
                                      <p:cBhvr>
                                        <p:cTn id="38" dur="500"/>
                                        <p:tgtEl>
                                          <p:spTgt spid="24"/>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animEffect transition="in" filter="wipe(down)">
                                      <p:cBhvr>
                                        <p:cTn id="41" dur="500"/>
                                        <p:tgtEl>
                                          <p:spTgt spid="39"/>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ipe(down)">
                                      <p:cBhvr>
                                        <p:cTn id="44" dur="500"/>
                                        <p:tgtEl>
                                          <p:spTgt spid="9"/>
                                        </p:tgtEl>
                                      </p:cBhvr>
                                    </p:animEffect>
                                  </p:childTnLst>
                                </p:cTn>
                              </p:par>
                              <p:par>
                                <p:cTn id="45" presetID="22" presetClass="entr" presetSubtype="4" fill="hold" nodeType="with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ipe(down)">
                                      <p:cBhvr>
                                        <p:cTn id="47" dur="500"/>
                                        <p:tgtEl>
                                          <p:spTgt spid="19"/>
                                        </p:tgtEl>
                                      </p:cBhvr>
                                    </p:animEffect>
                                  </p:childTnLst>
                                </p:cTn>
                              </p:par>
                              <p:par>
                                <p:cTn id="48" presetID="22" presetClass="entr" presetSubtype="4" fill="hold"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down)">
                                      <p:cBhvr>
                                        <p:cTn id="50" dur="500"/>
                                        <p:tgtEl>
                                          <p:spTgt spid="21"/>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anim calcmode="lin" valueType="num">
                                      <p:cBhvr>
                                        <p:cTn id="56" dur="1000" fill="hold"/>
                                        <p:tgtEl>
                                          <p:spTgt spid="15"/>
                                        </p:tgtEl>
                                        <p:attrNameLst>
                                          <p:attrName>ppt_x</p:attrName>
                                        </p:attrNameLst>
                                      </p:cBhvr>
                                      <p:tavLst>
                                        <p:tav tm="0">
                                          <p:val>
                                            <p:strVal val="#ppt_x"/>
                                          </p:val>
                                        </p:tav>
                                        <p:tav tm="100000">
                                          <p:val>
                                            <p:strVal val="#ppt_x"/>
                                          </p:val>
                                        </p:tav>
                                      </p:tavLst>
                                    </p:anim>
                                    <p:anim calcmode="lin" valueType="num">
                                      <p:cBhvr>
                                        <p:cTn id="57" dur="1000" fill="hold"/>
                                        <p:tgtEl>
                                          <p:spTgt spid="15"/>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40"/>
                                        </p:tgtEl>
                                        <p:attrNameLst>
                                          <p:attrName>style.visibility</p:attrName>
                                        </p:attrNameLst>
                                      </p:cBhvr>
                                      <p:to>
                                        <p:strVal val="visible"/>
                                      </p:to>
                                    </p:set>
                                    <p:animEffect transition="in" filter="fade">
                                      <p:cBhvr>
                                        <p:cTn id="60" dur="1000"/>
                                        <p:tgtEl>
                                          <p:spTgt spid="40"/>
                                        </p:tgtEl>
                                      </p:cBhvr>
                                    </p:animEffect>
                                    <p:anim calcmode="lin" valueType="num">
                                      <p:cBhvr>
                                        <p:cTn id="61" dur="1000" fill="hold"/>
                                        <p:tgtEl>
                                          <p:spTgt spid="40"/>
                                        </p:tgtEl>
                                        <p:attrNameLst>
                                          <p:attrName>ppt_x</p:attrName>
                                        </p:attrNameLst>
                                      </p:cBhvr>
                                      <p:tavLst>
                                        <p:tav tm="0">
                                          <p:val>
                                            <p:strVal val="#ppt_x"/>
                                          </p:val>
                                        </p:tav>
                                        <p:tav tm="100000">
                                          <p:val>
                                            <p:strVal val="#ppt_x"/>
                                          </p:val>
                                        </p:tav>
                                      </p:tavLst>
                                    </p:anim>
                                    <p:anim calcmode="lin" valueType="num">
                                      <p:cBhvr>
                                        <p:cTn id="62" dur="1000" fill="hold"/>
                                        <p:tgtEl>
                                          <p:spTgt spid="40"/>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9"/>
                                        </p:tgtEl>
                                        <p:attrNameLst>
                                          <p:attrName>style.visibility</p:attrName>
                                        </p:attrNameLst>
                                      </p:cBhvr>
                                      <p:to>
                                        <p:strVal val="visible"/>
                                      </p:to>
                                    </p:set>
                                    <p:animEffect transition="in" filter="fade">
                                      <p:cBhvr>
                                        <p:cTn id="65" dur="1000"/>
                                        <p:tgtEl>
                                          <p:spTgt spid="29"/>
                                        </p:tgtEl>
                                      </p:cBhvr>
                                    </p:animEffect>
                                    <p:anim calcmode="lin" valueType="num">
                                      <p:cBhvr>
                                        <p:cTn id="66" dur="1000" fill="hold"/>
                                        <p:tgtEl>
                                          <p:spTgt spid="29"/>
                                        </p:tgtEl>
                                        <p:attrNameLst>
                                          <p:attrName>ppt_x</p:attrName>
                                        </p:attrNameLst>
                                      </p:cBhvr>
                                      <p:tavLst>
                                        <p:tav tm="0">
                                          <p:val>
                                            <p:strVal val="#ppt_x"/>
                                          </p:val>
                                        </p:tav>
                                        <p:tav tm="100000">
                                          <p:val>
                                            <p:strVal val="#ppt_x"/>
                                          </p:val>
                                        </p:tav>
                                      </p:tavLst>
                                    </p:anim>
                                    <p:anim calcmode="lin" valueType="num">
                                      <p:cBhvr>
                                        <p:cTn id="67"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fade">
                                      <p:cBhvr>
                                        <p:cTn id="72" dur="500"/>
                                        <p:tgtEl>
                                          <p:spTgt spid="11"/>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7"/>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grpId="0" nodeType="click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fade">
                                      <p:cBhvr>
                                        <p:cTn id="87" dur="1000"/>
                                        <p:tgtEl>
                                          <p:spTgt spid="34"/>
                                        </p:tgtEl>
                                      </p:cBhvr>
                                    </p:animEffect>
                                    <p:anim calcmode="lin" valueType="num">
                                      <p:cBhvr>
                                        <p:cTn id="88" dur="1000" fill="hold"/>
                                        <p:tgtEl>
                                          <p:spTgt spid="34"/>
                                        </p:tgtEl>
                                        <p:attrNameLst>
                                          <p:attrName>ppt_x</p:attrName>
                                        </p:attrNameLst>
                                      </p:cBhvr>
                                      <p:tavLst>
                                        <p:tav tm="0">
                                          <p:val>
                                            <p:strVal val="#ppt_x"/>
                                          </p:val>
                                        </p:tav>
                                        <p:tav tm="100000">
                                          <p:val>
                                            <p:strVal val="#ppt_x"/>
                                          </p:val>
                                        </p:tav>
                                      </p:tavLst>
                                    </p:anim>
                                    <p:anim calcmode="lin" valueType="num">
                                      <p:cBhvr>
                                        <p:cTn id="89"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41"/>
                                        </p:tgtEl>
                                        <p:attrNameLst>
                                          <p:attrName>style.visibility</p:attrName>
                                        </p:attrNameLst>
                                      </p:cBhvr>
                                      <p:to>
                                        <p:strVal val="visible"/>
                                      </p:to>
                                    </p:set>
                                    <p:animEffect transition="in" filter="fade">
                                      <p:cBhvr>
                                        <p:cTn id="9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1" grpId="0" animBg="1"/>
      <p:bldP spid="26" grpId="0" animBg="1"/>
      <p:bldP spid="27" grpId="0" animBg="1"/>
      <p:bldP spid="36" grpId="0"/>
      <p:bldP spid="37" grpId="0"/>
      <p:bldP spid="38" grpId="0"/>
      <p:bldP spid="39" grpId="0"/>
      <p:bldP spid="40" grpId="0"/>
      <p:bldP spid="6" grpId="0" animBg="1"/>
      <p:bldP spid="29" grpId="0" animBg="1"/>
      <p:bldP spid="34" grpId="0" animBg="1"/>
      <p:bldP spid="4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67</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535320" y="147240"/>
              <a:ext cx="11600640" cy="6374160"/>
            </p14:xfrm>
          </p:contentPart>
        </mc:Choice>
        <mc:Fallback xmlns="">
          <p:pic>
            <p:nvPicPr>
              <p:cNvPr id="5" name="Ink 4"/>
              <p:cNvPicPr/>
              <p:nvPr/>
            </p:nvPicPr>
            <p:blipFill>
              <a:blip r:embed="rId3"/>
              <a:stretch>
                <a:fillRect/>
              </a:stretch>
            </p:blipFill>
            <p:spPr>
              <a:xfrm>
                <a:off x="527400" y="140040"/>
                <a:ext cx="11620440" cy="6383880"/>
              </a:xfrm>
              <a:prstGeom prst="rect">
                <a:avLst/>
              </a:prstGeom>
            </p:spPr>
          </p:pic>
        </mc:Fallback>
      </mc:AlternateContent>
    </p:spTree>
    <p:extLst>
      <p:ext uri="{BB962C8B-B14F-4D97-AF65-F5344CB8AC3E}">
        <p14:creationId xmlns:p14="http://schemas.microsoft.com/office/powerpoint/2010/main" val="2126850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68</a:t>
            </a:fld>
            <a:endParaRPr lang="en-US"/>
          </a:p>
        </p:txBody>
      </p:sp>
    </p:spTree>
    <p:extLst>
      <p:ext uri="{BB962C8B-B14F-4D97-AF65-F5344CB8AC3E}">
        <p14:creationId xmlns:p14="http://schemas.microsoft.com/office/powerpoint/2010/main" val="2765310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69</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155160" y="954360"/>
              <a:ext cx="11998800" cy="5747760"/>
            </p14:xfrm>
          </p:contentPart>
        </mc:Choice>
        <mc:Fallback xmlns="">
          <p:pic>
            <p:nvPicPr>
              <p:cNvPr id="5" name="Ink 4"/>
              <p:cNvPicPr/>
              <p:nvPr/>
            </p:nvPicPr>
            <p:blipFill>
              <a:blip r:embed="rId3"/>
              <a:stretch>
                <a:fillRect/>
              </a:stretch>
            </p:blipFill>
            <p:spPr>
              <a:xfrm>
                <a:off x="147960" y="943200"/>
                <a:ext cx="12008520" cy="5761440"/>
              </a:xfrm>
              <a:prstGeom prst="rect">
                <a:avLst/>
              </a:prstGeom>
            </p:spPr>
          </p:pic>
        </mc:Fallback>
      </mc:AlternateContent>
    </p:spTree>
    <p:extLst>
      <p:ext uri="{BB962C8B-B14F-4D97-AF65-F5344CB8AC3E}">
        <p14:creationId xmlns:p14="http://schemas.microsoft.com/office/powerpoint/2010/main" val="2673731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304" y="257463"/>
            <a:ext cx="9682567" cy="1843242"/>
          </a:xfrm>
        </p:spPr>
        <p:txBody>
          <a:bodyPr>
            <a:normAutofit/>
          </a:bodyPr>
          <a:lstStyle/>
          <a:p>
            <a:r>
              <a:rPr lang="en-US" dirty="0"/>
              <a:t>Performance of Digital Communication Systems</a:t>
            </a:r>
          </a:p>
        </p:txBody>
      </p:sp>
      <p:sp>
        <p:nvSpPr>
          <p:cNvPr id="3" name="Content Placeholder 2"/>
          <p:cNvSpPr>
            <a:spLocks noGrp="1"/>
          </p:cNvSpPr>
          <p:nvPr>
            <p:ph idx="1"/>
          </p:nvPr>
        </p:nvSpPr>
        <p:spPr>
          <a:xfrm>
            <a:off x="547740" y="1556792"/>
            <a:ext cx="3961368" cy="3930896"/>
          </a:xfrm>
        </p:spPr>
        <p:txBody>
          <a:bodyPr/>
          <a:lstStyle/>
          <a:p>
            <a:r>
              <a:rPr lang="en-US" dirty="0"/>
              <a:t>Prior to the discovery of the modern coding methods (Turbo, LDPC, Polar codes), the BER and the BLER performance followed a waterfall curve </a:t>
            </a:r>
          </a:p>
          <a:p>
            <a:pPr lvl="1"/>
            <a:r>
              <a:rPr lang="en-US" dirty="0"/>
              <a:t>BER: bit error rate or probability of bit error</a:t>
            </a:r>
          </a:p>
          <a:p>
            <a:pPr lvl="1"/>
            <a:r>
              <a:rPr lang="en-US" dirty="0"/>
              <a:t>BLER: block error rate, or probability of block/packet/frame error</a:t>
            </a:r>
          </a:p>
        </p:txBody>
      </p:sp>
      <p:sp>
        <p:nvSpPr>
          <p:cNvPr id="4" name="Slide Number Placeholder 3"/>
          <p:cNvSpPr>
            <a:spLocks noGrp="1"/>
          </p:cNvSpPr>
          <p:nvPr>
            <p:ph type="sldNum" sz="quarter" idx="12"/>
          </p:nvPr>
        </p:nvSpPr>
        <p:spPr/>
        <p:txBody>
          <a:bodyPr/>
          <a:lstStyle/>
          <a:p>
            <a:fld id="{25BA54BD-C84D-46CE-8B72-31BFB26ABA43}" type="slidenum">
              <a:rPr lang="en-US" smtClean="0"/>
              <a:t>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67649" y="1179084"/>
            <a:ext cx="6398863" cy="5039331"/>
          </a:xfrm>
          <a:prstGeom prst="rect">
            <a:avLst/>
          </a:prstGeom>
        </p:spPr>
      </p:pic>
      <p:sp>
        <p:nvSpPr>
          <p:cNvPr id="7" name="Rectangle 6"/>
          <p:cNvSpPr/>
          <p:nvPr/>
        </p:nvSpPr>
        <p:spPr>
          <a:xfrm>
            <a:off x="7160936" y="5979547"/>
            <a:ext cx="4872356" cy="523084"/>
          </a:xfrm>
          <a:prstGeom prst="rect">
            <a:avLst/>
          </a:prstGeom>
        </p:spPr>
        <p:txBody>
          <a:bodyPr wrap="square">
            <a:spAutoFit/>
          </a:bodyPr>
          <a:lstStyle/>
          <a:p>
            <a:r>
              <a:rPr lang="en-US" sz="1400" dirty="0">
                <a:solidFill>
                  <a:schemeClr val="bg1"/>
                </a:solidFill>
              </a:rPr>
              <a:t>https://commons.wikimedia.org/w/index.php?curid=2196675</a:t>
            </a:r>
          </a:p>
        </p:txBody>
      </p:sp>
      <mc:AlternateContent xmlns:mc="http://schemas.openxmlformats.org/markup-compatibility/2006" xmlns:p14="http://schemas.microsoft.com/office/powerpoint/2010/main">
        <mc:Choice Requires="p14">
          <p:contentPart p14:bwMode="auto" r:id="rId3">
            <p14:nvContentPartPr>
              <p14:cNvPr id="6" name="Ink 5"/>
              <p14:cNvContentPartPr/>
              <p14:nvPr/>
            </p14:nvContentPartPr>
            <p14:xfrm>
              <a:off x="6598440" y="5027760"/>
              <a:ext cx="1116360" cy="53640"/>
            </p14:xfrm>
          </p:contentPart>
        </mc:Choice>
        <mc:Fallback xmlns="">
          <p:pic>
            <p:nvPicPr>
              <p:cNvPr id="6" name="Ink 5"/>
              <p:cNvPicPr/>
              <p:nvPr/>
            </p:nvPicPr>
            <p:blipFill>
              <a:blip r:embed="rId4"/>
              <a:stretch>
                <a:fillRect/>
              </a:stretch>
            </p:blipFill>
            <p:spPr>
              <a:xfrm>
                <a:off x="6595920" y="5024520"/>
                <a:ext cx="1124640" cy="59400"/>
              </a:xfrm>
              <a:prstGeom prst="rect">
                <a:avLst/>
              </a:prstGeom>
            </p:spPr>
          </p:pic>
        </mc:Fallback>
      </mc:AlternateContent>
    </p:spTree>
    <p:extLst>
      <p:ext uri="{BB962C8B-B14F-4D97-AF65-F5344CB8AC3E}">
        <p14:creationId xmlns:p14="http://schemas.microsoft.com/office/powerpoint/2010/main" val="3108821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 Simple Model of Digital Communication System for the BPSK or OOK Modulation Schem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For the BPSK transmitter, determine the odds in favor of </a:t>
                </a: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rPr>
                      <m:t>=1</m:t>
                    </m:r>
                  </m:oMath>
                </a14:m>
                <a:r>
                  <a:rPr lang="en-US" dirty="0"/>
                  <a:t> when a particular received voltage </a:t>
                </a:r>
                <a14:m>
                  <m:oMath xmlns:m="http://schemas.openxmlformats.org/officeDocument/2006/math">
                    <m:r>
                      <a:rPr lang="en-US" b="0" i="1" smtClean="0">
                        <a:latin typeface="Cambria Math" panose="02040503050406030204" pitchFamily="18" charset="0"/>
                      </a:rPr>
                      <m:t>𝑟</m:t>
                    </m:r>
                  </m:oMath>
                </a14:m>
                <a:r>
                  <a:rPr lang="en-US" dirty="0"/>
                  <a:t> is observed at the output of the Gaussian noise channel</a:t>
                </a:r>
              </a:p>
              <a:p>
                <a:r>
                  <a:rPr lang="en-US" dirty="0"/>
                  <a:t>For what values of </a:t>
                </a:r>
                <a14:m>
                  <m:oMath xmlns:m="http://schemas.openxmlformats.org/officeDocument/2006/math">
                    <m:r>
                      <a:rPr lang="en-US" b="0" i="1" smtClean="0">
                        <a:latin typeface="Cambria Math" panose="02040503050406030204" pitchFamily="18" charset="0"/>
                      </a:rPr>
                      <m:t>𝑟</m:t>
                    </m:r>
                  </m:oMath>
                </a14:m>
                <a:r>
                  <a:rPr lang="en-US" dirty="0"/>
                  <a:t> does the Bayesian receiver decide that </a:t>
                </a: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rPr>
                      <m:t>=1</m:t>
                    </m:r>
                  </m:oMath>
                </a14:m>
                <a:r>
                  <a:rPr lang="en-US" dirty="0"/>
                  <a:t> is transmitted?</a:t>
                </a:r>
              </a:p>
              <a:p>
                <a:r>
                  <a:rPr lang="en-US" dirty="0"/>
                  <a:t>How does the Bayesian receiver compare against the minimum-distance decoder which measures the distances between </a:t>
                </a:r>
                <a14:m>
                  <m:oMath xmlns:m="http://schemas.openxmlformats.org/officeDocument/2006/math">
                    <m:r>
                      <a:rPr lang="en-US" b="0" i="1" smtClean="0">
                        <a:latin typeface="Cambria Math" panose="02040503050406030204" pitchFamily="18" charset="0"/>
                      </a:rPr>
                      <m:t>𝑟</m:t>
                    </m:r>
                  </m:oMath>
                </a14:m>
                <a:r>
                  <a:rPr lang="en-US" dirty="0"/>
                  <a:t> and the transmitted symbols and selects that symbol for which this distance is minimal?</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86" t="-1355" r="-10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70</a:t>
            </a:fld>
            <a:endParaRPr lang="en-US"/>
          </a:p>
        </p:txBody>
      </p:sp>
    </p:spTree>
    <p:extLst>
      <p:ext uri="{BB962C8B-B14F-4D97-AF65-F5344CB8AC3E}">
        <p14:creationId xmlns:p14="http://schemas.microsoft.com/office/powerpoint/2010/main" val="3529254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5137D0E-4A4F-4307-8994-C1891D747D59}" type="slidenum">
              <a:rPr lang="en-US" smtClean="0"/>
              <a:pPr/>
              <a:t>71</a:t>
            </a:fld>
            <a:endParaRPr lang="en-US"/>
          </a:p>
        </p:txBody>
      </p:sp>
      <p:pic>
        <p:nvPicPr>
          <p:cNvPr id="6" name="Picture 5"/>
          <p:cNvPicPr>
            <a:picLocks noChangeAspect="1"/>
          </p:cNvPicPr>
          <p:nvPr/>
        </p:nvPicPr>
        <p:blipFill>
          <a:blip r:embed="rId2"/>
          <a:stretch>
            <a:fillRect/>
          </a:stretch>
        </p:blipFill>
        <p:spPr>
          <a:xfrm>
            <a:off x="405780" y="224644"/>
            <a:ext cx="11413268" cy="6375931"/>
          </a:xfrm>
          <a:prstGeom prst="rect">
            <a:avLst/>
          </a:prstGeom>
        </p:spPr>
      </p:pic>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8731440" y="1725480"/>
              <a:ext cx="3462480" cy="5078160"/>
            </p14:xfrm>
          </p:contentPart>
        </mc:Choice>
        <mc:Fallback xmlns="">
          <p:pic>
            <p:nvPicPr>
              <p:cNvPr id="2" name="Ink 1"/>
              <p:cNvPicPr/>
              <p:nvPr/>
            </p:nvPicPr>
            <p:blipFill>
              <a:blip r:embed="rId4"/>
              <a:stretch>
                <a:fillRect/>
              </a:stretch>
            </p:blipFill>
            <p:spPr>
              <a:xfrm>
                <a:off x="8722440" y="1719720"/>
                <a:ext cx="3481560" cy="5086440"/>
              </a:xfrm>
              <a:prstGeom prst="rect">
                <a:avLst/>
              </a:prstGeom>
            </p:spPr>
          </p:pic>
        </mc:Fallback>
      </mc:AlternateContent>
    </p:spTree>
    <p:extLst>
      <p:ext uri="{BB962C8B-B14F-4D97-AF65-F5344CB8AC3E}">
        <p14:creationId xmlns:p14="http://schemas.microsoft.com/office/powerpoint/2010/main" val="1235882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5137D0E-4A4F-4307-8994-C1891D747D59}" type="slidenum">
              <a:rPr lang="en-US" smtClean="0"/>
              <a:t>72</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0670" y="0"/>
            <a:ext cx="9147485" cy="6858000"/>
          </a:xfrm>
          <a:prstGeom prst="rect">
            <a:avLst/>
          </a:prstGeom>
        </p:spPr>
      </p:pic>
      <p:sp>
        <p:nvSpPr>
          <p:cNvPr id="4" name="Oval 3"/>
          <p:cNvSpPr/>
          <p:nvPr/>
        </p:nvSpPr>
        <p:spPr>
          <a:xfrm>
            <a:off x="6634472" y="6021288"/>
            <a:ext cx="144016" cy="150912"/>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Rectangle 4"/>
          <p:cNvSpPr/>
          <p:nvPr/>
        </p:nvSpPr>
        <p:spPr>
          <a:xfrm>
            <a:off x="7066520" y="6021288"/>
            <a:ext cx="108012" cy="1509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302324" y="6021288"/>
            <a:ext cx="108012" cy="150912"/>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p14="http://schemas.microsoft.com/office/powerpoint/2010/main">
        <mc:Choice Requires="p14">
          <p:contentPart p14:bwMode="auto" r:id="rId3">
            <p14:nvContentPartPr>
              <p14:cNvPr id="7" name="Ink 6"/>
              <p14:cNvContentPartPr/>
              <p14:nvPr/>
            </p14:nvContentPartPr>
            <p14:xfrm>
              <a:off x="4678200" y="3112560"/>
              <a:ext cx="2836080" cy="3040920"/>
            </p14:xfrm>
          </p:contentPart>
        </mc:Choice>
        <mc:Fallback xmlns="">
          <p:pic>
            <p:nvPicPr>
              <p:cNvPr id="7" name="Ink 6"/>
              <p:cNvPicPr/>
              <p:nvPr/>
            </p:nvPicPr>
            <p:blipFill>
              <a:blip r:embed="rId4"/>
              <a:stretch>
                <a:fillRect/>
              </a:stretch>
            </p:blipFill>
            <p:spPr>
              <a:xfrm>
                <a:off x="4675680" y="3108600"/>
                <a:ext cx="2841120" cy="3052800"/>
              </a:xfrm>
              <a:prstGeom prst="rect">
                <a:avLst/>
              </a:prstGeom>
            </p:spPr>
          </p:pic>
        </mc:Fallback>
      </mc:AlternateContent>
    </p:spTree>
    <p:extLst>
      <p:ext uri="{BB962C8B-B14F-4D97-AF65-F5344CB8AC3E}">
        <p14:creationId xmlns:p14="http://schemas.microsoft.com/office/powerpoint/2010/main" val="3767708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3142084" y="368660"/>
            <a:ext cx="5616624" cy="6318702"/>
          </a:xfrm>
          <a:prstGeom prst="rect">
            <a:avLst/>
          </a:prstGeom>
        </p:spPr>
      </p:pic>
    </p:spTree>
    <p:extLst>
      <p:ext uri="{BB962C8B-B14F-4D97-AF65-F5344CB8AC3E}">
        <p14:creationId xmlns:p14="http://schemas.microsoft.com/office/powerpoint/2010/main" val="1370679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5137D0E-4A4F-4307-8994-C1891D747D59}" type="slidenum">
              <a:rPr lang="en-US" smtClean="0"/>
              <a:t>74</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01924" y="2613"/>
            <a:ext cx="9144000" cy="6855387"/>
          </a:xfrm>
          <a:prstGeom prst="rect">
            <a:avLst/>
          </a:prstGeom>
        </p:spPr>
      </p:pic>
    </p:spTree>
    <p:extLst>
      <p:ext uri="{BB962C8B-B14F-4D97-AF65-F5344CB8AC3E}">
        <p14:creationId xmlns:p14="http://schemas.microsoft.com/office/powerpoint/2010/main" val="3232056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5137D0E-4A4F-4307-8994-C1891D747D59}" type="slidenum">
              <a:rPr lang="en-US" smtClean="0"/>
              <a:t>75</a:t>
            </a:fld>
            <a:endParaRPr lang="en-US"/>
          </a:p>
        </p:txBody>
      </p:sp>
      <p:pic>
        <p:nvPicPr>
          <p:cNvPr id="6" name="Picture 5"/>
          <p:cNvPicPr>
            <a:picLocks noChangeAspect="1"/>
          </p:cNvPicPr>
          <p:nvPr/>
        </p:nvPicPr>
        <p:blipFill>
          <a:blip r:embed="rId2"/>
          <a:stretch>
            <a:fillRect/>
          </a:stretch>
        </p:blipFill>
        <p:spPr>
          <a:xfrm>
            <a:off x="585801" y="362291"/>
            <a:ext cx="9547212" cy="1992290"/>
          </a:xfrm>
          <a:prstGeom prst="rect">
            <a:avLst/>
          </a:prstGeom>
        </p:spPr>
      </p:pic>
      <p:pic>
        <p:nvPicPr>
          <p:cNvPr id="7" name="Picture 6"/>
          <p:cNvPicPr>
            <a:picLocks noChangeAspect="1"/>
          </p:cNvPicPr>
          <p:nvPr/>
        </p:nvPicPr>
        <p:blipFill>
          <a:blip r:embed="rId3"/>
          <a:stretch>
            <a:fillRect/>
          </a:stretch>
        </p:blipFill>
        <p:spPr>
          <a:xfrm>
            <a:off x="578622" y="2463857"/>
            <a:ext cx="10031040" cy="3981392"/>
          </a:xfrm>
          <a:prstGeom prst="rect">
            <a:avLst/>
          </a:prstGeom>
        </p:spPr>
      </p:pic>
    </p:spTree>
    <p:extLst>
      <p:ext uri="{BB962C8B-B14F-4D97-AF65-F5344CB8AC3E}">
        <p14:creationId xmlns:p14="http://schemas.microsoft.com/office/powerpoint/2010/main" val="899904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5137D0E-4A4F-4307-8994-C1891D747D59}" type="slidenum">
              <a:rPr lang="en-US" smtClean="0"/>
              <a:t>76</a:t>
            </a:fld>
            <a:endParaRPr lang="en-US"/>
          </a:p>
        </p:txBody>
      </p:sp>
      <p:pic>
        <p:nvPicPr>
          <p:cNvPr id="3" name="Picture 2"/>
          <p:cNvPicPr>
            <a:picLocks noChangeAspect="1"/>
          </p:cNvPicPr>
          <p:nvPr/>
        </p:nvPicPr>
        <p:blipFill>
          <a:blip r:embed="rId2"/>
          <a:stretch>
            <a:fillRect/>
          </a:stretch>
        </p:blipFill>
        <p:spPr>
          <a:xfrm>
            <a:off x="405780" y="368660"/>
            <a:ext cx="11402041" cy="5328592"/>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5734372" y="3284984"/>
                <a:ext cx="720080" cy="3960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m:t>
                      </m:r>
                      <m:r>
                        <a:rPr lang="en-US" i="1" dirty="0" smtClean="0">
                          <a:latin typeface="Cambria Math" panose="02040503050406030204" pitchFamily="18" charset="0"/>
                        </a:rPr>
                        <m:t>𝑟𝑎</m:t>
                      </m:r>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5734372" y="3284984"/>
                <a:ext cx="720080" cy="396044"/>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64439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ty of (Demodulated) Bit Erro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lvl="1"/>
                <a:r>
                  <a:rPr lang="en-US" sz="2400" dirty="0"/>
                  <a:t>Typically the analytical expression of the performance of a Bayesian receiver in the presence of noise is difficult to derive</a:t>
                </a:r>
              </a:p>
              <a:p>
                <a:pPr lvl="1"/>
                <a:r>
                  <a:rPr lang="en-US" sz="2400" dirty="0"/>
                  <a:t>However, for the BPSK receiver, this is possible, and it is derived by integrating the conditional PDF of </a:t>
                </a:r>
                <a14:m>
                  <m:oMath xmlns:m="http://schemas.openxmlformats.org/officeDocument/2006/math">
                    <m:r>
                      <a:rPr lang="en-US" sz="2400" i="1">
                        <a:latin typeface="Cambria Math" panose="02040503050406030204" pitchFamily="18" charset="0"/>
                      </a:rPr>
                      <m:t>𝑟</m:t>
                    </m:r>
                  </m:oMath>
                </a14:m>
                <a:r>
                  <a:rPr lang="en-US" sz="2400" dirty="0"/>
                  <a:t> given a transmitted symbol for one half of the decision region</a:t>
                </a:r>
              </a:p>
              <a:p>
                <a:pPr lvl="2"/>
                <a:r>
                  <a:rPr lang="en-US" sz="2200" dirty="0"/>
                  <a:t>This essentially gives the probability that </a:t>
                </a:r>
                <a14:m>
                  <m:oMath xmlns:m="http://schemas.openxmlformats.org/officeDocument/2006/math">
                    <m:r>
                      <a:rPr lang="en-US" sz="2200" i="1">
                        <a:latin typeface="Cambria Math" panose="02040503050406030204" pitchFamily="18" charset="0"/>
                      </a:rPr>
                      <m:t>𝑟</m:t>
                    </m:r>
                  </m:oMath>
                </a14:m>
                <a:r>
                  <a:rPr lang="en-US" sz="2200" dirty="0"/>
                  <a:t> falls on the wrong side of the decision boundary</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t="-1724" r="-129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77</a:t>
            </a:fld>
            <a:endParaRPr lang="en-US"/>
          </a:p>
        </p:txBody>
      </p:sp>
    </p:spTree>
    <p:extLst>
      <p:ext uri="{BB962C8B-B14F-4D97-AF65-F5344CB8AC3E}">
        <p14:creationId xmlns:p14="http://schemas.microsoft.com/office/powerpoint/2010/main" val="2507186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2"/>
          <a:stretch>
            <a:fillRect/>
          </a:stretch>
        </p:blipFill>
        <p:spPr>
          <a:xfrm>
            <a:off x="3865003" y="3820988"/>
            <a:ext cx="6153845" cy="1086691"/>
          </a:xfrm>
          <a:prstGeom prst="rect">
            <a:avLst/>
          </a:prstGeom>
        </p:spPr>
      </p:pic>
      <p:sp>
        <p:nvSpPr>
          <p:cNvPr id="4" name="Title 3"/>
          <p:cNvSpPr>
            <a:spLocks noGrp="1"/>
          </p:cNvSpPr>
          <p:nvPr>
            <p:ph type="title"/>
          </p:nvPr>
        </p:nvSpPr>
        <p:spPr/>
        <p:txBody>
          <a:bodyPr/>
          <a:lstStyle/>
          <a:p>
            <a:r>
              <a:rPr lang="en-US" dirty="0"/>
              <a:t>Probability of (Demodulated) Bit Error</a:t>
            </a: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513791" y="1295400"/>
                <a:ext cx="11557285" cy="4953000"/>
              </a:xfrm>
            </p:spPr>
            <p:txBody>
              <a:bodyPr/>
              <a:lstStyle/>
              <a:p>
                <a:r>
                  <a:rPr lang="en-US" dirty="0"/>
                  <a:t>Since the decision boundary is </a:t>
                </a:r>
                <a14:m>
                  <m:oMath xmlns:m="http://schemas.openxmlformats.org/officeDocument/2006/math">
                    <m:r>
                      <a:rPr lang="en-US" b="0" i="1" smtClean="0">
                        <a:latin typeface="Cambria Math" panose="02040503050406030204" pitchFamily="18" charset="0"/>
                      </a:rPr>
                      <m:t>𝑟</m:t>
                    </m:r>
                    <m:r>
                      <a:rPr lang="en-US" b="0" i="1" smtClean="0">
                        <a:latin typeface="Cambria Math" panose="02040503050406030204" pitchFamily="18" charset="0"/>
                      </a:rPr>
                      <m:t>=0,</m:t>
                    </m:r>
                  </m:oMath>
                </a14:m>
                <a:r>
                  <a:rPr lang="en-US" dirty="0"/>
                  <a:t> the probability of demodulation error is given as </a:t>
                </a:r>
              </a:p>
              <a:p>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𝑒</m:t>
                        </m:r>
                        <m:r>
                          <a:rPr lang="en-US" b="0" i="1" smtClean="0">
                            <a:latin typeface="Cambria Math" panose="02040503050406030204" pitchFamily="18" charset="0"/>
                          </a:rPr>
                          <m:t>=1</m:t>
                        </m:r>
                      </m:e>
                    </m:d>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𝑋</m:t>
                        </m:r>
                        <m:r>
                          <a:rPr lang="en-US" b="0" i="1" smtClean="0">
                            <a:latin typeface="Cambria Math" panose="02040503050406030204" pitchFamily="18" charset="0"/>
                          </a:rPr>
                          <m:t>=1,</m:t>
                        </m:r>
                        <m:r>
                          <a:rPr lang="en-US" b="0" i="1" smtClean="0">
                            <a:latin typeface="Cambria Math" panose="02040503050406030204" pitchFamily="18" charset="0"/>
                          </a:rPr>
                          <m:t>𝑒</m:t>
                        </m:r>
                        <m:r>
                          <a:rPr lang="en-US" b="0" i="1" smtClean="0">
                            <a:latin typeface="Cambria Math" panose="02040503050406030204" pitchFamily="18" charset="0"/>
                          </a:rPr>
                          <m:t>=1</m:t>
                        </m:r>
                      </m:e>
                    </m:d>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𝑋</m:t>
                        </m:r>
                        <m:r>
                          <a:rPr lang="en-US" b="0" i="1" smtClean="0">
                            <a:latin typeface="Cambria Math" panose="02040503050406030204" pitchFamily="18" charset="0"/>
                          </a:rPr>
                          <m:t>=0,</m:t>
                        </m:r>
                        <m:r>
                          <a:rPr lang="en-US" b="0" i="1" smtClean="0">
                            <a:latin typeface="Cambria Math" panose="02040503050406030204" pitchFamily="18" charset="0"/>
                          </a:rPr>
                          <m:t>𝑒</m:t>
                        </m:r>
                        <m:r>
                          <a:rPr lang="en-US" b="0" i="1" smtClean="0">
                            <a:latin typeface="Cambria Math" panose="02040503050406030204" pitchFamily="18" charset="0"/>
                          </a:rPr>
                          <m:t>=1</m:t>
                        </m:r>
                      </m:e>
                    </m:d>
                  </m:oMath>
                </a14:m>
                <a:r>
                  <a:rPr lang="en-US" b="0" dirty="0"/>
                  <a:t>			Marginalization of the joint PDF</a:t>
                </a:r>
              </a:p>
              <a:p>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b="0" i="1" smtClean="0">
                            <a:latin typeface="Cambria Math" panose="02040503050406030204" pitchFamily="18" charset="0"/>
                          </a:rPr>
                          <m:t>𝑋</m:t>
                        </m:r>
                        <m:r>
                          <a:rPr lang="en-US" i="1">
                            <a:latin typeface="Cambria Math" panose="02040503050406030204" pitchFamily="18" charset="0"/>
                          </a:rPr>
                          <m:t>=1</m:t>
                        </m:r>
                      </m:e>
                    </m:d>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𝑒</m:t>
                        </m:r>
                        <m:r>
                          <a:rPr lang="en-US" b="0" i="1" smtClean="0">
                            <a:latin typeface="Cambria Math" panose="02040503050406030204" pitchFamily="18" charset="0"/>
                          </a:rPr>
                          <m:t>=1</m:t>
                        </m:r>
                      </m:e>
                      <m:e>
                        <m:r>
                          <a:rPr lang="en-US" b="0" i="1" smtClean="0">
                            <a:latin typeface="Cambria Math" panose="02040503050406030204" pitchFamily="18" charset="0"/>
                          </a:rPr>
                          <m:t>𝑋</m:t>
                        </m:r>
                        <m:r>
                          <a:rPr lang="en-US" b="0" i="1" smtClean="0">
                            <a:latin typeface="Cambria Math" panose="02040503050406030204" pitchFamily="18" charset="0"/>
                          </a:rPr>
                          <m:t>=1</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0</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𝑒</m:t>
                        </m:r>
                        <m:r>
                          <a:rPr lang="en-US" i="1">
                            <a:latin typeface="Cambria Math" panose="02040503050406030204" pitchFamily="18" charset="0"/>
                          </a:rPr>
                          <m:t>=1</m:t>
                        </m:r>
                      </m:e>
                      <m:e>
                        <m:r>
                          <a:rPr lang="en-US" i="1">
                            <a:latin typeface="Cambria Math" panose="02040503050406030204" pitchFamily="18" charset="0"/>
                          </a:rPr>
                          <m:t>𝑋</m:t>
                        </m:r>
                        <m:r>
                          <a:rPr lang="en-US" i="1">
                            <a:latin typeface="Cambria Math" panose="02040503050406030204" pitchFamily="18" charset="0"/>
                          </a:rPr>
                          <m:t>=0</m:t>
                        </m:r>
                      </m:e>
                    </m:d>
                  </m:oMath>
                </a14:m>
                <a:r>
                  <a:rPr lang="en-US" b="0" i="1" dirty="0">
                    <a:latin typeface="Cambria Math" panose="02040503050406030204" pitchFamily="18" charset="0"/>
                  </a:rPr>
                  <a:t>		</a:t>
                </a:r>
                <a:r>
                  <a:rPr lang="en-US" b="0" dirty="0">
                    <a:latin typeface="Cambria Math" panose="02040503050406030204" pitchFamily="18" charset="0"/>
                  </a:rPr>
                  <a:t>Alternate expression of the joint PDF</a:t>
                </a:r>
                <a:endParaRPr lang="en-US" b="0" i="1" dirty="0">
                  <a:latin typeface="Cambria Math" panose="02040503050406030204" pitchFamily="18" charset="0"/>
                </a:endParaRPr>
              </a:p>
              <a:p>
                <a14:m>
                  <m:oMath xmlns:m="http://schemas.openxmlformats.org/officeDocument/2006/math">
                    <m:r>
                      <a:rPr lang="en-US" b="0" i="1" smtClean="0">
                        <a:latin typeface="Cambria Math" panose="02040503050406030204" pitchFamily="18" charset="0"/>
                      </a:rPr>
                      <m:t>=0.5</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𝑒</m:t>
                        </m:r>
                        <m:r>
                          <a:rPr lang="en-US" i="1">
                            <a:latin typeface="Cambria Math" panose="02040503050406030204" pitchFamily="18" charset="0"/>
                          </a:rPr>
                          <m:t>=1</m:t>
                        </m:r>
                      </m:e>
                      <m:e>
                        <m:r>
                          <a:rPr lang="en-US" i="1">
                            <a:latin typeface="Cambria Math" panose="02040503050406030204" pitchFamily="18" charset="0"/>
                          </a:rPr>
                          <m:t>𝑋</m:t>
                        </m:r>
                        <m:r>
                          <a:rPr lang="en-US" i="1">
                            <a:latin typeface="Cambria Math" panose="02040503050406030204" pitchFamily="18" charset="0"/>
                          </a:rPr>
                          <m:t>=1</m:t>
                        </m:r>
                      </m:e>
                    </m:d>
                    <m:r>
                      <a:rPr lang="en-US" b="0" i="1" smtClean="0">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𝑒</m:t>
                        </m:r>
                        <m:r>
                          <a:rPr lang="en-US" i="1">
                            <a:latin typeface="Cambria Math" panose="02040503050406030204" pitchFamily="18" charset="0"/>
                          </a:rPr>
                          <m:t>=1</m:t>
                        </m:r>
                      </m:e>
                      <m:e>
                        <m:r>
                          <a:rPr lang="en-US" i="1">
                            <a:latin typeface="Cambria Math" panose="02040503050406030204" pitchFamily="18" charset="0"/>
                          </a:rPr>
                          <m:t>𝑋</m:t>
                        </m:r>
                        <m:r>
                          <a:rPr lang="en-US" i="1">
                            <a:latin typeface="Cambria Math" panose="02040503050406030204" pitchFamily="18" charset="0"/>
                          </a:rPr>
                          <m:t>=0</m:t>
                        </m:r>
                      </m:e>
                    </m:d>
                    <m:r>
                      <a:rPr lang="en-US" b="0" i="1" smtClean="0">
                        <a:latin typeface="Cambria Math" panose="02040503050406030204" pitchFamily="18" charset="0"/>
                        <a:ea typeface="Cambria Math" panose="02040503050406030204" pitchFamily="18" charset="0"/>
                      </a:rPr>
                      <m:t>)</m:t>
                    </m:r>
                  </m:oMath>
                </a14:m>
                <a:r>
                  <a:rPr lang="en-US" dirty="0"/>
                  <a:t> 			since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0</m:t>
                        </m:r>
                      </m:e>
                    </m:d>
                    <m:r>
                      <a:rPr lang="en-US" b="0" i="0" smtClean="0">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1</m:t>
                        </m:r>
                      </m:e>
                    </m:d>
                    <m:r>
                      <a:rPr lang="en-US" b="0" i="1" smtClean="0">
                        <a:latin typeface="Cambria Math" panose="02040503050406030204" pitchFamily="18" charset="0"/>
                      </a:rPr>
                      <m:t>=0.5</m:t>
                    </m:r>
                  </m:oMath>
                </a14:m>
                <a:endParaRPr lang="en-US" dirty="0"/>
              </a:p>
              <a:p>
                <a14:m>
                  <m:oMath xmlns:m="http://schemas.openxmlformats.org/officeDocument/2006/math">
                    <m:r>
                      <a:rPr lang="en-US" b="0" i="1" smtClean="0">
                        <a:latin typeface="Cambria Math" panose="02040503050406030204" pitchFamily="18" charset="0"/>
                      </a:rPr>
                      <m:t>=0.5</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b="0" i="1" smtClean="0">
                            <a:latin typeface="Cambria Math" panose="02040503050406030204" pitchFamily="18" charset="0"/>
                          </a:rPr>
                          <m:t>𝑟</m:t>
                        </m:r>
                        <m:r>
                          <a:rPr lang="en-US" b="0" i="1" smtClean="0">
                            <a:latin typeface="Cambria Math" panose="02040503050406030204" pitchFamily="18" charset="0"/>
                          </a:rPr>
                          <m:t>&lt;0</m:t>
                        </m:r>
                      </m:e>
                      <m:e>
                        <m:r>
                          <a:rPr lang="en-US" i="1">
                            <a:latin typeface="Cambria Math" panose="02040503050406030204" pitchFamily="18" charset="0"/>
                          </a:rPr>
                          <m:t>𝑋</m:t>
                        </m:r>
                        <m:r>
                          <a:rPr lang="en-US" i="1">
                            <a:latin typeface="Cambria Math" panose="02040503050406030204" pitchFamily="18" charset="0"/>
                          </a:rPr>
                          <m:t>=1</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b="0" i="1" smtClean="0">
                            <a:latin typeface="Cambria Math" panose="02040503050406030204" pitchFamily="18" charset="0"/>
                          </a:rPr>
                          <m:t>𝑟</m:t>
                        </m:r>
                        <m:r>
                          <a:rPr lang="en-US" b="0" i="1" smtClean="0">
                            <a:latin typeface="Cambria Math" panose="02040503050406030204" pitchFamily="18" charset="0"/>
                          </a:rPr>
                          <m:t>&gt;0</m:t>
                        </m:r>
                      </m:e>
                      <m:e>
                        <m:r>
                          <a:rPr lang="en-US" i="1">
                            <a:latin typeface="Cambria Math" panose="02040503050406030204" pitchFamily="18" charset="0"/>
                          </a:rPr>
                          <m:t>𝑋</m:t>
                        </m:r>
                        <m:r>
                          <a:rPr lang="en-US" i="1">
                            <a:latin typeface="Cambria Math" panose="02040503050406030204" pitchFamily="18" charset="0"/>
                          </a:rPr>
                          <m:t>=0</m:t>
                        </m:r>
                      </m:e>
                    </m:d>
                    <m:r>
                      <a:rPr lang="en-US" i="1">
                        <a:latin typeface="Cambria Math" panose="02040503050406030204" pitchFamily="18" charset="0"/>
                        <a:ea typeface="Cambria Math" panose="02040503050406030204" pitchFamily="18" charset="0"/>
                      </a:rPr>
                      <m:t>)</m:t>
                    </m:r>
                  </m:oMath>
                </a14:m>
                <a:r>
                  <a:rPr lang="en-US" dirty="0"/>
                  <a:t>			Given the Bayesian decision rule</a:t>
                </a:r>
              </a:p>
              <a:p>
                <a:endParaRPr lang="en-US" dirty="0"/>
              </a:p>
              <a:p>
                <a:endParaRPr lang="en-US"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513791" y="1295400"/>
                <a:ext cx="11557285" cy="4953000"/>
              </a:xfrm>
              <a:blipFill>
                <a:blip r:embed="rId3"/>
                <a:stretch>
                  <a:fillRect l="-475" t="-1355"/>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E5137D0E-4A4F-4307-8994-C1891D747D59}" type="slidenum">
              <a:rPr lang="en-US" smtClean="0"/>
              <a:t>78</a:t>
            </a:fld>
            <a:endParaRPr lang="en-US"/>
          </a:p>
        </p:txBody>
      </p:sp>
      <mc:AlternateContent xmlns:mc="http://schemas.openxmlformats.org/markup-compatibility/2006" xmlns:a14="http://schemas.microsoft.com/office/drawing/2010/main">
        <mc:Choice Requires="a14">
          <p:sp>
            <p:nvSpPr>
              <p:cNvPr id="8" name="Rectangle 7"/>
              <p:cNvSpPr/>
              <p:nvPr/>
            </p:nvSpPr>
            <p:spPr>
              <a:xfrm>
                <a:off x="1557908" y="3993976"/>
                <a:ext cx="2232248" cy="68407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sz="2400" i="1" dirty="0" smtClean="0">
                          <a:latin typeface="Cambria Math" panose="02040503050406030204" pitchFamily="18" charset="0"/>
                        </a:rPr>
                        <m:t>𝑃</m:t>
                      </m:r>
                      <m:r>
                        <a:rPr lang="en-US" sz="2400" i="1" dirty="0" smtClean="0">
                          <a:latin typeface="Cambria Math" panose="02040503050406030204" pitchFamily="18" charset="0"/>
                        </a:rPr>
                        <m:t>(</m:t>
                      </m:r>
                      <m:r>
                        <a:rPr lang="en-US" sz="2400" b="0" i="1" dirty="0" smtClean="0">
                          <a:latin typeface="Cambria Math" panose="02040503050406030204" pitchFamily="18" charset="0"/>
                        </a:rPr>
                        <m:t>𝑟</m:t>
                      </m:r>
                      <m:r>
                        <a:rPr lang="en-US" sz="2400" b="0" i="1" dirty="0" smtClean="0">
                          <a:latin typeface="Cambria Math" panose="02040503050406030204" pitchFamily="18" charset="0"/>
                        </a:rPr>
                        <m:t>&gt;0|</m:t>
                      </m:r>
                      <m:r>
                        <a:rPr lang="en-US" sz="2400" b="0" i="1" dirty="0" smtClean="0">
                          <a:latin typeface="Cambria Math" panose="02040503050406030204" pitchFamily="18" charset="0"/>
                        </a:rPr>
                        <m:t>𝑋</m:t>
                      </m:r>
                      <m:r>
                        <a:rPr lang="en-US" sz="2400" b="0" i="1" dirty="0" smtClean="0">
                          <a:latin typeface="Cambria Math" panose="02040503050406030204" pitchFamily="18" charset="0"/>
                        </a:rPr>
                        <m:t>=0)</m:t>
                      </m:r>
                    </m:oMath>
                  </m:oMathPara>
                </a14:m>
                <a:endParaRPr lang="en-US" sz="2400" dirty="0"/>
              </a:p>
            </p:txBody>
          </p:sp>
        </mc:Choice>
        <mc:Fallback xmlns="">
          <p:sp>
            <p:nvSpPr>
              <p:cNvPr id="8" name="Rectangle 7"/>
              <p:cNvSpPr>
                <a:spLocks noRot="1" noChangeAspect="1" noMove="1" noResize="1" noEditPoints="1" noAdjustHandles="1" noChangeArrowheads="1" noChangeShapeType="1" noTextEdit="1"/>
              </p:cNvSpPr>
              <p:nvPr/>
            </p:nvSpPr>
            <p:spPr>
              <a:xfrm>
                <a:off x="1557908" y="3993976"/>
                <a:ext cx="2232248" cy="684076"/>
              </a:xfrm>
              <a:prstGeom prst="rect">
                <a:avLst/>
              </a:prstGeom>
              <a:blipFill>
                <a:blip r:embed="rId4"/>
                <a:stretch>
                  <a:fillRect l="-19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477788" y="4987152"/>
                <a:ext cx="8388932" cy="1128261"/>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marL="342900" indent="-342900">
                  <a:buFont typeface="Arial" panose="020B0604020202020204" pitchFamily="34" charset="0"/>
                  <a:buChar char="•"/>
                </a:pPr>
                <a:r>
                  <a:rPr lang="en-US" sz="2000" dirty="0"/>
                  <a:t>Similarly, it can be shown that </a:t>
                </a:r>
                <a14:m>
                  <m:oMath xmlns:m="http://schemas.openxmlformats.org/officeDocument/2006/math">
                    <m:r>
                      <a:rPr lang="en-US" sz="2000" i="1" dirty="0" smtClean="0">
                        <a:latin typeface="Cambria Math" panose="02040503050406030204" pitchFamily="18" charset="0"/>
                      </a:rPr>
                      <m:t>𝑃</m:t>
                    </m:r>
                    <m:d>
                      <m:dPr>
                        <m:ctrlPr>
                          <a:rPr lang="en-US" sz="2000" i="1" dirty="0" smtClean="0">
                            <a:latin typeface="Cambria Math" panose="02040503050406030204" pitchFamily="18" charset="0"/>
                          </a:rPr>
                        </m:ctrlPr>
                      </m:dPr>
                      <m:e>
                        <m:r>
                          <a:rPr lang="en-US" sz="2000" b="0" i="1" dirty="0" smtClean="0">
                            <a:latin typeface="Cambria Math" panose="02040503050406030204" pitchFamily="18" charset="0"/>
                          </a:rPr>
                          <m:t>𝑟</m:t>
                        </m:r>
                        <m:r>
                          <a:rPr lang="en-US" sz="2000" b="0" i="1" dirty="0" smtClean="0">
                            <a:latin typeface="Cambria Math" panose="02040503050406030204" pitchFamily="18" charset="0"/>
                          </a:rPr>
                          <m:t>&lt;0</m:t>
                        </m:r>
                      </m:e>
                      <m:e>
                        <m:r>
                          <a:rPr lang="en-US" sz="2000" b="0" i="1" dirty="0" smtClean="0">
                            <a:latin typeface="Cambria Math" panose="02040503050406030204" pitchFamily="18" charset="0"/>
                          </a:rPr>
                          <m:t>𝑋</m:t>
                        </m:r>
                        <m:r>
                          <a:rPr lang="en-US" sz="2000" b="0" i="1" dirty="0" smtClean="0">
                            <a:latin typeface="Cambria Math" panose="02040503050406030204" pitchFamily="18" charset="0"/>
                          </a:rPr>
                          <m:t>=1</m:t>
                        </m:r>
                      </m:e>
                    </m:d>
                    <m:r>
                      <a:rPr lang="en-US" sz="2000" b="0" i="1" dirty="0" smtClean="0">
                        <a:latin typeface="Cambria Math" panose="02040503050406030204" pitchFamily="18" charset="0"/>
                      </a:rPr>
                      <m:t>=</m:t>
                    </m:r>
                    <m:r>
                      <a:rPr lang="en-US" sz="2000" b="0" i="1" dirty="0" smtClean="0">
                        <a:latin typeface="Cambria Math" panose="02040503050406030204" pitchFamily="18" charset="0"/>
                      </a:rPr>
                      <m:t>𝑄</m:t>
                    </m:r>
                    <m:d>
                      <m:dPr>
                        <m:ctrlPr>
                          <a:rPr lang="en-US" sz="2000" b="0" i="1" dirty="0" smtClean="0">
                            <a:latin typeface="Cambria Math" panose="02040503050406030204" pitchFamily="18" charset="0"/>
                          </a:rPr>
                        </m:ctrlPr>
                      </m:dPr>
                      <m:e>
                        <m:f>
                          <m:fPr>
                            <m:ctrlPr>
                              <a:rPr lang="en-US" sz="2000" b="0" i="1" dirty="0" smtClean="0">
                                <a:latin typeface="Cambria Math" panose="02040503050406030204" pitchFamily="18" charset="0"/>
                              </a:rPr>
                            </m:ctrlPr>
                          </m:fPr>
                          <m:num>
                            <m:r>
                              <a:rPr lang="en-US" sz="2000" b="0" i="1" dirty="0" smtClean="0">
                                <a:latin typeface="Cambria Math" panose="02040503050406030204" pitchFamily="18" charset="0"/>
                              </a:rPr>
                              <m:t>𝑎</m:t>
                            </m:r>
                          </m:num>
                          <m:den>
                            <m:sSub>
                              <m:sSubPr>
                                <m:ctrlPr>
                                  <a:rPr lang="en-US" sz="2000" b="0" i="1" dirty="0" smtClean="0">
                                    <a:latin typeface="Cambria Math" panose="02040503050406030204" pitchFamily="18" charset="0"/>
                                    <a:ea typeface="Cambria Math" panose="02040503050406030204" pitchFamily="18" charset="0"/>
                                  </a:rPr>
                                </m:ctrlPr>
                              </m:sSubPr>
                              <m:e>
                                <m:r>
                                  <a:rPr lang="en-US" sz="2000" b="0" i="1" dirty="0" smtClean="0">
                                    <a:latin typeface="Cambria Math" panose="02040503050406030204" pitchFamily="18" charset="0"/>
                                    <a:ea typeface="Cambria Math" panose="02040503050406030204" pitchFamily="18" charset="0"/>
                                  </a:rPr>
                                  <m:t>𝜎</m:t>
                                </m:r>
                              </m:e>
                              <m:sub>
                                <m:r>
                                  <a:rPr lang="en-US" sz="2000" b="0" i="1" dirty="0" smtClean="0">
                                    <a:latin typeface="Cambria Math" panose="02040503050406030204" pitchFamily="18" charset="0"/>
                                    <a:ea typeface="Cambria Math" panose="02040503050406030204" pitchFamily="18" charset="0"/>
                                  </a:rPr>
                                  <m:t>𝑛</m:t>
                                </m:r>
                              </m:sub>
                            </m:sSub>
                          </m:den>
                        </m:f>
                      </m:e>
                    </m:d>
                  </m:oMath>
                </a14:m>
                <a:r>
                  <a:rPr lang="en-US" sz="2000" dirty="0"/>
                  <a:t>. </a:t>
                </a:r>
              </a:p>
              <a:p>
                <a:pPr marL="342900" indent="-342900">
                  <a:buFont typeface="Arial" panose="020B0604020202020204" pitchFamily="34" charset="0"/>
                  <a:buChar char="•"/>
                </a:pPr>
                <a:r>
                  <a:rPr lang="en-US" sz="2000" dirty="0"/>
                  <a:t>Therefore, the probability of demodulated bit error </a:t>
                </a:r>
                <a14:m>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𝑒</m:t>
                        </m:r>
                        <m:r>
                          <a:rPr lang="en-US" sz="2000" b="0" i="1" smtClean="0">
                            <a:latin typeface="Cambria Math" panose="02040503050406030204" pitchFamily="18" charset="0"/>
                          </a:rPr>
                          <m:t>=1</m:t>
                        </m:r>
                      </m:e>
                    </m:d>
                    <m:r>
                      <a:rPr lang="en-US" sz="2000" b="0" i="1" smtClean="0">
                        <a:latin typeface="Cambria Math" panose="02040503050406030204" pitchFamily="18" charset="0"/>
                      </a:rPr>
                      <m:t>=</m:t>
                    </m:r>
                    <m:r>
                      <a:rPr lang="en-US" sz="2000" i="1" dirty="0">
                        <a:latin typeface="Cambria Math" panose="02040503050406030204" pitchFamily="18" charset="0"/>
                      </a:rPr>
                      <m:t>𝑄</m:t>
                    </m:r>
                    <m:d>
                      <m:dPr>
                        <m:ctrlPr>
                          <a:rPr lang="en-US" sz="2000" i="1" dirty="0">
                            <a:latin typeface="Cambria Math" panose="02040503050406030204" pitchFamily="18" charset="0"/>
                          </a:rPr>
                        </m:ctrlPr>
                      </m:dPr>
                      <m:e>
                        <m:f>
                          <m:fPr>
                            <m:ctrlPr>
                              <a:rPr lang="en-US" sz="2000" i="1" dirty="0">
                                <a:latin typeface="Cambria Math" panose="02040503050406030204" pitchFamily="18" charset="0"/>
                              </a:rPr>
                            </m:ctrlPr>
                          </m:fPr>
                          <m:num>
                            <m:r>
                              <a:rPr lang="en-US" sz="2000" i="1" dirty="0">
                                <a:latin typeface="Cambria Math" panose="02040503050406030204" pitchFamily="18" charset="0"/>
                              </a:rPr>
                              <m:t>𝑎</m:t>
                            </m:r>
                          </m:num>
                          <m:den>
                            <m:sSub>
                              <m:sSubPr>
                                <m:ctrlPr>
                                  <a:rPr lang="en-US" sz="2000" i="1" dirty="0">
                                    <a:latin typeface="Cambria Math" panose="02040503050406030204" pitchFamily="18" charset="0"/>
                                    <a:ea typeface="Cambria Math" panose="02040503050406030204" pitchFamily="18" charset="0"/>
                                  </a:rPr>
                                </m:ctrlPr>
                              </m:sSubPr>
                              <m:e>
                                <m:r>
                                  <a:rPr lang="en-US" sz="2000" i="1" dirty="0">
                                    <a:latin typeface="Cambria Math" panose="02040503050406030204" pitchFamily="18" charset="0"/>
                                    <a:ea typeface="Cambria Math" panose="02040503050406030204" pitchFamily="18" charset="0"/>
                                  </a:rPr>
                                  <m:t>𝜎</m:t>
                                </m:r>
                              </m:e>
                              <m:sub>
                                <m:r>
                                  <a:rPr lang="en-US" sz="2000" i="1" dirty="0">
                                    <a:latin typeface="Cambria Math" panose="02040503050406030204" pitchFamily="18" charset="0"/>
                                    <a:ea typeface="Cambria Math" panose="02040503050406030204" pitchFamily="18" charset="0"/>
                                  </a:rPr>
                                  <m:t>𝑛</m:t>
                                </m:r>
                              </m:sub>
                            </m:sSub>
                          </m:den>
                        </m:f>
                      </m:e>
                    </m:d>
                  </m:oMath>
                </a14:m>
                <a:endParaRPr lang="en-US" sz="2000" dirty="0"/>
              </a:p>
            </p:txBody>
          </p:sp>
        </mc:Choice>
        <mc:Fallback xmlns="">
          <p:sp>
            <p:nvSpPr>
              <p:cNvPr id="9" name="Rectangle 8"/>
              <p:cNvSpPr>
                <a:spLocks noRot="1" noChangeAspect="1" noMove="1" noResize="1" noEditPoints="1" noAdjustHandles="1" noChangeArrowheads="1" noChangeShapeType="1" noTextEdit="1"/>
              </p:cNvSpPr>
              <p:nvPr/>
            </p:nvSpPr>
            <p:spPr>
              <a:xfrm>
                <a:off x="477788" y="4987152"/>
                <a:ext cx="8388932" cy="1128261"/>
              </a:xfrm>
              <a:prstGeom prst="rect">
                <a:avLst/>
              </a:prstGeom>
              <a:blipFill>
                <a:blip r:embed="rId5"/>
                <a:stretch>
                  <a:fillRect l="-654"/>
                </a:stretch>
              </a:blipFill>
              <a:ln>
                <a:noFill/>
              </a:ln>
            </p:spPr>
            <p:txBody>
              <a:bodyPr/>
              <a:lstStyle/>
              <a:p>
                <a:r>
                  <a:rPr lang="en-US">
                    <a:noFill/>
                  </a:rPr>
                  <a:t> </a:t>
                </a:r>
              </a:p>
            </p:txBody>
          </p:sp>
        </mc:Fallback>
      </mc:AlternateContent>
      <p:sp>
        <p:nvSpPr>
          <p:cNvPr id="10" name="TextBox 9"/>
          <p:cNvSpPr txBox="1"/>
          <p:nvPr/>
        </p:nvSpPr>
        <p:spPr>
          <a:xfrm flipH="1">
            <a:off x="556409" y="4171354"/>
            <a:ext cx="1214421" cy="369332"/>
          </a:xfrm>
          <a:prstGeom prst="rect">
            <a:avLst/>
          </a:prstGeom>
          <a:noFill/>
        </p:spPr>
        <p:txBody>
          <a:bodyPr wrap="square" rtlCol="0">
            <a:spAutoFit/>
          </a:bodyPr>
          <a:lstStyle/>
          <a:p>
            <a:pPr marL="285750" indent="-285750">
              <a:buFont typeface="Arial" panose="020B0604020202020204" pitchFamily="34" charset="0"/>
              <a:buChar char="•"/>
            </a:pPr>
            <a:r>
              <a:rPr lang="en-US" dirty="0"/>
              <a:t>Now, </a:t>
            </a:r>
          </a:p>
        </p:txBody>
      </p:sp>
      <p:pic>
        <p:nvPicPr>
          <p:cNvPr id="11" name="Picture 10"/>
          <p:cNvPicPr>
            <a:picLocks noChangeAspect="1"/>
          </p:cNvPicPr>
          <p:nvPr/>
        </p:nvPicPr>
        <p:blipFill>
          <a:blip r:embed="rId6"/>
          <a:stretch>
            <a:fillRect/>
          </a:stretch>
        </p:blipFill>
        <p:spPr>
          <a:xfrm>
            <a:off x="7514194" y="4735172"/>
            <a:ext cx="4447619" cy="733333"/>
          </a:xfrm>
          <a:prstGeom prst="rect">
            <a:avLst/>
          </a:prstGeom>
        </p:spPr>
      </p:pic>
      <mc:AlternateContent xmlns:mc="http://schemas.openxmlformats.org/markup-compatibility/2006" xmlns:p14="http://schemas.microsoft.com/office/powerpoint/2010/main">
        <mc:Choice Requires="p14">
          <p:contentPart p14:bwMode="auto" r:id="rId7">
            <p14:nvContentPartPr>
              <p14:cNvPr id="3" name="Ink 2"/>
              <p14:cNvContentPartPr/>
              <p14:nvPr/>
            </p14:nvContentPartPr>
            <p14:xfrm>
              <a:off x="2085480" y="1544760"/>
              <a:ext cx="6177240" cy="4584600"/>
            </p14:xfrm>
          </p:contentPart>
        </mc:Choice>
        <mc:Fallback xmlns="">
          <p:pic>
            <p:nvPicPr>
              <p:cNvPr id="3" name="Ink 2"/>
              <p:cNvPicPr/>
              <p:nvPr/>
            </p:nvPicPr>
            <p:blipFill>
              <a:blip r:embed="rId8"/>
              <a:stretch>
                <a:fillRect/>
              </a:stretch>
            </p:blipFill>
            <p:spPr>
              <a:xfrm>
                <a:off x="2081160" y="1535400"/>
                <a:ext cx="6189840" cy="45964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6" name="Ink 5"/>
              <p14:cNvContentPartPr/>
              <p14:nvPr/>
            </p14:nvContentPartPr>
            <p14:xfrm>
              <a:off x="5720040" y="3378240"/>
              <a:ext cx="784080" cy="201960"/>
            </p14:xfrm>
          </p:contentPart>
        </mc:Choice>
        <mc:Fallback xmlns="">
          <p:pic>
            <p:nvPicPr>
              <p:cNvPr id="6" name="Ink 5"/>
              <p:cNvPicPr/>
              <p:nvPr/>
            </p:nvPicPr>
            <p:blipFill>
              <a:blip r:embed="rId10"/>
              <a:stretch>
                <a:fillRect/>
              </a:stretch>
            </p:blipFill>
            <p:spPr>
              <a:xfrm>
                <a:off x="5715720" y="3374640"/>
                <a:ext cx="792000" cy="209160"/>
              </a:xfrm>
              <a:prstGeom prst="rect">
                <a:avLst/>
              </a:prstGeom>
            </p:spPr>
          </p:pic>
        </mc:Fallback>
      </mc:AlternateContent>
    </p:spTree>
    <p:extLst>
      <p:ext uri="{BB962C8B-B14F-4D97-AF65-F5344CB8AC3E}">
        <p14:creationId xmlns:p14="http://schemas.microsoft.com/office/powerpoint/2010/main" val="4150806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fade">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par>
                                <p:cTn id="36" presetID="10" presetClass="entr" presetSubtype="0" fill="hold"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par>
                                <p:cTn id="39" presetID="10" presetClass="entr" presetSubtype="0"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fade">
                                      <p:cBhvr>
                                        <p:cTn id="41" dur="500"/>
                                        <p:tgtEl>
                                          <p:spTgt spid="12"/>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fade">
                                      <p:cBhvr>
                                        <p:cTn id="4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8" grpId="0" animBg="1"/>
      <p:bldP spid="9" grpId="0" animBg="1"/>
      <p:bldP spid="1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79</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2812320" y="934560"/>
              <a:ext cx="8823600" cy="5366880"/>
            </p14:xfrm>
          </p:contentPart>
        </mc:Choice>
        <mc:Fallback xmlns="">
          <p:pic>
            <p:nvPicPr>
              <p:cNvPr id="5" name="Ink 4"/>
              <p:cNvPicPr/>
              <p:nvPr/>
            </p:nvPicPr>
            <p:blipFill>
              <a:blip r:embed="rId3"/>
              <a:stretch>
                <a:fillRect/>
              </a:stretch>
            </p:blipFill>
            <p:spPr>
              <a:xfrm>
                <a:off x="2806560" y="928800"/>
                <a:ext cx="8833320" cy="5382720"/>
              </a:xfrm>
              <a:prstGeom prst="rect">
                <a:avLst/>
              </a:prstGeom>
            </p:spPr>
          </p:pic>
        </mc:Fallback>
      </mc:AlternateContent>
    </p:spTree>
    <p:extLst>
      <p:ext uri="{BB962C8B-B14F-4D97-AF65-F5344CB8AC3E}">
        <p14:creationId xmlns:p14="http://schemas.microsoft.com/office/powerpoint/2010/main" val="1818560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25BA54BD-C84D-46CE-8B72-31BFB26ABA43}" type="slidenum">
              <a:rPr lang="en-US" smtClean="0"/>
              <a:t>8</a:t>
            </a:fld>
            <a:endParaRPr lang="en-US"/>
          </a:p>
        </p:txBody>
      </p:sp>
      <p:sp>
        <p:nvSpPr>
          <p:cNvPr id="5" name="Rectangle 4"/>
          <p:cNvSpPr/>
          <p:nvPr/>
        </p:nvSpPr>
        <p:spPr>
          <a:xfrm>
            <a:off x="4723169" y="457974"/>
            <a:ext cx="7160935" cy="58292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799"/>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5529" y="838875"/>
            <a:ext cx="6722899" cy="5294521"/>
          </a:xfrm>
          <a:prstGeom prst="rect">
            <a:avLst/>
          </a:prstGeom>
        </p:spPr>
      </p:pic>
      <p:sp>
        <p:nvSpPr>
          <p:cNvPr id="7" name="Rectangle 6"/>
          <p:cNvSpPr/>
          <p:nvPr/>
        </p:nvSpPr>
        <p:spPr>
          <a:xfrm>
            <a:off x="7160936" y="5979547"/>
            <a:ext cx="4872356" cy="523084"/>
          </a:xfrm>
          <a:prstGeom prst="rect">
            <a:avLst/>
          </a:prstGeom>
        </p:spPr>
        <p:txBody>
          <a:bodyPr wrap="square">
            <a:spAutoFit/>
          </a:bodyPr>
          <a:lstStyle/>
          <a:p>
            <a:r>
              <a:rPr lang="en-US" sz="1400" dirty="0">
                <a:solidFill>
                  <a:schemeClr val="bg1"/>
                </a:solidFill>
              </a:rPr>
              <a:t>https://commons.wikimedia.org/w/index.php?curid=2196675</a:t>
            </a:r>
          </a:p>
        </p:txBody>
      </p:sp>
      <p:sp>
        <p:nvSpPr>
          <p:cNvPr id="8" name="Freeform 7"/>
          <p:cNvSpPr/>
          <p:nvPr/>
        </p:nvSpPr>
        <p:spPr>
          <a:xfrm>
            <a:off x="5595713" y="1433537"/>
            <a:ext cx="422971" cy="4175127"/>
          </a:xfrm>
          <a:custGeom>
            <a:avLst/>
            <a:gdLst>
              <a:gd name="connsiteX0" fmla="*/ 0 w 423081"/>
              <a:gd name="connsiteY0" fmla="*/ 0 h 4176215"/>
              <a:gd name="connsiteX1" fmla="*/ 232012 w 423081"/>
              <a:gd name="connsiteY1" fmla="*/ 191069 h 4176215"/>
              <a:gd name="connsiteX2" fmla="*/ 341194 w 423081"/>
              <a:gd name="connsiteY2" fmla="*/ 887104 h 4176215"/>
              <a:gd name="connsiteX3" fmla="*/ 423081 w 423081"/>
              <a:gd name="connsiteY3" fmla="*/ 4176215 h 4176215"/>
            </a:gdLst>
            <a:ahLst/>
            <a:cxnLst>
              <a:cxn ang="0">
                <a:pos x="connsiteX0" y="connsiteY0"/>
              </a:cxn>
              <a:cxn ang="0">
                <a:pos x="connsiteX1" y="connsiteY1"/>
              </a:cxn>
              <a:cxn ang="0">
                <a:pos x="connsiteX2" y="connsiteY2"/>
              </a:cxn>
              <a:cxn ang="0">
                <a:pos x="connsiteX3" y="connsiteY3"/>
              </a:cxn>
            </a:cxnLst>
            <a:rect l="l" t="t" r="r" b="b"/>
            <a:pathLst>
              <a:path w="423081" h="4176215">
                <a:moveTo>
                  <a:pt x="0" y="0"/>
                </a:moveTo>
                <a:cubicBezTo>
                  <a:pt x="87573" y="21609"/>
                  <a:pt x="175146" y="43218"/>
                  <a:pt x="232012" y="191069"/>
                </a:cubicBezTo>
                <a:cubicBezTo>
                  <a:pt x="288878" y="338920"/>
                  <a:pt x="309349" y="222913"/>
                  <a:pt x="341194" y="887104"/>
                </a:cubicBezTo>
                <a:cubicBezTo>
                  <a:pt x="373039" y="1551295"/>
                  <a:pt x="398060" y="2863755"/>
                  <a:pt x="423081" y="4176215"/>
                </a:cubicBezTo>
              </a:path>
            </a:pathLst>
          </a:custGeom>
          <a:noFill/>
          <a:ln w="57150">
            <a:solidFill>
              <a:schemeClr val="bg2">
                <a:lumMod val="7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
        <p:nvSpPr>
          <p:cNvPr id="12" name="TextBox 11"/>
          <p:cNvSpPr txBox="1"/>
          <p:nvPr/>
        </p:nvSpPr>
        <p:spPr>
          <a:xfrm>
            <a:off x="6946039" y="4114622"/>
            <a:ext cx="1202260" cy="286157"/>
          </a:xfrm>
          <a:prstGeom prst="rect">
            <a:avLst/>
          </a:prstGeom>
          <a:noFill/>
        </p:spPr>
        <p:txBody>
          <a:bodyPr wrap="none" rtlCol="0">
            <a:spAutoFit/>
          </a:bodyPr>
          <a:lstStyle/>
          <a:p>
            <a:pPr>
              <a:lnSpc>
                <a:spcPct val="90000"/>
              </a:lnSpc>
            </a:pPr>
            <a:r>
              <a:rPr lang="en-US" sz="1400" dirty="0">
                <a:solidFill>
                  <a:schemeClr val="bg1"/>
                </a:solidFill>
              </a:rPr>
              <a:t>Coding Gain</a:t>
            </a:r>
          </a:p>
        </p:txBody>
      </p:sp>
      <p:sp>
        <p:nvSpPr>
          <p:cNvPr id="17" name="Title 1"/>
          <p:cNvSpPr>
            <a:spLocks noGrp="1"/>
          </p:cNvSpPr>
          <p:nvPr>
            <p:ph type="title"/>
          </p:nvPr>
        </p:nvSpPr>
        <p:spPr>
          <a:xfrm>
            <a:off x="476125" y="115322"/>
            <a:ext cx="4111945" cy="1843242"/>
          </a:xfrm>
        </p:spPr>
        <p:txBody>
          <a:bodyPr>
            <a:normAutofit/>
          </a:bodyPr>
          <a:lstStyle/>
          <a:p>
            <a:r>
              <a:rPr lang="en-US" dirty="0"/>
              <a:t>LDPC Coding Performance</a:t>
            </a:r>
          </a:p>
        </p:txBody>
      </p:sp>
      <p:sp>
        <p:nvSpPr>
          <p:cNvPr id="18" name="Content Placeholder 2"/>
          <p:cNvSpPr>
            <a:spLocks noGrp="1"/>
          </p:cNvSpPr>
          <p:nvPr>
            <p:ph idx="1"/>
          </p:nvPr>
        </p:nvSpPr>
        <p:spPr>
          <a:xfrm>
            <a:off x="476125" y="1520687"/>
            <a:ext cx="3961368" cy="3930896"/>
          </a:xfrm>
        </p:spPr>
        <p:txBody>
          <a:bodyPr/>
          <a:lstStyle/>
          <a:p>
            <a:r>
              <a:rPr lang="en-US" dirty="0"/>
              <a:t>The LDPC and related codes turn the wireless channel in to an on-off channel</a:t>
            </a:r>
          </a:p>
          <a:p>
            <a:pPr lvl="1"/>
            <a:r>
              <a:rPr lang="en-US" dirty="0"/>
              <a:t>If SNR is below a threshold, the channel is OFF</a:t>
            </a:r>
          </a:p>
          <a:p>
            <a:pPr lvl="2"/>
            <a:r>
              <a:rPr lang="en-US" dirty="0"/>
              <a:t>BLER is close to one</a:t>
            </a:r>
          </a:p>
          <a:p>
            <a:pPr lvl="1"/>
            <a:r>
              <a:rPr lang="en-US" dirty="0"/>
              <a:t>Else it is ON</a:t>
            </a:r>
          </a:p>
          <a:p>
            <a:pPr lvl="2"/>
            <a:r>
              <a:rPr lang="en-US" dirty="0"/>
              <a:t>BLER is near zero</a:t>
            </a:r>
          </a:p>
        </p:txBody>
      </p:sp>
      <p:cxnSp>
        <p:nvCxnSpPr>
          <p:cNvPr id="20" name="Straight Arrow Connector 19"/>
          <p:cNvCxnSpPr/>
          <p:nvPr/>
        </p:nvCxnSpPr>
        <p:spPr>
          <a:xfrm>
            <a:off x="5972181" y="6441091"/>
            <a:ext cx="927354" cy="0"/>
          </a:xfrm>
          <a:prstGeom prst="straightConnector1">
            <a:avLst/>
          </a:prstGeom>
          <a:ln w="57150">
            <a:solidFill>
              <a:srgbClr val="00B0F0"/>
            </a:solidFill>
            <a:tailEnd type="triangle"/>
          </a:ln>
        </p:spPr>
        <p:style>
          <a:lnRef idx="3">
            <a:schemeClr val="accent2"/>
          </a:lnRef>
          <a:fillRef idx="0">
            <a:schemeClr val="accent2"/>
          </a:fillRef>
          <a:effectRef idx="2">
            <a:schemeClr val="accent2"/>
          </a:effectRef>
          <a:fontRef idx="minor">
            <a:schemeClr val="tx1"/>
          </a:fontRef>
        </p:style>
      </p:cxnSp>
      <p:sp>
        <p:nvSpPr>
          <p:cNvPr id="21" name="Rectangle 20"/>
          <p:cNvSpPr/>
          <p:nvPr/>
        </p:nvSpPr>
        <p:spPr>
          <a:xfrm>
            <a:off x="6229946" y="5891107"/>
            <a:ext cx="550089" cy="396137"/>
          </a:xfrm>
          <a:prstGeom prst="rect">
            <a:avLst/>
          </a:prstGeom>
          <a:ln>
            <a:noFill/>
          </a:ln>
        </p:spPr>
        <p:style>
          <a:lnRef idx="2">
            <a:schemeClr val="accent5"/>
          </a:lnRef>
          <a:fillRef idx="1">
            <a:schemeClr val="lt1"/>
          </a:fillRef>
          <a:effectRef idx="0">
            <a:schemeClr val="accent5"/>
          </a:effectRef>
          <a:fontRef idx="minor">
            <a:schemeClr val="dk1"/>
          </a:fontRef>
        </p:style>
        <p:txBody>
          <a:bodyPr rtlCol="0" anchor="ctr"/>
          <a:lstStyle/>
          <a:p>
            <a:pPr algn="ctr"/>
            <a:r>
              <a:rPr lang="en-US" sz="3999" dirty="0">
                <a:solidFill>
                  <a:srgbClr val="00B0F0"/>
                </a:solidFill>
                <a:sym typeface="Wingdings" panose="05000000000000000000" pitchFamily="2" charset="2"/>
              </a:rPr>
              <a:t></a:t>
            </a:r>
            <a:endParaRPr lang="en-US" sz="3999" dirty="0">
              <a:solidFill>
                <a:srgbClr val="00B0F0"/>
              </a:solidFill>
            </a:endParaRPr>
          </a:p>
        </p:txBody>
      </p:sp>
      <p:cxnSp>
        <p:nvCxnSpPr>
          <p:cNvPr id="22" name="Straight Arrow Connector 21"/>
          <p:cNvCxnSpPr/>
          <p:nvPr/>
        </p:nvCxnSpPr>
        <p:spPr>
          <a:xfrm flipH="1">
            <a:off x="4966151" y="6441091"/>
            <a:ext cx="1006030" cy="0"/>
          </a:xfrm>
          <a:prstGeom prst="straightConnector1">
            <a:avLst/>
          </a:prstGeom>
          <a:ln w="57150">
            <a:solidFill>
              <a:srgbClr val="C00000"/>
            </a:solidFill>
            <a:tailEnd type="triangle"/>
          </a:ln>
        </p:spPr>
        <p:style>
          <a:lnRef idx="3">
            <a:schemeClr val="accent2"/>
          </a:lnRef>
          <a:fillRef idx="0">
            <a:schemeClr val="accent2"/>
          </a:fillRef>
          <a:effectRef idx="2">
            <a:schemeClr val="accent2"/>
          </a:effectRef>
          <a:fontRef idx="minor">
            <a:schemeClr val="tx1"/>
          </a:fontRef>
        </p:style>
      </p:cxnSp>
      <p:sp>
        <p:nvSpPr>
          <p:cNvPr id="24" name="Rectangle 23"/>
          <p:cNvSpPr/>
          <p:nvPr/>
        </p:nvSpPr>
        <p:spPr>
          <a:xfrm>
            <a:off x="5146079" y="5891107"/>
            <a:ext cx="550089" cy="396137"/>
          </a:xfrm>
          <a:prstGeom prst="rect">
            <a:avLst/>
          </a:prstGeom>
          <a:ln>
            <a:noFill/>
          </a:ln>
        </p:spPr>
        <p:style>
          <a:lnRef idx="2">
            <a:schemeClr val="accent5"/>
          </a:lnRef>
          <a:fillRef idx="1">
            <a:schemeClr val="lt1"/>
          </a:fillRef>
          <a:effectRef idx="0">
            <a:schemeClr val="accent5"/>
          </a:effectRef>
          <a:fontRef idx="minor">
            <a:schemeClr val="dk1"/>
          </a:fontRef>
        </p:style>
        <p:txBody>
          <a:bodyPr rtlCol="0" anchor="ctr"/>
          <a:lstStyle/>
          <a:p>
            <a:pPr algn="ctr"/>
            <a:r>
              <a:rPr lang="en-US" sz="3999" dirty="0">
                <a:solidFill>
                  <a:srgbClr val="C00000"/>
                </a:solidFill>
                <a:sym typeface="Wingdings" panose="05000000000000000000" pitchFamily="2" charset="2"/>
              </a:rPr>
              <a:t></a:t>
            </a:r>
            <a:endParaRPr lang="en-US" sz="3999" dirty="0">
              <a:solidFill>
                <a:srgbClr val="C00000"/>
              </a:solidFill>
            </a:endParaRPr>
          </a:p>
        </p:txBody>
      </p:sp>
      <p:cxnSp>
        <p:nvCxnSpPr>
          <p:cNvPr id="26" name="Straight Connector 25"/>
          <p:cNvCxnSpPr/>
          <p:nvPr/>
        </p:nvCxnSpPr>
        <p:spPr>
          <a:xfrm flipV="1">
            <a:off x="6016245" y="1036943"/>
            <a:ext cx="2439" cy="5631201"/>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588070" y="1036943"/>
            <a:ext cx="1435395"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5988240" y="3809160"/>
              <a:ext cx="903960" cy="235440"/>
            </p14:xfrm>
          </p:contentPart>
        </mc:Choice>
        <mc:Fallback xmlns="">
          <p:pic>
            <p:nvPicPr>
              <p:cNvPr id="2" name="Ink 1"/>
              <p:cNvPicPr/>
              <p:nvPr/>
            </p:nvPicPr>
            <p:blipFill>
              <a:blip r:embed="rId4"/>
              <a:stretch>
                <a:fillRect/>
              </a:stretch>
            </p:blipFill>
            <p:spPr>
              <a:xfrm>
                <a:off x="5985720" y="3806640"/>
                <a:ext cx="909000" cy="240480"/>
              </a:xfrm>
              <a:prstGeom prst="rect">
                <a:avLst/>
              </a:prstGeom>
            </p:spPr>
          </p:pic>
        </mc:Fallback>
      </mc:AlternateContent>
    </p:spTree>
    <p:extLst>
      <p:ext uri="{BB962C8B-B14F-4D97-AF65-F5344CB8AC3E}">
        <p14:creationId xmlns:p14="http://schemas.microsoft.com/office/powerpoint/2010/main" val="3306910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1000"/>
                                        <p:tgtEl>
                                          <p:spTgt spid="26"/>
                                        </p:tgtEl>
                                      </p:cBhvr>
                                    </p:animEffect>
                                    <p:anim calcmode="lin" valueType="num">
                                      <p:cBhvr>
                                        <p:cTn id="13" dur="1000" fill="hold"/>
                                        <p:tgtEl>
                                          <p:spTgt spid="26"/>
                                        </p:tgtEl>
                                        <p:attrNameLst>
                                          <p:attrName>ppt_x</p:attrName>
                                        </p:attrNameLst>
                                      </p:cBhvr>
                                      <p:tavLst>
                                        <p:tav tm="0">
                                          <p:val>
                                            <p:strVal val="#ppt_x"/>
                                          </p:val>
                                        </p:tav>
                                        <p:tav tm="100000">
                                          <p:val>
                                            <p:strVal val="#ppt_x"/>
                                          </p:val>
                                        </p:tav>
                                      </p:tavLst>
                                    </p:anim>
                                    <p:anim calcmode="lin" valueType="num">
                                      <p:cBhvr>
                                        <p:cTn id="14" dur="1000" fill="hold"/>
                                        <p:tgtEl>
                                          <p:spTgt spid="2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1000"/>
                                        <p:tgtEl>
                                          <p:spTgt spid="20"/>
                                        </p:tgtEl>
                                      </p:cBhvr>
                                    </p:animEffect>
                                    <p:anim calcmode="lin" valueType="num">
                                      <p:cBhvr>
                                        <p:cTn id="18" dur="1000" fill="hold"/>
                                        <p:tgtEl>
                                          <p:spTgt spid="20"/>
                                        </p:tgtEl>
                                        <p:attrNameLst>
                                          <p:attrName>ppt_x</p:attrName>
                                        </p:attrNameLst>
                                      </p:cBhvr>
                                      <p:tavLst>
                                        <p:tav tm="0">
                                          <p:val>
                                            <p:strVal val="#ppt_x"/>
                                          </p:val>
                                        </p:tav>
                                        <p:tav tm="100000">
                                          <p:val>
                                            <p:strVal val="#ppt_x"/>
                                          </p:val>
                                        </p:tav>
                                      </p:tavLst>
                                    </p:anim>
                                    <p:anim calcmode="lin" valueType="num">
                                      <p:cBhvr>
                                        <p:cTn id="19" dur="1000" fill="hold"/>
                                        <p:tgtEl>
                                          <p:spTgt spid="2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1000"/>
                                        <p:tgtEl>
                                          <p:spTgt spid="21"/>
                                        </p:tgtEl>
                                      </p:cBhvr>
                                    </p:animEffect>
                                    <p:anim calcmode="lin" valueType="num">
                                      <p:cBhvr>
                                        <p:cTn id="23" dur="1000" fill="hold"/>
                                        <p:tgtEl>
                                          <p:spTgt spid="21"/>
                                        </p:tgtEl>
                                        <p:attrNameLst>
                                          <p:attrName>ppt_x</p:attrName>
                                        </p:attrNameLst>
                                      </p:cBhvr>
                                      <p:tavLst>
                                        <p:tav tm="0">
                                          <p:val>
                                            <p:strVal val="#ppt_x"/>
                                          </p:val>
                                        </p:tav>
                                        <p:tav tm="100000">
                                          <p:val>
                                            <p:strVal val="#ppt_x"/>
                                          </p:val>
                                        </p:tav>
                                      </p:tavLst>
                                    </p:anim>
                                    <p:anim calcmode="lin" valueType="num">
                                      <p:cBhvr>
                                        <p:cTn id="24" dur="1000" fill="hold"/>
                                        <p:tgtEl>
                                          <p:spTgt spid="21"/>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1000"/>
                                        <p:tgtEl>
                                          <p:spTgt spid="22"/>
                                        </p:tgtEl>
                                      </p:cBhvr>
                                    </p:animEffect>
                                    <p:anim calcmode="lin" valueType="num">
                                      <p:cBhvr>
                                        <p:cTn id="28" dur="1000" fill="hold"/>
                                        <p:tgtEl>
                                          <p:spTgt spid="22"/>
                                        </p:tgtEl>
                                        <p:attrNameLst>
                                          <p:attrName>ppt_x</p:attrName>
                                        </p:attrNameLst>
                                      </p:cBhvr>
                                      <p:tavLst>
                                        <p:tav tm="0">
                                          <p:val>
                                            <p:strVal val="#ppt_x"/>
                                          </p:val>
                                        </p:tav>
                                        <p:tav tm="100000">
                                          <p:val>
                                            <p:strVal val="#ppt_x"/>
                                          </p:val>
                                        </p:tav>
                                      </p:tavLst>
                                    </p:anim>
                                    <p:anim calcmode="lin" valueType="num">
                                      <p:cBhvr>
                                        <p:cTn id="29" dur="1000" fill="hold"/>
                                        <p:tgtEl>
                                          <p:spTgt spid="22"/>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1000"/>
                                        <p:tgtEl>
                                          <p:spTgt spid="24"/>
                                        </p:tgtEl>
                                      </p:cBhvr>
                                    </p:animEffect>
                                    <p:anim calcmode="lin" valueType="num">
                                      <p:cBhvr>
                                        <p:cTn id="33" dur="1000" fill="hold"/>
                                        <p:tgtEl>
                                          <p:spTgt spid="24"/>
                                        </p:tgtEl>
                                        <p:attrNameLst>
                                          <p:attrName>ppt_x</p:attrName>
                                        </p:attrNameLst>
                                      </p:cBhvr>
                                      <p:tavLst>
                                        <p:tav tm="0">
                                          <p:val>
                                            <p:strVal val="#ppt_x"/>
                                          </p:val>
                                        </p:tav>
                                        <p:tav tm="100000">
                                          <p:val>
                                            <p:strVal val="#ppt_x"/>
                                          </p:val>
                                        </p:tav>
                                      </p:tavLst>
                                    </p:anim>
                                    <p:anim calcmode="lin" valueType="num">
                                      <p:cBhvr>
                                        <p:cTn id="34"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80</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443880" y="1079640"/>
              <a:ext cx="10949040" cy="5029200"/>
            </p14:xfrm>
          </p:contentPart>
        </mc:Choice>
        <mc:Fallback xmlns="">
          <p:pic>
            <p:nvPicPr>
              <p:cNvPr id="5" name="Ink 4"/>
              <p:cNvPicPr/>
              <p:nvPr/>
            </p:nvPicPr>
            <p:blipFill>
              <a:blip r:embed="rId3"/>
              <a:stretch>
                <a:fillRect/>
              </a:stretch>
            </p:blipFill>
            <p:spPr>
              <a:xfrm>
                <a:off x="439200" y="1073880"/>
                <a:ext cx="10958400" cy="5040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p14:cNvContentPartPr/>
              <p14:nvPr/>
            </p14:nvContentPartPr>
            <p14:xfrm>
              <a:off x="282240" y="2198880"/>
              <a:ext cx="10287720" cy="4070880"/>
            </p14:xfrm>
          </p:contentPart>
        </mc:Choice>
        <mc:Fallback xmlns="">
          <p:pic>
            <p:nvPicPr>
              <p:cNvPr id="6" name="Ink 5"/>
              <p:cNvPicPr/>
              <p:nvPr/>
            </p:nvPicPr>
            <p:blipFill>
              <a:blip r:embed="rId5"/>
              <a:stretch>
                <a:fillRect/>
              </a:stretch>
            </p:blipFill>
            <p:spPr>
              <a:xfrm>
                <a:off x="277200" y="2194200"/>
                <a:ext cx="10297440" cy="4081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p14:cNvContentPartPr/>
              <p14:nvPr/>
            </p14:nvContentPartPr>
            <p14:xfrm>
              <a:off x="10630080" y="3177000"/>
              <a:ext cx="958680" cy="981360"/>
            </p14:xfrm>
          </p:contentPart>
        </mc:Choice>
        <mc:Fallback xmlns="">
          <p:pic>
            <p:nvPicPr>
              <p:cNvPr id="7" name="Ink 6"/>
              <p:cNvPicPr/>
              <p:nvPr/>
            </p:nvPicPr>
            <p:blipFill>
              <a:blip r:embed="rId7"/>
              <a:stretch>
                <a:fillRect/>
              </a:stretch>
            </p:blipFill>
            <p:spPr>
              <a:xfrm>
                <a:off x="10624320" y="3170880"/>
                <a:ext cx="971640" cy="9936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p14:cNvContentPartPr/>
              <p14:nvPr/>
            </p14:nvContentPartPr>
            <p14:xfrm>
              <a:off x="5790240" y="2629440"/>
              <a:ext cx="4780800" cy="314640"/>
            </p14:xfrm>
          </p:contentPart>
        </mc:Choice>
        <mc:Fallback xmlns="">
          <p:pic>
            <p:nvPicPr>
              <p:cNvPr id="8" name="Ink 7"/>
              <p:cNvPicPr/>
              <p:nvPr/>
            </p:nvPicPr>
            <p:blipFill>
              <a:blip r:embed="rId9"/>
              <a:stretch>
                <a:fillRect/>
              </a:stretch>
            </p:blipFill>
            <p:spPr>
              <a:xfrm>
                <a:off x="5783400" y="2622960"/>
                <a:ext cx="4790160" cy="325800"/>
              </a:xfrm>
              <a:prstGeom prst="rect">
                <a:avLst/>
              </a:prstGeom>
            </p:spPr>
          </p:pic>
        </mc:Fallback>
      </mc:AlternateContent>
    </p:spTree>
    <p:extLst>
      <p:ext uri="{BB962C8B-B14F-4D97-AF65-F5344CB8AC3E}">
        <p14:creationId xmlns:p14="http://schemas.microsoft.com/office/powerpoint/2010/main" val="2338002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81</a:t>
            </a:fld>
            <a:endParaRPr lang="en-US"/>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1701360" y="2017440"/>
              <a:ext cx="6802200" cy="2716200"/>
            </p14:xfrm>
          </p:contentPart>
        </mc:Choice>
        <mc:Fallback xmlns="">
          <p:pic>
            <p:nvPicPr>
              <p:cNvPr id="5" name="Ink 4"/>
              <p:cNvPicPr/>
              <p:nvPr/>
            </p:nvPicPr>
            <p:blipFill>
              <a:blip r:embed="rId3"/>
              <a:stretch>
                <a:fillRect/>
              </a:stretch>
            </p:blipFill>
            <p:spPr>
              <a:xfrm>
                <a:off x="1695240" y="2014200"/>
                <a:ext cx="6814440" cy="2725560"/>
              </a:xfrm>
              <a:prstGeom prst="rect">
                <a:avLst/>
              </a:prstGeom>
            </p:spPr>
          </p:pic>
        </mc:Fallback>
      </mc:AlternateContent>
    </p:spTree>
    <p:extLst>
      <p:ext uri="{BB962C8B-B14F-4D97-AF65-F5344CB8AC3E}">
        <p14:creationId xmlns:p14="http://schemas.microsoft.com/office/powerpoint/2010/main" val="1688973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the Simplified Model</a:t>
            </a:r>
          </a:p>
        </p:txBody>
      </p:sp>
      <p:sp>
        <p:nvSpPr>
          <p:cNvPr id="4" name="Slide Number Placeholder 3"/>
          <p:cNvSpPr>
            <a:spLocks noGrp="1"/>
          </p:cNvSpPr>
          <p:nvPr>
            <p:ph type="sldNum" sz="quarter" idx="12"/>
          </p:nvPr>
        </p:nvSpPr>
        <p:spPr/>
        <p:txBody>
          <a:bodyPr/>
          <a:lstStyle/>
          <a:p>
            <a:fld id="{E5137D0E-4A4F-4307-8994-C1891D747D59}" type="slidenum">
              <a:rPr lang="en-US" smtClean="0"/>
              <a:pPr/>
              <a:t>82</a:t>
            </a:fld>
            <a:endParaRPr lang="en-US"/>
          </a:p>
        </p:txBody>
      </p:sp>
      <p:pic>
        <p:nvPicPr>
          <p:cNvPr id="5" name="Content Placeholder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86863" y="2736147"/>
            <a:ext cx="5486400" cy="4113233"/>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5760" y="2732022"/>
            <a:ext cx="5486400" cy="4113232"/>
          </a:xfrm>
          <a:prstGeom prst="rect">
            <a:avLst/>
          </a:prstGeom>
        </p:spPr>
      </p:pic>
      <p:sp>
        <p:nvSpPr>
          <p:cNvPr id="7" name="Rectangle 6"/>
          <p:cNvSpPr/>
          <p:nvPr/>
        </p:nvSpPr>
        <p:spPr>
          <a:xfrm>
            <a:off x="2210553" y="5605179"/>
            <a:ext cx="1692188" cy="4680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ransmitted</a:t>
            </a:r>
          </a:p>
        </p:txBody>
      </p:sp>
      <p:sp>
        <p:nvSpPr>
          <p:cNvPr id="8" name="Rectangle 7"/>
          <p:cNvSpPr/>
          <p:nvPr/>
        </p:nvSpPr>
        <p:spPr>
          <a:xfrm>
            <a:off x="8419574" y="5605178"/>
            <a:ext cx="1692188" cy="4680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ceived</a:t>
            </a:r>
          </a:p>
        </p:txBody>
      </p:sp>
      <p:cxnSp>
        <p:nvCxnSpPr>
          <p:cNvPr id="9" name="Straight Connector 8"/>
          <p:cNvCxnSpPr/>
          <p:nvPr/>
        </p:nvCxnSpPr>
        <p:spPr>
          <a:xfrm>
            <a:off x="3056647" y="4833156"/>
            <a:ext cx="1440160" cy="0"/>
          </a:xfrm>
          <a:prstGeom prst="line">
            <a:avLst/>
          </a:prstGeom>
          <a:ln>
            <a:headEnd type="diamond" w="med" len="med"/>
            <a:tailEnd type="triangle" w="med" len="med"/>
          </a:ln>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0" name="Rectangle 9"/>
              <p:cNvSpPr/>
              <p:nvPr/>
            </p:nvSpPr>
            <p:spPr>
              <a:xfrm>
                <a:off x="1112431" y="3030891"/>
                <a:ext cx="4974432" cy="111612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sz="1400" dirty="0"/>
                  <a:t>A definition: the square of the distance of the transmitted symbol from the origin is called the energy per symbol </a:t>
                </a:r>
                <a14:m>
                  <m:oMath xmlns:m="http://schemas.openxmlformats.org/officeDocument/2006/math">
                    <m:sSub>
                      <m:sSubPr>
                        <m:ctrlPr>
                          <a:rPr lang="en-US" sz="1400" b="0" i="1" smtClean="0">
                            <a:latin typeface="Cambria Math" panose="02040503050406030204" pitchFamily="18" charset="0"/>
                          </a:rPr>
                        </m:ctrlPr>
                      </m:sSubPr>
                      <m:e>
                        <m:r>
                          <a:rPr lang="en-US" sz="1400" b="0" i="1" smtClean="0">
                            <a:latin typeface="Cambria Math" panose="02040503050406030204" pitchFamily="18" charset="0"/>
                          </a:rPr>
                          <m:t>𝐸</m:t>
                        </m:r>
                      </m:e>
                      <m:sub>
                        <m:r>
                          <a:rPr lang="en-US" sz="1400" b="0" i="1" smtClean="0">
                            <a:latin typeface="Cambria Math" panose="02040503050406030204" pitchFamily="18" charset="0"/>
                          </a:rPr>
                          <m:t>𝑠</m:t>
                        </m:r>
                      </m:sub>
                    </m:sSub>
                  </m:oMath>
                </a14:m>
                <a:endParaRPr lang="en-US" sz="1400" dirty="0"/>
              </a:p>
              <a:p>
                <a:pPr marL="285750" indent="-285750">
                  <a:buFont typeface="Arial" panose="020B0604020202020204" pitchFamily="34" charset="0"/>
                  <a:buChar char="•"/>
                </a:pPr>
                <a:r>
                  <a:rPr lang="en-US" sz="1400" dirty="0"/>
                  <a:t>Different symbols can, in general, have different values of </a:t>
                </a:r>
                <a14:m>
                  <m:oMath xmlns:m="http://schemas.openxmlformats.org/officeDocument/2006/math">
                    <m:sSub>
                      <m:sSubPr>
                        <m:ctrlPr>
                          <a:rPr lang="en-US" sz="1400" b="0" i="1" smtClean="0">
                            <a:latin typeface="Cambria Math" panose="02040503050406030204" pitchFamily="18" charset="0"/>
                          </a:rPr>
                        </m:ctrlPr>
                      </m:sSubPr>
                      <m:e>
                        <m:r>
                          <a:rPr lang="en-US" sz="1400" b="0" i="1" smtClean="0">
                            <a:latin typeface="Cambria Math" panose="02040503050406030204" pitchFamily="18" charset="0"/>
                          </a:rPr>
                          <m:t>𝐸</m:t>
                        </m:r>
                      </m:e>
                      <m:sub>
                        <m:r>
                          <a:rPr lang="en-US" sz="1400" b="0" i="1" smtClean="0">
                            <a:latin typeface="Cambria Math" panose="02040503050406030204" pitchFamily="18" charset="0"/>
                          </a:rPr>
                          <m:t>𝑠</m:t>
                        </m:r>
                      </m:sub>
                    </m:sSub>
                  </m:oMath>
                </a14:m>
                <a:r>
                  <a:rPr lang="en-US" sz="1400" dirty="0"/>
                  <a:t>. However, for BPSK, </a:t>
                </a:r>
                <a14:m>
                  <m:oMath xmlns:m="http://schemas.openxmlformats.org/officeDocument/2006/math">
                    <m:sSub>
                      <m:sSubPr>
                        <m:ctrlPr>
                          <a:rPr lang="en-US" sz="1400" b="0" i="1" smtClean="0">
                            <a:latin typeface="Cambria Math" panose="02040503050406030204" pitchFamily="18" charset="0"/>
                          </a:rPr>
                        </m:ctrlPr>
                      </m:sSubPr>
                      <m:e>
                        <m:r>
                          <a:rPr lang="en-US" sz="1400" b="0" i="1" smtClean="0">
                            <a:latin typeface="Cambria Math" panose="02040503050406030204" pitchFamily="18" charset="0"/>
                          </a:rPr>
                          <m:t>𝐸</m:t>
                        </m:r>
                      </m:e>
                      <m:sub>
                        <m:r>
                          <a:rPr lang="en-US" sz="1400" b="0" i="1" smtClean="0">
                            <a:latin typeface="Cambria Math" panose="02040503050406030204" pitchFamily="18" charset="0"/>
                          </a:rPr>
                          <m:t>𝑠</m:t>
                        </m:r>
                      </m:sub>
                    </m:sSub>
                    <m:r>
                      <a:rPr lang="en-US" sz="1400" b="0" i="1" smtClean="0">
                        <a:latin typeface="Cambria Math" panose="02040503050406030204" pitchFamily="18" charset="0"/>
                      </a:rPr>
                      <m:t>=</m:t>
                    </m:r>
                    <m:sSup>
                      <m:sSupPr>
                        <m:ctrlPr>
                          <a:rPr lang="en-US" sz="1400" b="0" i="1" smtClean="0">
                            <a:latin typeface="Cambria Math" panose="02040503050406030204" pitchFamily="18" charset="0"/>
                          </a:rPr>
                        </m:ctrlPr>
                      </m:sSupPr>
                      <m:e>
                        <m:r>
                          <a:rPr lang="en-US" sz="1400" b="0" i="1" smtClean="0">
                            <a:latin typeface="Cambria Math" panose="02040503050406030204" pitchFamily="18" charset="0"/>
                          </a:rPr>
                          <m:t>𝑎</m:t>
                        </m:r>
                      </m:e>
                      <m:sup>
                        <m:r>
                          <a:rPr lang="en-US" sz="1400" b="0" i="1" smtClean="0">
                            <a:latin typeface="Cambria Math" panose="02040503050406030204" pitchFamily="18" charset="0"/>
                          </a:rPr>
                          <m:t>2</m:t>
                        </m:r>
                      </m:sup>
                    </m:sSup>
                  </m:oMath>
                </a14:m>
                <a:r>
                  <a:rPr lang="en-US" sz="1400" dirty="0"/>
                  <a:t> for all the transmitted symbols</a:t>
                </a:r>
              </a:p>
            </p:txBody>
          </p:sp>
        </mc:Choice>
        <mc:Fallback xmlns="">
          <p:sp>
            <p:nvSpPr>
              <p:cNvPr id="10" name="Rectangle 9"/>
              <p:cNvSpPr>
                <a:spLocks noRot="1" noChangeAspect="1" noMove="1" noResize="1" noEditPoints="1" noAdjustHandles="1" noChangeArrowheads="1" noChangeShapeType="1" noTextEdit="1"/>
              </p:cNvSpPr>
              <p:nvPr/>
            </p:nvSpPr>
            <p:spPr>
              <a:xfrm>
                <a:off x="1112431" y="3030891"/>
                <a:ext cx="4974432" cy="1116124"/>
              </a:xfrm>
              <a:prstGeom prst="rect">
                <a:avLst/>
              </a:prstGeom>
              <a:blipFill>
                <a:blip r:embed="rId4"/>
                <a:stretch>
                  <a:fillRect l="-244" t="-2162" b="-7027"/>
                </a:stretch>
              </a:blipFill>
            </p:spPr>
            <p:txBody>
              <a:bodyPr/>
              <a:lstStyle/>
              <a:p>
                <a:r>
                  <a:rPr lang="en-US">
                    <a:noFill/>
                  </a:rPr>
                  <a:t> </a:t>
                </a:r>
              </a:p>
            </p:txBody>
          </p:sp>
        </mc:Fallback>
      </mc:AlternateContent>
      <p:cxnSp>
        <p:nvCxnSpPr>
          <p:cNvPr id="11" name="Straight Arrow Connector 10"/>
          <p:cNvCxnSpPr>
            <a:stCxn id="10" idx="2"/>
          </p:cNvCxnSpPr>
          <p:nvPr/>
        </p:nvCxnSpPr>
        <p:spPr>
          <a:xfrm>
            <a:off x="3599647" y="4147015"/>
            <a:ext cx="177080" cy="686141"/>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Rectangle 11"/>
              <p:cNvSpPr/>
              <p:nvPr/>
            </p:nvSpPr>
            <p:spPr>
              <a:xfrm>
                <a:off x="6973534" y="3032956"/>
                <a:ext cx="4974432" cy="111612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sz="1400" dirty="0"/>
                  <a:t>A definition: Error vector magnitude or EVM is the length of the distance between the red dot (the received signal) and the blue dot (the transmitted signal). The EVM is generally averaged over all the received symbols and it indicates the power of the noise </a:t>
                </a:r>
                <a14:m>
                  <m:oMath xmlns:m="http://schemas.openxmlformats.org/officeDocument/2006/math">
                    <m:sSubSup>
                      <m:sSubSupPr>
                        <m:ctrlPr>
                          <a:rPr lang="en-US" sz="1400" b="0" i="1" smtClean="0">
                            <a:latin typeface="Cambria Math" panose="02040503050406030204" pitchFamily="18" charset="0"/>
                            <a:ea typeface="Cambria Math" panose="02040503050406030204" pitchFamily="18" charset="0"/>
                          </a:rPr>
                        </m:ctrlPr>
                      </m:sSubSupPr>
                      <m:e>
                        <m:r>
                          <a:rPr lang="en-US" sz="1400" i="1" smtClean="0">
                            <a:latin typeface="Cambria Math" panose="02040503050406030204" pitchFamily="18" charset="0"/>
                            <a:ea typeface="Cambria Math" panose="02040503050406030204" pitchFamily="18" charset="0"/>
                          </a:rPr>
                          <m:t>𝜎</m:t>
                        </m:r>
                      </m:e>
                      <m:sub>
                        <m:r>
                          <a:rPr lang="en-US" sz="1400" b="0" i="1" smtClean="0">
                            <a:latin typeface="Cambria Math" panose="02040503050406030204" pitchFamily="18" charset="0"/>
                            <a:ea typeface="Cambria Math" panose="02040503050406030204" pitchFamily="18" charset="0"/>
                          </a:rPr>
                          <m:t>𝑛</m:t>
                        </m:r>
                      </m:sub>
                      <m:sup>
                        <m:r>
                          <a:rPr lang="en-US" sz="1400" b="0" i="1" smtClean="0">
                            <a:latin typeface="Cambria Math" panose="02040503050406030204" pitchFamily="18" charset="0"/>
                            <a:ea typeface="Cambria Math" panose="02040503050406030204" pitchFamily="18" charset="0"/>
                          </a:rPr>
                          <m:t>2</m:t>
                        </m:r>
                      </m:sup>
                    </m:sSubSup>
                  </m:oMath>
                </a14:m>
                <a:endParaRPr lang="en-US" sz="1400" dirty="0"/>
              </a:p>
            </p:txBody>
          </p:sp>
        </mc:Choice>
        <mc:Fallback xmlns="">
          <p:sp>
            <p:nvSpPr>
              <p:cNvPr id="12" name="Rectangle 11"/>
              <p:cNvSpPr>
                <a:spLocks noRot="1" noChangeAspect="1" noMove="1" noResize="1" noEditPoints="1" noAdjustHandles="1" noChangeArrowheads="1" noChangeShapeType="1" noTextEdit="1"/>
              </p:cNvSpPr>
              <p:nvPr/>
            </p:nvSpPr>
            <p:spPr>
              <a:xfrm>
                <a:off x="6973534" y="3032956"/>
                <a:ext cx="4974432" cy="1116124"/>
              </a:xfrm>
              <a:prstGeom prst="rect">
                <a:avLst/>
              </a:prstGeom>
              <a:blipFill>
                <a:blip r:embed="rId5"/>
                <a:stretch>
                  <a:fillRect l="-244" t="-2703" r="-367" b="-70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3792" y="1124744"/>
                <a:ext cx="11295620" cy="1834138"/>
              </a:xfrm>
            </p:spPr>
            <p:txBody>
              <a:bodyPr>
                <a:normAutofit fontScale="85000" lnSpcReduction="20000"/>
              </a:bodyPr>
              <a:lstStyle/>
              <a:p>
                <a:pPr marL="457200" indent="-457200">
                  <a:buFont typeface="+mj-lt"/>
                  <a:buAutoNum type="arabicPeriod"/>
                </a:pPr>
                <a:r>
                  <a:rPr lang="en-US" dirty="0"/>
                  <a:t>Shows (for the BPSK) how the bits are mapped to the voltage levels that are transmitted</a:t>
                </a:r>
              </a:p>
              <a:p>
                <a:pPr lvl="1"/>
                <a:r>
                  <a:rPr lang="en-US" dirty="0"/>
                  <a:t>Shows that the transmitted symbol are mapped on a line, also provides a formulation of the transmitted symbol energ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oMath>
                </a14:m>
                <a:r>
                  <a:rPr lang="en-US" dirty="0"/>
                  <a:t> (which is equal to the bit energ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𝑏</m:t>
                        </m:r>
                      </m:sub>
                    </m:sSub>
                  </m:oMath>
                </a14:m>
                <a:r>
                  <a:rPr lang="en-US" dirty="0"/>
                  <a:t> for the BPSK and OOK)</a:t>
                </a:r>
              </a:p>
              <a:p>
                <a:pPr lvl="1"/>
                <a:r>
                  <a:rPr lang="en-US" dirty="0"/>
                  <a:t>Known as the constellation diagram of the modulation scheme</a:t>
                </a:r>
              </a:p>
              <a:p>
                <a:pPr marL="457200" indent="-457200">
                  <a:buFont typeface="+mj-lt"/>
                  <a:buAutoNum type="arabicPeriod"/>
                </a:pPr>
                <a:r>
                  <a:rPr lang="en-US" dirty="0"/>
                  <a:t>Modeling of a realistic Gaussian-distributed impairment introduced by practical communication channel</a:t>
                </a:r>
              </a:p>
              <a:p>
                <a:pPr marL="457200" indent="-457200">
                  <a:buFont typeface="+mj-lt"/>
                  <a:buAutoNum type="arabicPeriod"/>
                </a:pPr>
                <a:r>
                  <a:rPr lang="en-US" dirty="0"/>
                  <a:t>Provides a model of the received symbols on a line, which conceptualizes the EVM at the receive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3792" y="1124744"/>
                <a:ext cx="11295620" cy="1834138"/>
              </a:xfrm>
              <a:blipFill>
                <a:blip r:embed="rId6"/>
                <a:stretch>
                  <a:fillRect l="-486" t="-6667" b="-3333"/>
                </a:stretch>
              </a:blipFill>
            </p:spPr>
            <p:txBody>
              <a:bodyPr/>
              <a:lstStyle/>
              <a:p>
                <a:r>
                  <a:rPr lang="en-US">
                    <a:noFill/>
                  </a:rPr>
                  <a:t> </a:t>
                </a:r>
              </a:p>
            </p:txBody>
          </p:sp>
        </mc:Fallback>
      </mc:AlternateContent>
    </p:spTree>
    <p:extLst>
      <p:ext uri="{BB962C8B-B14F-4D97-AF65-F5344CB8AC3E}">
        <p14:creationId xmlns:p14="http://schemas.microsoft.com/office/powerpoint/2010/main" val="2195332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1000"/>
                                        <p:tgtEl>
                                          <p:spTgt spid="10"/>
                                        </p:tgtEl>
                                      </p:cBhvr>
                                    </p:animEffect>
                                    <p:anim calcmode="lin" valueType="num">
                                      <p:cBhvr>
                                        <p:cTn id="24" dur="1000" fill="hold"/>
                                        <p:tgtEl>
                                          <p:spTgt spid="10"/>
                                        </p:tgtEl>
                                        <p:attrNameLst>
                                          <p:attrName>ppt_x</p:attrName>
                                        </p:attrNameLst>
                                      </p:cBhvr>
                                      <p:tavLst>
                                        <p:tav tm="0">
                                          <p:val>
                                            <p:strVal val="#ppt_x"/>
                                          </p:val>
                                        </p:tav>
                                        <p:tav tm="100000">
                                          <p:val>
                                            <p:strVal val="#ppt_x"/>
                                          </p:val>
                                        </p:tav>
                                      </p:tavLst>
                                    </p:anim>
                                    <p:anim calcmode="lin" valueType="num">
                                      <p:cBhvr>
                                        <p:cTn id="25" dur="1000" fill="hold"/>
                                        <p:tgtEl>
                                          <p:spTgt spid="10"/>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1000"/>
                                        <p:tgtEl>
                                          <p:spTgt spid="7"/>
                                        </p:tgtEl>
                                      </p:cBhvr>
                                    </p:animEffect>
                                    <p:anim calcmode="lin" valueType="num">
                                      <p:cBhvr>
                                        <p:cTn id="34" dur="1000" fill="hold"/>
                                        <p:tgtEl>
                                          <p:spTgt spid="7"/>
                                        </p:tgtEl>
                                        <p:attrNameLst>
                                          <p:attrName>ppt_x</p:attrName>
                                        </p:attrNameLst>
                                      </p:cBhvr>
                                      <p:tavLst>
                                        <p:tav tm="0">
                                          <p:val>
                                            <p:strVal val="#ppt_x"/>
                                          </p:val>
                                        </p:tav>
                                        <p:tav tm="100000">
                                          <p:val>
                                            <p:strVal val="#ppt_x"/>
                                          </p:val>
                                        </p:tav>
                                      </p:tavLst>
                                    </p:anim>
                                    <p:anim calcmode="lin" valueType="num">
                                      <p:cBhvr>
                                        <p:cTn id="35" dur="1000" fill="hold"/>
                                        <p:tgtEl>
                                          <p:spTgt spid="7"/>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1000"/>
                                        <p:tgtEl>
                                          <p:spTgt spid="6"/>
                                        </p:tgtEl>
                                      </p:cBhvr>
                                    </p:animEffect>
                                    <p:anim calcmode="lin" valueType="num">
                                      <p:cBhvr>
                                        <p:cTn id="39" dur="1000" fill="hold"/>
                                        <p:tgtEl>
                                          <p:spTgt spid="6"/>
                                        </p:tgtEl>
                                        <p:attrNameLst>
                                          <p:attrName>ppt_x</p:attrName>
                                        </p:attrNameLst>
                                      </p:cBhvr>
                                      <p:tavLst>
                                        <p:tav tm="0">
                                          <p:val>
                                            <p:strVal val="#ppt_x"/>
                                          </p:val>
                                        </p:tav>
                                        <p:tav tm="100000">
                                          <p:val>
                                            <p:strVal val="#ppt_x"/>
                                          </p:val>
                                        </p:tav>
                                      </p:tavLst>
                                    </p:anim>
                                    <p:anim calcmode="lin" valueType="num">
                                      <p:cBhvr>
                                        <p:cTn id="4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
                                            <p:txEl>
                                              <p:pRg st="3" end="3"/>
                                            </p:txEl>
                                          </p:spTgt>
                                        </p:tgtEl>
                                        <p:attrNameLst>
                                          <p:attrName>style.visibility</p:attrName>
                                        </p:attrNameLst>
                                      </p:cBhvr>
                                      <p:to>
                                        <p:strVal val="visible"/>
                                      </p:to>
                                    </p:set>
                                    <p:animEffect transition="in" filter="fade">
                                      <p:cBhvr>
                                        <p:cTn id="45" dur="500"/>
                                        <p:tgtEl>
                                          <p:spTgt spid="3">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
                                            <p:txEl>
                                              <p:pRg st="4" end="4"/>
                                            </p:txEl>
                                          </p:spTgt>
                                        </p:tgtEl>
                                        <p:attrNameLst>
                                          <p:attrName>style.visibility</p:attrName>
                                        </p:attrNameLst>
                                      </p:cBhvr>
                                      <p:to>
                                        <p:strVal val="visible"/>
                                      </p:to>
                                    </p:set>
                                    <p:animEffect transition="in" filter="fade">
                                      <p:cBhvr>
                                        <p:cTn id="50" dur="500"/>
                                        <p:tgtEl>
                                          <p:spTgt spid="3">
                                            <p:txEl>
                                              <p:pRg st="4" end="4"/>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fade">
                                      <p:cBhvr>
                                        <p:cTn id="55" dur="1000"/>
                                        <p:tgtEl>
                                          <p:spTgt spid="12"/>
                                        </p:tgtEl>
                                      </p:cBhvr>
                                    </p:animEffect>
                                    <p:anim calcmode="lin" valueType="num">
                                      <p:cBhvr>
                                        <p:cTn id="56" dur="1000" fill="hold"/>
                                        <p:tgtEl>
                                          <p:spTgt spid="12"/>
                                        </p:tgtEl>
                                        <p:attrNameLst>
                                          <p:attrName>ppt_x</p:attrName>
                                        </p:attrNameLst>
                                      </p:cBhvr>
                                      <p:tavLst>
                                        <p:tav tm="0">
                                          <p:val>
                                            <p:strVal val="#ppt_x"/>
                                          </p:val>
                                        </p:tav>
                                        <p:tav tm="100000">
                                          <p:val>
                                            <p:strVal val="#ppt_x"/>
                                          </p:val>
                                        </p:tav>
                                      </p:tavLst>
                                    </p:anim>
                                    <p:anim calcmode="lin" valueType="num">
                                      <p:cBhvr>
                                        <p:cTn id="57" dur="1000" fill="hold"/>
                                        <p:tgtEl>
                                          <p:spTgt spid="12"/>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fade">
                                      <p:cBhvr>
                                        <p:cTn id="60" dur="1000"/>
                                        <p:tgtEl>
                                          <p:spTgt spid="5"/>
                                        </p:tgtEl>
                                      </p:cBhvr>
                                    </p:animEffect>
                                    <p:anim calcmode="lin" valueType="num">
                                      <p:cBhvr>
                                        <p:cTn id="61" dur="1000" fill="hold"/>
                                        <p:tgtEl>
                                          <p:spTgt spid="5"/>
                                        </p:tgtEl>
                                        <p:attrNameLst>
                                          <p:attrName>ppt_x</p:attrName>
                                        </p:attrNameLst>
                                      </p:cBhvr>
                                      <p:tavLst>
                                        <p:tav tm="0">
                                          <p:val>
                                            <p:strVal val="#ppt_x"/>
                                          </p:val>
                                        </p:tav>
                                        <p:tav tm="100000">
                                          <p:val>
                                            <p:strVal val="#ppt_x"/>
                                          </p:val>
                                        </p:tav>
                                      </p:tavLst>
                                    </p:anim>
                                    <p:anim calcmode="lin" valueType="num">
                                      <p:cBhvr>
                                        <p:cTn id="62" dur="1000" fill="hold"/>
                                        <p:tgtEl>
                                          <p:spTgt spid="5"/>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fade">
                                      <p:cBhvr>
                                        <p:cTn id="65" dur="1000"/>
                                        <p:tgtEl>
                                          <p:spTgt spid="8"/>
                                        </p:tgtEl>
                                      </p:cBhvr>
                                    </p:animEffect>
                                    <p:anim calcmode="lin" valueType="num">
                                      <p:cBhvr>
                                        <p:cTn id="66" dur="1000" fill="hold"/>
                                        <p:tgtEl>
                                          <p:spTgt spid="8"/>
                                        </p:tgtEl>
                                        <p:attrNameLst>
                                          <p:attrName>ppt_x</p:attrName>
                                        </p:attrNameLst>
                                      </p:cBhvr>
                                      <p:tavLst>
                                        <p:tav tm="0">
                                          <p:val>
                                            <p:strVal val="#ppt_x"/>
                                          </p:val>
                                        </p:tav>
                                        <p:tav tm="100000">
                                          <p:val>
                                            <p:strVal val="#ppt_x"/>
                                          </p:val>
                                        </p:tav>
                                      </p:tavLst>
                                    </p:anim>
                                    <p:anim calcmode="lin" valueType="num">
                                      <p:cBhvr>
                                        <p:cTn id="6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2" grpId="0" animBg="1"/>
      <p:bldP spid="3" grpId="0" uiExpand="1"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the Simplified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6267" y="1196752"/>
                <a:ext cx="11466560" cy="4953000"/>
              </a:xfrm>
            </p:spPr>
            <p:txBody>
              <a:bodyPr>
                <a:normAutofit/>
              </a:bodyPr>
              <a:lstStyle/>
              <a:p>
                <a:pPr marL="457200" indent="-457200">
                  <a:buFont typeface="+mj-lt"/>
                  <a:buAutoNum type="arabicPeriod" startAt="4"/>
                </a:pPr>
                <a:r>
                  <a:rPr lang="en-US" dirty="0"/>
                  <a:t>Shows how to formulate and derive the optimal (Bayesian) BPSK or OOK demodulator</a:t>
                </a:r>
              </a:p>
              <a:p>
                <a:pPr lvl="1"/>
                <a:r>
                  <a:rPr lang="en-US" dirty="0"/>
                  <a:t>The mathematical Bayesian formulation of the receiver is based on this simplified model</a:t>
                </a:r>
              </a:p>
              <a:p>
                <a:pPr lvl="1"/>
                <a:r>
                  <a:rPr lang="en-US" dirty="0"/>
                  <a:t>Shows that the optimal BPSK demodulator has a decision boundary at </a:t>
                </a:r>
                <a14:m>
                  <m:oMath xmlns:m="http://schemas.openxmlformats.org/officeDocument/2006/math">
                    <m:r>
                      <a:rPr lang="en-US" b="0" i="1" smtClean="0">
                        <a:latin typeface="Cambria Math" panose="02040503050406030204" pitchFamily="18" charset="0"/>
                      </a:rPr>
                      <m:t>𝑟</m:t>
                    </m:r>
                    <m:r>
                      <a:rPr lang="en-US" b="0" i="1" smtClean="0">
                        <a:latin typeface="Cambria Math" panose="02040503050406030204" pitchFamily="18" charset="0"/>
                      </a:rPr>
                      <m:t>=0</m:t>
                    </m:r>
                  </m:oMath>
                </a14:m>
                <a:endParaRPr lang="en-US" b="0" dirty="0"/>
              </a:p>
              <a:p>
                <a:pPr lvl="2"/>
                <a:r>
                  <a:rPr lang="en-US" dirty="0"/>
                  <a:t>The decision regions are </a:t>
                </a:r>
                <a14:m>
                  <m:oMath xmlns:m="http://schemas.openxmlformats.org/officeDocument/2006/math">
                    <m:r>
                      <m:rPr>
                        <m:sty m:val="p"/>
                      </m:rPr>
                      <a:rPr lang="en-US" i="1">
                        <a:latin typeface="Cambria Math" panose="02040503050406030204" pitchFamily="18" charset="0"/>
                      </a:rPr>
                      <m:t>r</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rPr>
                      <m:t>0→</m:t>
                    </m:r>
                    <m:acc>
                      <m:accPr>
                        <m:chr m:val="̂"/>
                        <m:ctrlPr>
                          <a:rPr lang="en-US" i="1">
                            <a:latin typeface="Cambria Math" panose="02040503050406030204" pitchFamily="18" charset="0"/>
                          </a:rPr>
                        </m:ctrlPr>
                      </m:accPr>
                      <m:e>
                        <m:r>
                          <a:rPr lang="en-US" i="1">
                            <a:latin typeface="Cambria Math" panose="02040503050406030204" pitchFamily="18" charset="0"/>
                          </a:rPr>
                          <m:t>𝑋</m:t>
                        </m:r>
                      </m:e>
                    </m:acc>
                    <m:r>
                      <a:rPr lang="en-US" i="1">
                        <a:latin typeface="Cambria Math" panose="02040503050406030204" pitchFamily="18" charset="0"/>
                      </a:rPr>
                      <m:t>=1</m:t>
                    </m:r>
                    <m:r>
                      <a:rPr lang="en-US" b="0" i="0" smtClean="0">
                        <a:latin typeface="Cambria Math" panose="02040503050406030204" pitchFamily="18" charset="0"/>
                      </a:rPr>
                      <m:t>; </m:t>
                    </m:r>
                    <m:r>
                      <m:rPr>
                        <m:sty m:val="p"/>
                      </m:rPr>
                      <a:rPr lang="en-US" i="1">
                        <a:latin typeface="Cambria Math" panose="02040503050406030204" pitchFamily="18" charset="0"/>
                      </a:rPr>
                      <m:t>r</m:t>
                    </m:r>
                    <m:r>
                      <a:rPr lang="en-US" i="1">
                        <a:latin typeface="Cambria Math" panose="02040503050406030204" pitchFamily="18" charset="0"/>
                      </a:rPr>
                      <m:t>&lt;0→</m:t>
                    </m:r>
                    <m:acc>
                      <m:accPr>
                        <m:chr m:val="̂"/>
                        <m:ctrlPr>
                          <a:rPr lang="en-US" i="1">
                            <a:latin typeface="Cambria Math" panose="02040503050406030204" pitchFamily="18" charset="0"/>
                          </a:rPr>
                        </m:ctrlPr>
                      </m:accPr>
                      <m:e>
                        <m:r>
                          <a:rPr lang="en-US" i="1">
                            <a:latin typeface="Cambria Math" panose="02040503050406030204" pitchFamily="18" charset="0"/>
                          </a:rPr>
                          <m:t>𝑋</m:t>
                        </m:r>
                      </m:e>
                    </m:acc>
                    <m:r>
                      <a:rPr lang="en-US" i="1">
                        <a:latin typeface="Cambria Math" panose="02040503050406030204" pitchFamily="18" charset="0"/>
                      </a:rPr>
                      <m:t>=0</m:t>
                    </m:r>
                  </m:oMath>
                </a14:m>
                <a:endParaRPr lang="en-US" dirty="0"/>
              </a:p>
              <a:p>
                <a:pPr marL="621982" lvl="1" indent="-342900">
                  <a:buFont typeface="+mj-lt"/>
                  <a:buAutoNum type="arabicPeriod"/>
                </a:pPr>
                <a:endParaRPr lang="en-US" dirty="0"/>
              </a:p>
              <a:p>
                <a:pPr marL="457200" indent="-457200">
                  <a:buFont typeface="+mj-lt"/>
                  <a:buAutoNum type="arabicPeriod" startAt="4"/>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6267" y="1196752"/>
                <a:ext cx="11466560" cy="4953000"/>
              </a:xfrm>
              <a:blipFill>
                <a:blip r:embed="rId2"/>
                <a:stretch>
                  <a:fillRect l="-744" t="-2091"/>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83</a:t>
            </a:fld>
            <a:endParaRPr lang="en-US"/>
          </a:p>
        </p:txBody>
      </p:sp>
      <p:pic>
        <p:nvPicPr>
          <p:cNvPr id="5" name="Content Placeholder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8328" y="2904111"/>
            <a:ext cx="5271852" cy="3953889"/>
          </a:xfrm>
          <a:prstGeom prst="rect">
            <a:avLst/>
          </a:prstGeom>
        </p:spPr>
      </p:pic>
      <p:sp>
        <p:nvSpPr>
          <p:cNvPr id="6" name="Rectangle 5"/>
          <p:cNvSpPr/>
          <p:nvPr/>
        </p:nvSpPr>
        <p:spPr>
          <a:xfrm>
            <a:off x="873832" y="3537012"/>
            <a:ext cx="4464496" cy="15481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Allows a clear visualization of the minimum-distance receiver, which is identical to the Bayesian receiver in the Gaussian noise</a:t>
            </a:r>
          </a:p>
        </p:txBody>
      </p:sp>
      <p:cxnSp>
        <p:nvCxnSpPr>
          <p:cNvPr id="8" name="Straight Connector 7"/>
          <p:cNvCxnSpPr/>
          <p:nvPr/>
        </p:nvCxnSpPr>
        <p:spPr>
          <a:xfrm>
            <a:off x="8002624" y="4365104"/>
            <a:ext cx="0" cy="756084"/>
          </a:xfrm>
          <a:prstGeom prst="line">
            <a:avLst/>
          </a:prstGeom>
          <a:ln w="57150"/>
        </p:spPr>
        <p:style>
          <a:lnRef idx="3">
            <a:schemeClr val="accent2"/>
          </a:lnRef>
          <a:fillRef idx="0">
            <a:schemeClr val="accent2"/>
          </a:fillRef>
          <a:effectRef idx="2">
            <a:schemeClr val="accent2"/>
          </a:effectRef>
          <a:fontRef idx="minor">
            <a:schemeClr val="tx1"/>
          </a:fontRef>
        </p:style>
      </p:cxnSp>
      <mc:AlternateContent xmlns:mc="http://schemas.openxmlformats.org/markup-compatibility/2006" xmlns:a14="http://schemas.microsoft.com/office/drawing/2010/main">
        <mc:Choice Requires="a14">
          <p:sp>
            <p:nvSpPr>
              <p:cNvPr id="9" name="Rectangle 8"/>
              <p:cNvSpPr/>
              <p:nvPr/>
            </p:nvSpPr>
            <p:spPr>
              <a:xfrm>
                <a:off x="6418448" y="3537012"/>
                <a:ext cx="1404156" cy="50405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t>Decision boundary at </a:t>
                </a:r>
                <a14:m>
                  <m:oMath xmlns:m="http://schemas.openxmlformats.org/officeDocument/2006/math">
                    <m:r>
                      <m:rPr>
                        <m:sty m:val="p"/>
                      </m:rPr>
                      <a:rPr lang="en-US" sz="1200" b="0" i="0" smtClean="0">
                        <a:latin typeface="Cambria Math" panose="02040503050406030204" pitchFamily="18" charset="0"/>
                      </a:rPr>
                      <m:t>r</m:t>
                    </m:r>
                    <m:r>
                      <a:rPr lang="en-US" sz="1200" b="0" i="0" smtClean="0">
                        <a:latin typeface="Cambria Math" panose="02040503050406030204" pitchFamily="18" charset="0"/>
                      </a:rPr>
                      <m:t>=</m:t>
                    </m:r>
                    <m:r>
                      <a:rPr lang="en-US" sz="1200" b="0" i="1" smtClean="0">
                        <a:latin typeface="Cambria Math" panose="02040503050406030204" pitchFamily="18" charset="0"/>
                      </a:rPr>
                      <m:t>0</m:t>
                    </m:r>
                  </m:oMath>
                </a14:m>
                <a:endParaRPr lang="en-US" sz="1200" dirty="0"/>
              </a:p>
            </p:txBody>
          </p:sp>
        </mc:Choice>
        <mc:Fallback xmlns="">
          <p:sp>
            <p:nvSpPr>
              <p:cNvPr id="9" name="Rectangle 8"/>
              <p:cNvSpPr>
                <a:spLocks noRot="1" noChangeAspect="1" noMove="1" noResize="1" noEditPoints="1" noAdjustHandles="1" noChangeArrowheads="1" noChangeShapeType="1" noTextEdit="1"/>
              </p:cNvSpPr>
              <p:nvPr/>
            </p:nvSpPr>
            <p:spPr>
              <a:xfrm>
                <a:off x="6418448" y="3537012"/>
                <a:ext cx="1404156" cy="504056"/>
              </a:xfrm>
              <a:prstGeom prst="rect">
                <a:avLst/>
              </a:prstGeom>
              <a:blipFill>
                <a:blip r:embed="rId4"/>
                <a:stretch>
                  <a:fillRect b="-2353"/>
                </a:stretch>
              </a:blipFill>
            </p:spPr>
            <p:txBody>
              <a:bodyPr/>
              <a:lstStyle/>
              <a:p>
                <a:r>
                  <a:rPr lang="en-US">
                    <a:noFill/>
                  </a:rPr>
                  <a:t> </a:t>
                </a:r>
              </a:p>
            </p:txBody>
          </p:sp>
        </mc:Fallback>
      </mc:AlternateContent>
      <p:cxnSp>
        <p:nvCxnSpPr>
          <p:cNvPr id="11" name="Straight Arrow Connector 10"/>
          <p:cNvCxnSpPr/>
          <p:nvPr/>
        </p:nvCxnSpPr>
        <p:spPr>
          <a:xfrm>
            <a:off x="7642584" y="4041068"/>
            <a:ext cx="360040" cy="648072"/>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7822604" y="5985284"/>
            <a:ext cx="2787576" cy="59689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970706" y="2914527"/>
            <a:ext cx="2787576" cy="59689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16691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anim calcmode="lin" valueType="num">
                                      <p:cBhvr>
                                        <p:cTn id="27" dur="1000" fill="hold"/>
                                        <p:tgtEl>
                                          <p:spTgt spid="6"/>
                                        </p:tgtEl>
                                        <p:attrNameLst>
                                          <p:attrName>ppt_x</p:attrName>
                                        </p:attrNameLst>
                                      </p:cBhvr>
                                      <p:tavLst>
                                        <p:tav tm="0">
                                          <p:val>
                                            <p:strVal val="#ppt_x"/>
                                          </p:val>
                                        </p:tav>
                                        <p:tav tm="100000">
                                          <p:val>
                                            <p:strVal val="#ppt_x"/>
                                          </p:val>
                                        </p:tav>
                                      </p:tavLst>
                                    </p:anim>
                                    <p:anim calcmode="lin" valueType="num">
                                      <p:cBhvr>
                                        <p:cTn id="2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0" nodeType="clickEffect">
                                  <p:stCondLst>
                                    <p:cond delay="0"/>
                                  </p:stCondLst>
                                  <p:childTnLst>
                                    <p:animEffect transition="out" filter="fade">
                                      <p:cBhvr>
                                        <p:cTn id="32" dur="500"/>
                                        <p:tgtEl>
                                          <p:spTgt spid="12"/>
                                        </p:tgtEl>
                                      </p:cBhvr>
                                    </p:animEffect>
                                    <p:set>
                                      <p:cBhvr>
                                        <p:cTn id="33" dur="1" fill="hold">
                                          <p:stCondLst>
                                            <p:cond delay="499"/>
                                          </p:stCondLst>
                                        </p:cTn>
                                        <p:tgtEl>
                                          <p:spTgt spid="12"/>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0" nodeType="clickEffect">
                                  <p:stCondLst>
                                    <p:cond delay="0"/>
                                  </p:stCondLst>
                                  <p:childTnLst>
                                    <p:animEffect transition="out" filter="fade">
                                      <p:cBhvr>
                                        <p:cTn id="37" dur="500"/>
                                        <p:tgtEl>
                                          <p:spTgt spid="7"/>
                                        </p:tgtEl>
                                      </p:cBhvr>
                                    </p:animEffect>
                                    <p:set>
                                      <p:cBhvr>
                                        <p:cTn id="38" dur="1" fill="hold">
                                          <p:stCondLst>
                                            <p:cond delay="499"/>
                                          </p:stCondLst>
                                        </p:cTn>
                                        <p:tgtEl>
                                          <p:spTgt spid="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1000"/>
                                        <p:tgtEl>
                                          <p:spTgt spid="9"/>
                                        </p:tgtEl>
                                      </p:cBhvr>
                                    </p:animEffect>
                                    <p:anim calcmode="lin" valueType="num">
                                      <p:cBhvr>
                                        <p:cTn id="44" dur="1000" fill="hold"/>
                                        <p:tgtEl>
                                          <p:spTgt spid="9"/>
                                        </p:tgtEl>
                                        <p:attrNameLst>
                                          <p:attrName>ppt_x</p:attrName>
                                        </p:attrNameLst>
                                      </p:cBhvr>
                                      <p:tavLst>
                                        <p:tav tm="0">
                                          <p:val>
                                            <p:strVal val="#ppt_x"/>
                                          </p:val>
                                        </p:tav>
                                        <p:tav tm="100000">
                                          <p:val>
                                            <p:strVal val="#ppt_x"/>
                                          </p:val>
                                        </p:tav>
                                      </p:tavLst>
                                    </p:anim>
                                    <p:anim calcmode="lin" valueType="num">
                                      <p:cBhvr>
                                        <p:cTn id="45" dur="1000" fill="hold"/>
                                        <p:tgtEl>
                                          <p:spTgt spid="9"/>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1000"/>
                                        <p:tgtEl>
                                          <p:spTgt spid="11"/>
                                        </p:tgtEl>
                                      </p:cBhvr>
                                    </p:animEffect>
                                    <p:anim calcmode="lin" valueType="num">
                                      <p:cBhvr>
                                        <p:cTn id="49" dur="1000" fill="hold"/>
                                        <p:tgtEl>
                                          <p:spTgt spid="11"/>
                                        </p:tgtEl>
                                        <p:attrNameLst>
                                          <p:attrName>ppt_x</p:attrName>
                                        </p:attrNameLst>
                                      </p:cBhvr>
                                      <p:tavLst>
                                        <p:tav tm="0">
                                          <p:val>
                                            <p:strVal val="#ppt_x"/>
                                          </p:val>
                                        </p:tav>
                                        <p:tav tm="100000">
                                          <p:val>
                                            <p:strVal val="#ppt_x"/>
                                          </p:val>
                                        </p:tav>
                                      </p:tavLst>
                                    </p:anim>
                                    <p:anim calcmode="lin" valueType="num">
                                      <p:cBhvr>
                                        <p:cTn id="50" dur="1000" fill="hold"/>
                                        <p:tgtEl>
                                          <p:spTgt spid="11"/>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fade">
                                      <p:cBhvr>
                                        <p:cTn id="53" dur="1000"/>
                                        <p:tgtEl>
                                          <p:spTgt spid="8"/>
                                        </p:tgtEl>
                                      </p:cBhvr>
                                    </p:animEffect>
                                    <p:anim calcmode="lin" valueType="num">
                                      <p:cBhvr>
                                        <p:cTn id="54" dur="1000" fill="hold"/>
                                        <p:tgtEl>
                                          <p:spTgt spid="8"/>
                                        </p:tgtEl>
                                        <p:attrNameLst>
                                          <p:attrName>ppt_x</p:attrName>
                                        </p:attrNameLst>
                                      </p:cBhvr>
                                      <p:tavLst>
                                        <p:tav tm="0">
                                          <p:val>
                                            <p:strVal val="#ppt_x"/>
                                          </p:val>
                                        </p:tav>
                                        <p:tav tm="100000">
                                          <p:val>
                                            <p:strVal val="#ppt_x"/>
                                          </p:val>
                                        </p:tav>
                                      </p:tavLst>
                                    </p:anim>
                                    <p:anim calcmode="lin" valueType="num">
                                      <p:cBhvr>
                                        <p:cTn id="5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9" grpId="0" animBg="1"/>
      <p:bldP spid="7" grpId="0" animBg="1"/>
      <p:bldP spid="1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the Simplified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7788" y="1196752"/>
                <a:ext cx="5383135" cy="5385617"/>
              </a:xfrm>
            </p:spPr>
            <p:txBody>
              <a:bodyPr>
                <a:normAutofit fontScale="85000" lnSpcReduction="10000"/>
              </a:bodyPr>
              <a:lstStyle/>
              <a:p>
                <a:pPr marL="457200" indent="-457200">
                  <a:buFont typeface="+mj-lt"/>
                  <a:buAutoNum type="arabicPeriod" startAt="5"/>
                </a:pPr>
                <a:r>
                  <a:rPr lang="en-US" dirty="0"/>
                  <a:t>Allows the theoretical evaluation of the performance of the communication system in the Gaussian noise channel</a:t>
                </a:r>
              </a:p>
              <a:p>
                <a:r>
                  <a:rPr lang="en-US" dirty="0"/>
                  <a:t>As derived earlier, the probability of bit error has a theoretical expression given as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𝑃</m:t>
                        </m:r>
                      </m:e>
                      <m:sub>
                        <m:r>
                          <a:rPr lang="en-US" i="1">
                            <a:latin typeface="Cambria Math" panose="02040503050406030204" pitchFamily="18" charset="0"/>
                          </a:rPr>
                          <m:t>𝑏</m:t>
                        </m:r>
                      </m:sub>
                      <m:sup>
                        <m:r>
                          <a:rPr lang="en-US" i="1">
                            <a:latin typeface="Cambria Math" panose="02040503050406030204" pitchFamily="18" charset="0"/>
                          </a:rPr>
                          <m:t>𝑒𝑟𝑟</m:t>
                        </m:r>
                      </m:sup>
                    </m:sSubSup>
                    <m:r>
                      <a:rPr lang="en-US" b="0" i="1" smtClean="0">
                        <a:latin typeface="Cambria Math" panose="02040503050406030204" pitchFamily="18" charset="0"/>
                      </a:rPr>
                      <m:t>=</m:t>
                    </m:r>
                    <m:r>
                      <a:rPr lang="en-US" b="0" i="1" smtClean="0">
                        <a:latin typeface="Cambria Math" panose="02040503050406030204" pitchFamily="18" charset="0"/>
                      </a:rPr>
                      <m:t>𝑄</m:t>
                    </m:r>
                    <m:d>
                      <m:dPr>
                        <m:ctrlPr>
                          <a:rPr lang="en-US" b="0" i="1" smtClean="0">
                            <a:latin typeface="Cambria Math" panose="02040503050406030204" pitchFamily="18" charset="0"/>
                            <a:ea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𝑎</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𝑛</m:t>
                                </m:r>
                              </m:sub>
                            </m:sSub>
                          </m:den>
                        </m:f>
                      </m:e>
                    </m:d>
                  </m:oMath>
                </a14:m>
                <a:r>
                  <a:rPr lang="en-US" dirty="0"/>
                  <a:t> </a:t>
                </a:r>
              </a:p>
              <a:p>
                <a:pPr lvl="1"/>
                <a:r>
                  <a:rPr lang="en-US" dirty="0"/>
                  <a:t>The theoretical expression can be compared against the simulation or the Laboratory hardware results</a:t>
                </a:r>
              </a:p>
              <a:p>
                <a:r>
                  <a:rPr lang="en-US" dirty="0"/>
                  <a:t>We have developed in an earlier Lab a BPSK simulator with the block diagram on the previous slide; the results of the simulation match with the above theoretical expression</a:t>
                </a:r>
              </a:p>
              <a:p>
                <a:r>
                  <a:rPr lang="en-US" dirty="0"/>
                  <a:t>The theoretical expression shows that the system performance depends only on the ratio </a:t>
                </a:r>
                <a14:m>
                  <m:oMath xmlns:m="http://schemas.openxmlformats.org/officeDocument/2006/math">
                    <m:f>
                      <m:fPr>
                        <m:ctrlPr>
                          <a:rPr lang="en-US" b="0" i="1" smtClean="0">
                            <a:latin typeface="Cambria Math" panose="02040503050406030204" pitchFamily="18" charset="0"/>
                          </a:rPr>
                        </m:ctrlPr>
                      </m:fPr>
                      <m:num>
                        <m:r>
                          <a:rPr lang="en-US" b="0" i="1" smtClean="0">
                            <a:latin typeface="Cambria Math" panose="02040503050406030204" pitchFamily="18" charset="0"/>
                          </a:rPr>
                          <m:t>𝑎</m:t>
                        </m:r>
                      </m:num>
                      <m:den>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𝑛</m:t>
                            </m:r>
                          </m:sub>
                        </m:sSub>
                      </m:den>
                    </m:f>
                  </m:oMath>
                </a14:m>
                <a:endParaRPr lang="en-US" dirty="0"/>
              </a:p>
              <a:p>
                <a:pPr lvl="1"/>
                <a:r>
                  <a:rPr lang="en-US" dirty="0"/>
                  <a:t>The absolute values of </a:t>
                </a:r>
                <a14:m>
                  <m:oMath xmlns:m="http://schemas.openxmlformats.org/officeDocument/2006/math">
                    <m:r>
                      <a:rPr lang="en-US" b="0" i="1" smtClean="0">
                        <a:latin typeface="Cambria Math" panose="02040503050406030204" pitchFamily="18" charset="0"/>
                      </a:rPr>
                      <m:t>𝑎</m:t>
                    </m:r>
                  </m:oMath>
                </a14:m>
                <a:r>
                  <a:rPr lang="en-US" dirty="0"/>
                  <a:t> and </a:t>
                </a:r>
                <a14:m>
                  <m:oMath xmlns:m="http://schemas.openxmlformats.org/officeDocument/2006/math">
                    <m:sSub>
                      <m:sSubPr>
                        <m:ctrlPr>
                          <a:rPr lang="en-US" b="0" i="1" smtClean="0">
                            <a:latin typeface="Cambria Math" panose="02040503050406030204" pitchFamily="18" charset="0"/>
                            <a:ea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𝑛</m:t>
                        </m:r>
                      </m:sub>
                    </m:sSub>
                  </m:oMath>
                </a14:m>
                <a:r>
                  <a:rPr lang="en-US" dirty="0"/>
                  <a:t> do not matter; only the ratio does</a:t>
                </a:r>
              </a:p>
              <a:p>
                <a:pPr lvl="1"/>
                <a:r>
                  <a:rPr lang="en-US" dirty="0"/>
                  <a:t>Furthermore, this ratio for the BPSK or OOK is often expressed as </a:t>
                </a:r>
                <a14:m>
                  <m:oMath xmlns:m="http://schemas.openxmlformats.org/officeDocument/2006/math">
                    <m:rad>
                      <m:radPr>
                        <m:degHide m:val="on"/>
                        <m:ctrlPr>
                          <a:rPr lang="en-US" i="1" smtClean="0">
                            <a:latin typeface="Cambria Math" panose="02040503050406030204" pitchFamily="18" charset="0"/>
                          </a:rPr>
                        </m:ctrlPr>
                      </m:radPr>
                      <m:deg/>
                      <m:e>
                        <m:sSub>
                          <m:sSubPr>
                            <m:ctrlPr>
                              <a:rPr lang="en-US" b="0" i="1" smtClean="0">
                                <a:latin typeface="Cambria Math" panose="02040503050406030204" pitchFamily="18" charset="0"/>
                              </a:rPr>
                            </m:ctrlPr>
                          </m:sSubPr>
                          <m:e>
                            <m:r>
                              <a:rPr lang="en-US" b="0" i="1" smtClean="0">
                                <a:latin typeface="Cambria Math" panose="02040503050406030204" pitchFamily="18" charset="0"/>
                              </a:rPr>
                              <m:t>2</m:t>
                            </m:r>
                            <m:r>
                              <a:rPr lang="en-US" b="0" i="1" smtClean="0">
                                <a:latin typeface="Cambria Math" panose="02040503050406030204" pitchFamily="18" charset="0"/>
                              </a:rPr>
                              <m:t>𝐸</m:t>
                            </m:r>
                          </m:e>
                          <m:sub>
                            <m:r>
                              <a:rPr lang="en-US" b="0" i="1" smtClean="0">
                                <a:latin typeface="Cambria Math" panose="02040503050406030204" pitchFamily="18" charset="0"/>
                              </a:rPr>
                              <m:t>𝑏</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0</m:t>
                            </m:r>
                          </m:sub>
                        </m:sSub>
                      </m:e>
                    </m:rad>
                  </m:oMath>
                </a14:m>
                <a:r>
                  <a:rPr lang="en-US" dirty="0"/>
                  <a:t>, whe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𝑏</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𝑎</m:t>
                        </m:r>
                      </m:e>
                      <m:sup>
                        <m:r>
                          <a:rPr lang="en-US" b="0" i="1" smtClean="0">
                            <a:latin typeface="Cambria Math" panose="02040503050406030204" pitchFamily="18" charset="0"/>
                          </a:rPr>
                          <m:t>2</m:t>
                        </m:r>
                      </m:sup>
                    </m:sSup>
                  </m:oMath>
                </a14:m>
                <a:r>
                  <a:rPr lang="en-US" dirty="0"/>
                  <a:t> is the energy per bi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0</m:t>
                        </m:r>
                      </m:sub>
                    </m:sSub>
                  </m:oMath>
                </a14:m>
                <a:r>
                  <a:rPr lang="en-US" dirty="0"/>
                  <a:t> is the power spectral density of the White Gaussian noise which is given as </a:t>
                </a:r>
                <a14:m>
                  <m:oMath xmlns:m="http://schemas.openxmlformats.org/officeDocument/2006/math">
                    <m:sSub>
                      <m:sSubPr>
                        <m:ctrlPr>
                          <a:rPr lang="en-US" b="0" i="1" smtClean="0">
                            <a:latin typeface="Cambria Math" panose="02040503050406030204" pitchFamily="18" charset="0"/>
                          </a:rPr>
                        </m:ctrlPr>
                      </m:sSubPr>
                      <m:e>
                        <m:r>
                          <m:rPr>
                            <m:sty m:val="p"/>
                          </m:rPr>
                          <a:rPr lang="en-US" b="0" i="0" smtClean="0">
                            <a:latin typeface="Cambria Math" panose="02040503050406030204" pitchFamily="18" charset="0"/>
                          </a:rPr>
                          <m:t>N</m:t>
                        </m:r>
                      </m:e>
                      <m:sub>
                        <m:r>
                          <a:rPr lang="en-US" b="0" i="1" smtClean="0">
                            <a:latin typeface="Cambria Math" panose="02040503050406030204" pitchFamily="18" charset="0"/>
                          </a:rPr>
                          <m:t>0</m:t>
                        </m:r>
                      </m:sub>
                    </m:sSub>
                    <m:r>
                      <a:rPr lang="en-US" b="0" i="1" smtClean="0">
                        <a:latin typeface="Cambria Math" panose="02040503050406030204" pitchFamily="18" charset="0"/>
                      </a:rPr>
                      <m:t>=2</m:t>
                    </m:r>
                    <m:sSubSup>
                      <m:sSubSupPr>
                        <m:ctrlPr>
                          <a:rPr lang="en-US" b="0"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𝑛</m:t>
                        </m:r>
                      </m:sub>
                      <m:sup>
                        <m:r>
                          <a:rPr lang="en-US" b="0" i="1" smtClean="0">
                            <a:latin typeface="Cambria Math" panose="02040503050406030204" pitchFamily="18" charset="0"/>
                            <a:ea typeface="Cambria Math" panose="02040503050406030204" pitchFamily="18" charset="0"/>
                          </a:rPr>
                          <m:t>2</m:t>
                        </m:r>
                      </m:sup>
                    </m:sSubSup>
                  </m:oMath>
                </a14:m>
                <a:endParaRPr lang="en-US" dirty="0"/>
              </a:p>
              <a:p>
                <a:pPr marL="1136650" lvl="3" indent="-342900">
                  <a:buFont typeface="+mj-lt"/>
                  <a:buAutoNum type="arabicPeriod" startAt="5"/>
                </a:pPr>
                <a:endParaRPr lang="en-US" dirty="0"/>
              </a:p>
              <a:p>
                <a:pPr marL="621982" lvl="1" indent="-342900">
                  <a:buFont typeface="+mj-lt"/>
                  <a:buAutoNum type="arabicPeriod" startAt="5"/>
                </a:pPr>
                <a:endParaRPr lang="en-US" dirty="0"/>
              </a:p>
              <a:p>
                <a:pPr marL="457200" indent="-457200">
                  <a:buFont typeface="+mj-lt"/>
                  <a:buAutoNum type="arabicPeriod" startAt="5"/>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7788" y="1196752"/>
                <a:ext cx="5383135" cy="5385617"/>
              </a:xfrm>
              <a:blipFill>
                <a:blip r:embed="rId2"/>
                <a:stretch>
                  <a:fillRect l="-1019" t="-1697" r="-56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84</a:t>
            </a:fld>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25393" y="1140296"/>
            <a:ext cx="6140253" cy="4954068"/>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8578688" y="5805264"/>
                <a:ext cx="1632956" cy="684076"/>
              </a:xfrm>
              <a:prstGeom prst="rect">
                <a:avLst/>
              </a:prstGeom>
              <a:solidFill>
                <a:schemeClr val="bg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 xmlns:m="http://schemas.openxmlformats.org/officeDocument/2006/math">
                    <m:f>
                      <m:fPr>
                        <m:ctrlPr>
                          <a:rPr lang="en-US" b="0" i="1" dirty="0" smtClean="0">
                            <a:latin typeface="Cambria Math" panose="02040503050406030204" pitchFamily="18" charset="0"/>
                          </a:rPr>
                        </m:ctrlPr>
                      </m:fPr>
                      <m:num>
                        <m:sSub>
                          <m:sSubPr>
                            <m:ctrlPr>
                              <a:rPr lang="en-US" i="1" dirty="0" smtClean="0">
                                <a:latin typeface="Cambria Math" panose="02040503050406030204" pitchFamily="18" charset="0"/>
                              </a:rPr>
                            </m:ctrlPr>
                          </m:sSubPr>
                          <m:e>
                            <m:r>
                              <a:rPr lang="en-US" i="1" dirty="0" smtClean="0">
                                <a:latin typeface="Cambria Math" panose="02040503050406030204" pitchFamily="18" charset="0"/>
                              </a:rPr>
                              <m:t>𝐸</m:t>
                            </m:r>
                          </m:e>
                          <m:sub>
                            <m:r>
                              <a:rPr lang="en-US" i="1" dirty="0" smtClean="0">
                                <a:latin typeface="Cambria Math" panose="02040503050406030204" pitchFamily="18" charset="0"/>
                              </a:rPr>
                              <m:t>𝑏</m:t>
                            </m:r>
                          </m:sub>
                        </m:sSub>
                      </m:num>
                      <m:den>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𝑁</m:t>
                            </m:r>
                          </m:e>
                          <m:sub>
                            <m:r>
                              <a:rPr lang="en-US" b="0" i="1" dirty="0" smtClean="0">
                                <a:latin typeface="Cambria Math" panose="02040503050406030204" pitchFamily="18" charset="0"/>
                              </a:rPr>
                              <m:t>0</m:t>
                            </m:r>
                          </m:sub>
                        </m:sSub>
                      </m:den>
                    </m:f>
                    <m:r>
                      <a:rPr lang="en-US" b="0" i="1" dirty="0" smtClean="0">
                        <a:latin typeface="Cambria Math" panose="02040503050406030204" pitchFamily="18" charset="0"/>
                      </a:rPr>
                      <m:t>=</m:t>
                    </m:r>
                    <m:f>
                      <m:fPr>
                        <m:ctrlPr>
                          <a:rPr lang="en-US" b="0" i="1" dirty="0" smtClean="0">
                            <a:latin typeface="Cambria Math" panose="02040503050406030204" pitchFamily="18" charset="0"/>
                          </a:rPr>
                        </m:ctrlPr>
                      </m:fPr>
                      <m:num>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𝑎</m:t>
                            </m:r>
                          </m:e>
                          <m:sup>
                            <m:r>
                              <a:rPr lang="en-US" b="0" i="1" dirty="0" smtClean="0">
                                <a:latin typeface="Cambria Math" panose="02040503050406030204" pitchFamily="18" charset="0"/>
                              </a:rPr>
                              <m:t>2</m:t>
                            </m:r>
                          </m:sup>
                        </m:sSup>
                      </m:num>
                      <m:den>
                        <m:r>
                          <a:rPr lang="en-US" b="0" i="1" dirty="0" smtClean="0">
                            <a:latin typeface="Cambria Math" panose="02040503050406030204" pitchFamily="18" charset="0"/>
                          </a:rPr>
                          <m:t>2</m:t>
                        </m:r>
                        <m:sSubSup>
                          <m:sSubSupPr>
                            <m:ctrlPr>
                              <a:rPr lang="en-US" b="0" i="1" dirty="0" smtClean="0">
                                <a:latin typeface="Cambria Math" panose="02040503050406030204" pitchFamily="18" charset="0"/>
                                <a:ea typeface="Cambria Math" panose="02040503050406030204" pitchFamily="18" charset="0"/>
                              </a:rPr>
                            </m:ctrlPr>
                          </m:sSubSupPr>
                          <m:e>
                            <m:r>
                              <a:rPr lang="en-US" b="0" i="1" dirty="0" smtClean="0">
                                <a:latin typeface="Cambria Math" panose="02040503050406030204" pitchFamily="18" charset="0"/>
                                <a:ea typeface="Cambria Math" panose="02040503050406030204" pitchFamily="18" charset="0"/>
                              </a:rPr>
                              <m:t>𝜎</m:t>
                            </m:r>
                          </m:e>
                          <m:sub>
                            <m:r>
                              <a:rPr lang="en-US" b="0" i="1" dirty="0" smtClean="0">
                                <a:latin typeface="Cambria Math" panose="02040503050406030204" pitchFamily="18" charset="0"/>
                                <a:ea typeface="Cambria Math" panose="02040503050406030204" pitchFamily="18" charset="0"/>
                              </a:rPr>
                              <m:t>𝑛</m:t>
                            </m:r>
                          </m:sub>
                          <m:sup>
                            <m:r>
                              <a:rPr lang="en-US" b="0" i="1" dirty="0" smtClean="0">
                                <a:latin typeface="Cambria Math" panose="02040503050406030204" pitchFamily="18" charset="0"/>
                                <a:ea typeface="Cambria Math" panose="02040503050406030204" pitchFamily="18" charset="0"/>
                              </a:rPr>
                              <m:t>2</m:t>
                            </m:r>
                          </m:sup>
                        </m:sSubSup>
                      </m:den>
                    </m:f>
                  </m:oMath>
                </a14:m>
                <a:r>
                  <a:rPr lang="en-US" dirty="0"/>
                  <a:t> in dB</a:t>
                </a:r>
              </a:p>
            </p:txBody>
          </p:sp>
        </mc:Choice>
        <mc:Fallback xmlns="">
          <p:sp>
            <p:nvSpPr>
              <p:cNvPr id="5" name="Rectangle 4"/>
              <p:cNvSpPr>
                <a:spLocks noRot="1" noChangeAspect="1" noMove="1" noResize="1" noEditPoints="1" noAdjustHandles="1" noChangeArrowheads="1" noChangeShapeType="1" noTextEdit="1"/>
              </p:cNvSpPr>
              <p:nvPr/>
            </p:nvSpPr>
            <p:spPr>
              <a:xfrm>
                <a:off x="8578688" y="5805264"/>
                <a:ext cx="1632956" cy="684076"/>
              </a:xfrm>
              <a:prstGeom prst="rect">
                <a:avLst/>
              </a:prstGeom>
              <a:blipFill>
                <a:blip r:embed="rId4"/>
                <a:stretch>
                  <a:fillRect r="-1493"/>
                </a:stretch>
              </a:blipFill>
              <a:ln>
                <a:noFill/>
              </a:ln>
            </p:spPr>
            <p:txBody>
              <a:bodyPr/>
              <a:lstStyle/>
              <a:p>
                <a:r>
                  <a:rPr lang="en-US">
                    <a:noFill/>
                  </a:rPr>
                  <a:t> </a:t>
                </a:r>
              </a:p>
            </p:txBody>
          </p:sp>
        </mc:Fallback>
      </mc:AlternateContent>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78489" y="3338358"/>
            <a:ext cx="3744416" cy="2122374"/>
          </a:xfrm>
          <a:prstGeom prst="rect">
            <a:avLst/>
          </a:prstGeom>
        </p:spPr>
      </p:pic>
    </p:spTree>
    <p:extLst>
      <p:ext uri="{BB962C8B-B14F-4D97-AF65-F5344CB8AC3E}">
        <p14:creationId xmlns:p14="http://schemas.microsoft.com/office/powerpoint/2010/main" val="1126430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1+#ppt_w/2"/>
                                          </p:val>
                                        </p:tav>
                                        <p:tav tm="100000">
                                          <p:val>
                                            <p:strVal val="#ppt_x"/>
                                          </p:val>
                                        </p:tav>
                                      </p:tavLst>
                                    </p:anim>
                                    <p:anim calcmode="lin" valueType="num">
                                      <p:cBhvr additive="base">
                                        <p:cTn id="2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500"/>
                                        <p:tgtEl>
                                          <p:spTgt spid="3">
                                            <p:txEl>
                                              <p:pRg st="4" end="4"/>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500"/>
                                        <p:tgtEl>
                                          <p:spTgt spid="3">
                                            <p:txEl>
                                              <p:pRg st="5" end="5"/>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1784" y="152636"/>
            <a:ext cx="8617732" cy="729952"/>
          </a:xfrm>
        </p:spPr>
        <p:txBody>
          <a:bodyPr>
            <a:normAutofit fontScale="90000"/>
          </a:bodyPr>
          <a:lstStyle/>
          <a:p>
            <a:r>
              <a:rPr lang="en-US" dirty="0"/>
              <a:t>Benefits of the Simplified Model: </a:t>
            </a:r>
            <a:br>
              <a:rPr lang="en-US" dirty="0"/>
            </a:br>
            <a:r>
              <a:rPr lang="en-US" dirty="0"/>
              <a:t>Two Conceptual Insigh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7788" y="1207420"/>
                <a:ext cx="11448021" cy="1338083"/>
              </a:xfrm>
            </p:spPr>
            <p:txBody>
              <a:bodyPr>
                <a:normAutofit fontScale="92500" lnSpcReduction="20000"/>
              </a:bodyPr>
              <a:lstStyle/>
              <a:p>
                <a:pPr marL="342900" indent="-342900">
                  <a:buFont typeface="+mj-lt"/>
                  <a:buAutoNum type="arabicPeriod"/>
                </a:pPr>
                <a:r>
                  <a:rPr lang="en-US" dirty="0"/>
                  <a:t>The decision boundary (shown in red) is </a:t>
                </a:r>
                <a:r>
                  <a:rPr lang="en-US" b="1" dirty="0"/>
                  <a:t>halfway</a:t>
                </a:r>
                <a:r>
                  <a:rPr lang="en-US" dirty="0"/>
                  <a:t> between the constellation points. Why?</a:t>
                </a:r>
              </a:p>
              <a:p>
                <a:pPr marL="342900" indent="-342900">
                  <a:buFont typeface="+mj-lt"/>
                  <a:buAutoNum type="arabicPeriod"/>
                </a:pPr>
                <a:r>
                  <a:rPr lang="en-US" dirty="0"/>
                  <a:t>Besides </a:t>
                </a:r>
                <a14:m>
                  <m:oMath xmlns:m="http://schemas.openxmlformats.org/officeDocument/2006/math">
                    <m:sSub>
                      <m:sSubPr>
                        <m:ctrlPr>
                          <a:rPr lang="en-US" b="0" i="1" smtClean="0">
                            <a:latin typeface="Cambria Math" panose="02040503050406030204" pitchFamily="18" charset="0"/>
                            <a:ea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𝑛</m:t>
                        </m:r>
                      </m:sub>
                    </m:sSub>
                  </m:oMath>
                </a14:m>
                <a:r>
                  <a:rPr lang="en-US" dirty="0"/>
                  <a:t>, the theoretical probability of error depends only on the </a:t>
                </a:r>
                <a:r>
                  <a:rPr lang="en-US" b="1" dirty="0"/>
                  <a:t>distance</a:t>
                </a:r>
                <a:r>
                  <a:rPr lang="en-US" dirty="0"/>
                  <a:t> </a:t>
                </a:r>
                <a14:m>
                  <m:oMath xmlns:m="http://schemas.openxmlformats.org/officeDocument/2006/math">
                    <m:r>
                      <a:rPr lang="en-US" b="0" i="1" smtClean="0">
                        <a:latin typeface="Cambria Math" panose="02040503050406030204" pitchFamily="18" charset="0"/>
                      </a:rPr>
                      <m:t>𝑑</m:t>
                    </m:r>
                  </m:oMath>
                </a14:m>
                <a:r>
                  <a:rPr lang="en-US" dirty="0"/>
                  <a:t> between the constellation points, not their exact amplitudes. Why?  </a:t>
                </a:r>
              </a:p>
              <a:p>
                <a:pPr marL="803275" lvl="2" indent="-285750"/>
                <a:r>
                  <a:rPr lang="en-US" dirty="0"/>
                  <a:t>Specifically,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𝑃</m:t>
                        </m:r>
                      </m:e>
                      <m:sub>
                        <m:r>
                          <a:rPr lang="en-US" i="1">
                            <a:latin typeface="Cambria Math" panose="02040503050406030204" pitchFamily="18" charset="0"/>
                          </a:rPr>
                          <m:t>𝑏</m:t>
                        </m:r>
                      </m:sub>
                      <m:sup>
                        <m:r>
                          <a:rPr lang="en-US" i="1">
                            <a:latin typeface="Cambria Math" panose="02040503050406030204" pitchFamily="18" charset="0"/>
                          </a:rPr>
                          <m:t>𝑒𝑟𝑟</m:t>
                        </m:r>
                      </m:sup>
                    </m:sSubSup>
                    <m:r>
                      <a:rPr lang="en-US" i="1">
                        <a:latin typeface="Cambria Math" panose="02040503050406030204" pitchFamily="18" charset="0"/>
                      </a:rPr>
                      <m:t>=</m:t>
                    </m:r>
                    <m:r>
                      <a:rPr lang="en-US" i="1">
                        <a:latin typeface="Cambria Math" panose="02040503050406030204" pitchFamily="18" charset="0"/>
                      </a:rPr>
                      <m:t>𝑄</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b="0" i="1" smtClean="0">
                                <a:latin typeface="Cambria Math" panose="02040503050406030204" pitchFamily="18" charset="0"/>
                              </a:rPr>
                              <m:t>𝑑</m:t>
                            </m:r>
                          </m:num>
                          <m:den>
                            <m:r>
                              <a:rPr lang="en-US" b="0" i="1" smtClean="0">
                                <a:latin typeface="Cambria Math" panose="02040503050406030204" pitchFamily="18" charset="0"/>
                              </a:rPr>
                              <m:t>2</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𝑛</m:t>
                                </m:r>
                              </m:sub>
                            </m:sSub>
                          </m:den>
                        </m:f>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𝑄</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𝑑</m:t>
                            </m:r>
                          </m:num>
                          <m:den>
                            <m:rad>
                              <m:radPr>
                                <m:degHide m:val="on"/>
                                <m:ctrlPr>
                                  <a:rPr lang="en-US" i="1" smtClean="0">
                                    <a:latin typeface="Cambria Math" panose="02040503050406030204" pitchFamily="18" charset="0"/>
                                  </a:rPr>
                                </m:ctrlPr>
                              </m:radPr>
                              <m:deg/>
                              <m:e>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0</m:t>
                                    </m:r>
                                  </m:sub>
                                </m:sSub>
                              </m:e>
                            </m:rad>
                          </m:den>
                        </m:f>
                      </m:e>
                    </m:d>
                    <m:r>
                      <a:rPr lang="en-US" b="0" i="0"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r>
                      <a:rPr lang="en-US" i="1" dirty="0">
                        <a:latin typeface="Cambria Math" panose="02040503050406030204" pitchFamily="18" charset="0"/>
                      </a:rPr>
                      <m:t>𝑑</m:t>
                    </m:r>
                    <m:r>
                      <a:rPr lang="en-US" i="1" dirty="0">
                        <a:latin typeface="Cambria Math" panose="02040503050406030204" pitchFamily="18" charset="0"/>
                      </a:rPr>
                      <m:t>=2</m:t>
                    </m:r>
                    <m:r>
                      <a:rPr lang="en-US" i="1" dirty="0">
                        <a:latin typeface="Cambria Math" panose="02040503050406030204" pitchFamily="18" charset="0"/>
                      </a:rPr>
                      <m:t>𝑎</m:t>
                    </m:r>
                  </m:oMath>
                </a14:m>
                <a:r>
                  <a:rPr lang="en-US" dirty="0"/>
                  <a:t> for BPSK, </a:t>
                </a:r>
                <a14:m>
                  <m:oMath xmlns:m="http://schemas.openxmlformats.org/officeDocument/2006/math">
                    <m:r>
                      <a:rPr lang="en-US" i="1">
                        <a:latin typeface="Cambria Math" panose="02040503050406030204" pitchFamily="18" charset="0"/>
                      </a:rPr>
                      <m:t>𝑑</m:t>
                    </m:r>
                    <m:r>
                      <a:rPr lang="en-US" i="1">
                        <a:latin typeface="Cambria Math" panose="02040503050406030204" pitchFamily="18" charset="0"/>
                      </a:rPr>
                      <m:t>=</m:t>
                    </m:r>
                    <m:r>
                      <a:rPr lang="en-US" i="1">
                        <a:latin typeface="Cambria Math" panose="02040503050406030204" pitchFamily="18" charset="0"/>
                      </a:rPr>
                      <m:t>𝑎</m:t>
                    </m:r>
                  </m:oMath>
                </a14:m>
                <a:r>
                  <a:rPr lang="en-US" dirty="0"/>
                  <a:t> for OOK</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7788" y="1207420"/>
                <a:ext cx="11448021" cy="1338083"/>
              </a:xfrm>
              <a:blipFill>
                <a:blip r:embed="rId3"/>
                <a:stretch>
                  <a:fillRect l="-639" t="-1045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85</a:t>
            </a:fld>
            <a:endParaRPr lang="en-US"/>
          </a:p>
        </p:txBody>
      </p:sp>
      <mc:AlternateContent xmlns:mc="http://schemas.openxmlformats.org/markup-compatibility/2006" xmlns:a14="http://schemas.microsoft.com/office/drawing/2010/main">
        <mc:Choice Requires="a14">
          <p:sp>
            <p:nvSpPr>
              <p:cNvPr id="6" name="Rectangle 5"/>
              <p:cNvSpPr/>
              <p:nvPr/>
            </p:nvSpPr>
            <p:spPr>
              <a:xfrm>
                <a:off x="7967252" y="5542568"/>
                <a:ext cx="2506253" cy="34063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dirty="0"/>
                  <a:t>Transmitted voltage </a:t>
                </a:r>
                <a14:m>
                  <m:oMath xmlns:m="http://schemas.openxmlformats.org/officeDocument/2006/math">
                    <m:r>
                      <a:rPr lang="en-US" sz="1600" b="0" i="1" smtClean="0">
                        <a:latin typeface="Cambria Math" panose="02040503050406030204" pitchFamily="18" charset="0"/>
                      </a:rPr>
                      <m:t>𝑠</m:t>
                    </m:r>
                  </m:oMath>
                </a14:m>
                <a:endParaRPr 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7967252" y="5542568"/>
                <a:ext cx="2506253" cy="340638"/>
              </a:xfrm>
              <a:prstGeom prst="rect">
                <a:avLst/>
              </a:prstGeom>
              <a:blipFill>
                <a:blip r:embed="rId4"/>
                <a:stretch>
                  <a:fillRect t="-1724" b="-20690"/>
                </a:stretch>
              </a:blipFill>
            </p:spPr>
            <p:txBody>
              <a:bodyPr/>
              <a:lstStyle/>
              <a:p>
                <a:r>
                  <a:rPr lang="en-US">
                    <a:noFill/>
                  </a:rPr>
                  <a:t> </a:t>
                </a:r>
              </a:p>
            </p:txBody>
          </p:sp>
        </mc:Fallback>
      </mc:AlternateContent>
      <p:graphicFrame>
        <p:nvGraphicFramePr>
          <p:cNvPr id="7" name="Object 6"/>
          <p:cNvGraphicFramePr>
            <a:graphicFrameLocks noChangeAspect="1"/>
          </p:cNvGraphicFramePr>
          <p:nvPr>
            <p:extLst>
              <p:ext uri="{D42A27DB-BD31-4B8C-83A1-F6EECF244321}">
                <p14:modId xmlns:p14="http://schemas.microsoft.com/office/powerpoint/2010/main" val="482477182"/>
              </p:ext>
            </p:extLst>
          </p:nvPr>
        </p:nvGraphicFramePr>
        <p:xfrm>
          <a:off x="1413892" y="2996952"/>
          <a:ext cx="6553360" cy="3459892"/>
        </p:xfrm>
        <a:graphic>
          <a:graphicData uri="http://schemas.openxmlformats.org/presentationml/2006/ole">
            <mc:AlternateContent xmlns:mc="http://schemas.openxmlformats.org/markup-compatibility/2006">
              <mc:Choice xmlns:v="urn:schemas-microsoft-com:vml" Requires="v">
                <p:oleObj spid="_x0000_s3084" name="Visio" r:id="rId5" imgW="8858172" imgH="4676801" progId="Visio.Drawing.15">
                  <p:embed/>
                </p:oleObj>
              </mc:Choice>
              <mc:Fallback>
                <p:oleObj name="Visio" r:id="rId5" imgW="8858172" imgH="4676801" progId="Visio.Drawing.15">
                  <p:embed/>
                  <p:pic>
                    <p:nvPicPr>
                      <p:cNvPr id="0" name=""/>
                      <p:cNvPicPr/>
                      <p:nvPr/>
                    </p:nvPicPr>
                    <p:blipFill>
                      <a:blip r:embed="rId6"/>
                      <a:stretch>
                        <a:fillRect/>
                      </a:stretch>
                    </p:blipFill>
                    <p:spPr>
                      <a:xfrm>
                        <a:off x="1413892" y="2996952"/>
                        <a:ext cx="6553360" cy="3459892"/>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8" name="Rectangle 7"/>
              <p:cNvSpPr/>
              <p:nvPr/>
            </p:nvSpPr>
            <p:spPr>
              <a:xfrm>
                <a:off x="3610136" y="5730132"/>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3610136" y="5730132"/>
                <a:ext cx="430254" cy="507180"/>
              </a:xfrm>
              <a:prstGeom prst="rect">
                <a:avLst/>
              </a:prstGeom>
              <a:blipFill>
                <a:blip r:embed="rId7"/>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4115986" y="5730132"/>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4115986" y="5730132"/>
                <a:ext cx="430254" cy="507180"/>
              </a:xfrm>
              <a:prstGeom prst="rect">
                <a:avLst/>
              </a:prstGeom>
              <a:blipFill>
                <a:blip r:embed="rId8"/>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690256" y="5730132"/>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4690256" y="5730132"/>
                <a:ext cx="430254" cy="507180"/>
              </a:xfrm>
              <a:prstGeom prst="rect">
                <a:avLst/>
              </a:prstGeom>
              <a:blipFill>
                <a:blip r:embed="rId9"/>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5194312" y="5730132"/>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3</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5194312" y="5730132"/>
                <a:ext cx="430254" cy="507180"/>
              </a:xfrm>
              <a:prstGeom prst="rect">
                <a:avLst/>
              </a:prstGeom>
              <a:blipFill>
                <a:blip r:embed="rId10"/>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5734372" y="5733256"/>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m:t>
                      </m:r>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5734372" y="5733256"/>
                <a:ext cx="430254" cy="507180"/>
              </a:xfrm>
              <a:prstGeom prst="rect">
                <a:avLst/>
              </a:prstGeom>
              <a:blipFill>
                <a:blip r:embed="rId11"/>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240222" y="5733256"/>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6240222" y="5733256"/>
                <a:ext cx="430254" cy="507180"/>
              </a:xfrm>
              <a:prstGeom prst="rect">
                <a:avLst/>
              </a:prstGeom>
              <a:blipFill>
                <a:blip r:embed="rId12"/>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6814492" y="5733256"/>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6</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6814492" y="5733256"/>
                <a:ext cx="430254" cy="507180"/>
              </a:xfrm>
              <a:prstGeom prst="rect">
                <a:avLst/>
              </a:prstGeom>
              <a:blipFill>
                <a:blip r:embed="rId13"/>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7318548" y="5733256"/>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7318548" y="5733256"/>
                <a:ext cx="430254" cy="507180"/>
              </a:xfrm>
              <a:prstGeom prst="rect">
                <a:avLst/>
              </a:prstGeom>
              <a:blipFill>
                <a:blip r:embed="rId14"/>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1487694" y="5733256"/>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m:t>
                      </m:r>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1487694" y="5733256"/>
                <a:ext cx="430254" cy="507180"/>
              </a:xfrm>
              <a:prstGeom prst="rect">
                <a:avLst/>
              </a:prstGeom>
              <a:blipFill>
                <a:blip r:embed="rId15"/>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1993544" y="5733256"/>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3</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1993544" y="5733256"/>
                <a:ext cx="430254" cy="507180"/>
              </a:xfrm>
              <a:prstGeom prst="rect">
                <a:avLst/>
              </a:prstGeom>
              <a:blipFill>
                <a:blip r:embed="rId16"/>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567814" y="5733256"/>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m:t>
                      </m:r>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567814" y="5733256"/>
                <a:ext cx="430254" cy="507180"/>
              </a:xfrm>
              <a:prstGeom prst="rect">
                <a:avLst/>
              </a:prstGeom>
              <a:blipFill>
                <a:blip r:embed="rId17"/>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3071870" y="5733256"/>
                <a:ext cx="430254" cy="50718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3071870" y="5733256"/>
                <a:ext cx="430254" cy="507180"/>
              </a:xfrm>
              <a:prstGeom prst="rect">
                <a:avLst/>
              </a:prstGeom>
              <a:blipFill>
                <a:blip r:embed="rId18"/>
                <a:stretch>
                  <a:fillRect/>
                </a:stretch>
              </a:blipFill>
              <a:ln>
                <a:noFill/>
              </a:ln>
            </p:spPr>
            <p:txBody>
              <a:bodyPr/>
              <a:lstStyle/>
              <a:p>
                <a:r>
                  <a:rPr lang="en-US">
                    <a:noFill/>
                  </a:rPr>
                  <a:t> </a:t>
                </a:r>
              </a:p>
            </p:txBody>
          </p:sp>
        </mc:Fallback>
      </mc:AlternateContent>
      <p:sp>
        <p:nvSpPr>
          <p:cNvPr id="20" name="Rectangle 19"/>
          <p:cNvSpPr/>
          <p:nvPr/>
        </p:nvSpPr>
        <p:spPr>
          <a:xfrm>
            <a:off x="1305880" y="6089788"/>
            <a:ext cx="3814630" cy="3995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p:cNvPicPr>
            <a:picLocks noChangeAspect="1"/>
          </p:cNvPicPr>
          <p:nvPr/>
        </p:nvPicPr>
        <p:blipFill>
          <a:blip r:embed="rId19"/>
          <a:stretch>
            <a:fillRect/>
          </a:stretch>
        </p:blipFill>
        <p:spPr>
          <a:xfrm>
            <a:off x="8010000" y="4558875"/>
            <a:ext cx="362635" cy="361875"/>
          </a:xfrm>
          <a:prstGeom prst="rect">
            <a:avLst/>
          </a:prstGeom>
        </p:spPr>
      </p:pic>
      <p:pic>
        <p:nvPicPr>
          <p:cNvPr id="22" name="Picture 21"/>
          <p:cNvPicPr>
            <a:picLocks noChangeAspect="1"/>
          </p:cNvPicPr>
          <p:nvPr/>
        </p:nvPicPr>
        <p:blipFill>
          <a:blip r:embed="rId20"/>
          <a:stretch>
            <a:fillRect/>
          </a:stretch>
        </p:blipFill>
        <p:spPr>
          <a:xfrm>
            <a:off x="8010000" y="5038533"/>
            <a:ext cx="362635" cy="361875"/>
          </a:xfrm>
          <a:prstGeom prst="rect">
            <a:avLst/>
          </a:prstGeom>
        </p:spPr>
      </p:pic>
      <mc:AlternateContent xmlns:mc="http://schemas.openxmlformats.org/markup-compatibility/2006" xmlns:a14="http://schemas.microsoft.com/office/drawing/2010/main">
        <mc:Choice Requires="a14">
          <p:sp>
            <p:nvSpPr>
              <p:cNvPr id="23" name="Rectangle 22"/>
              <p:cNvSpPr/>
              <p:nvPr/>
            </p:nvSpPr>
            <p:spPr>
              <a:xfrm>
                <a:off x="8464960" y="4379772"/>
                <a:ext cx="2506253" cy="720080"/>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a:t>Transmitted voltage for </a:t>
                </a:r>
                <a14:m>
                  <m:oMath xmlns:m="http://schemas.openxmlformats.org/officeDocument/2006/math">
                    <m:r>
                      <a:rPr lang="en-US" sz="1200" b="0" i="1" smtClean="0">
                        <a:latin typeface="Cambria Math" panose="02040503050406030204" pitchFamily="18" charset="0"/>
                      </a:rPr>
                      <m:t>𝑋</m:t>
                    </m:r>
                    <m:r>
                      <a:rPr lang="en-US" sz="1200" b="0" i="1" smtClean="0">
                        <a:latin typeface="Cambria Math" panose="02040503050406030204" pitchFamily="18" charset="0"/>
                      </a:rPr>
                      <m:t>=1</m:t>
                    </m:r>
                  </m:oMath>
                </a14:m>
                <a:endParaRPr lang="en-US" sz="1200" dirty="0"/>
              </a:p>
            </p:txBody>
          </p:sp>
        </mc:Choice>
        <mc:Fallback xmlns="">
          <p:sp>
            <p:nvSpPr>
              <p:cNvPr id="23" name="Rectangle 22"/>
              <p:cNvSpPr>
                <a:spLocks noRot="1" noChangeAspect="1" noMove="1" noResize="1" noEditPoints="1" noAdjustHandles="1" noChangeArrowheads="1" noChangeShapeType="1" noTextEdit="1"/>
              </p:cNvSpPr>
              <p:nvPr/>
            </p:nvSpPr>
            <p:spPr>
              <a:xfrm>
                <a:off x="8464960" y="4379772"/>
                <a:ext cx="2506253" cy="720080"/>
              </a:xfrm>
              <a:prstGeom prst="rect">
                <a:avLst/>
              </a:prstGeom>
              <a:blipFill>
                <a:blip r:embed="rId21"/>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8464959" y="4822488"/>
                <a:ext cx="2506253" cy="720080"/>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a:t>Transmitted voltage for </a:t>
                </a:r>
                <a14:m>
                  <m:oMath xmlns:m="http://schemas.openxmlformats.org/officeDocument/2006/math">
                    <m:r>
                      <a:rPr lang="en-US" sz="1200" b="0" i="1" smtClean="0">
                        <a:latin typeface="Cambria Math" panose="02040503050406030204" pitchFamily="18" charset="0"/>
                      </a:rPr>
                      <m:t>𝑋</m:t>
                    </m:r>
                    <m:r>
                      <a:rPr lang="en-US" sz="1200" b="0" i="1" smtClean="0">
                        <a:latin typeface="Cambria Math" panose="02040503050406030204" pitchFamily="18" charset="0"/>
                      </a:rPr>
                      <m:t>=0</m:t>
                    </m:r>
                  </m:oMath>
                </a14:m>
                <a:endParaRPr lang="en-US" sz="1200" dirty="0"/>
              </a:p>
            </p:txBody>
          </p:sp>
        </mc:Choice>
        <mc:Fallback xmlns="">
          <p:sp>
            <p:nvSpPr>
              <p:cNvPr id="24" name="Rectangle 23"/>
              <p:cNvSpPr>
                <a:spLocks noRot="1" noChangeAspect="1" noMove="1" noResize="1" noEditPoints="1" noAdjustHandles="1" noChangeArrowheads="1" noChangeShapeType="1" noTextEdit="1"/>
              </p:cNvSpPr>
              <p:nvPr/>
            </p:nvSpPr>
            <p:spPr>
              <a:xfrm>
                <a:off x="8464959" y="4822488"/>
                <a:ext cx="2506253" cy="720080"/>
              </a:xfrm>
              <a:prstGeom prst="rect">
                <a:avLst/>
              </a:prstGeom>
              <a:blipFill>
                <a:blip r:embed="rId22"/>
                <a:stretch>
                  <a:fillRect/>
                </a:stretch>
              </a:blipFill>
              <a:ln>
                <a:noFill/>
              </a:ln>
            </p:spPr>
            <p:txBody>
              <a:bodyPr/>
              <a:lstStyle/>
              <a:p>
                <a:r>
                  <a:rPr lang="en-US">
                    <a:noFill/>
                  </a:rPr>
                  <a:t> </a:t>
                </a:r>
              </a:p>
            </p:txBody>
          </p:sp>
        </mc:Fallback>
      </mc:AlternateContent>
      <p:sp>
        <p:nvSpPr>
          <p:cNvPr id="26" name="Rectangle 25"/>
          <p:cNvSpPr/>
          <p:nvPr/>
        </p:nvSpPr>
        <p:spPr>
          <a:xfrm>
            <a:off x="2996684" y="2921928"/>
            <a:ext cx="1153512" cy="38839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dirty="0"/>
              <a:t>Scheme 1</a:t>
            </a:r>
          </a:p>
        </p:txBody>
      </p:sp>
      <p:sp>
        <p:nvSpPr>
          <p:cNvPr id="27" name="Rectangle 26"/>
          <p:cNvSpPr/>
          <p:nvPr/>
        </p:nvSpPr>
        <p:spPr>
          <a:xfrm>
            <a:off x="3214285" y="4745176"/>
            <a:ext cx="1153512" cy="38839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dirty="0"/>
              <a:t>Scheme 3</a:t>
            </a:r>
          </a:p>
        </p:txBody>
      </p:sp>
      <mc:AlternateContent xmlns:mc="http://schemas.openxmlformats.org/markup-compatibility/2006" xmlns:a14="http://schemas.microsoft.com/office/drawing/2010/main">
        <mc:Choice Requires="a14">
          <p:sp>
            <p:nvSpPr>
              <p:cNvPr id="28" name="Rectangle 27"/>
              <p:cNvSpPr/>
              <p:nvPr/>
            </p:nvSpPr>
            <p:spPr>
              <a:xfrm>
                <a:off x="8406668" y="3101640"/>
                <a:ext cx="2622834" cy="544252"/>
              </a:xfrm>
              <a:prstGeom prst="rect">
                <a:avLst/>
              </a:prstGeom>
            </p:spPr>
            <p:txBody>
              <a:bodyPr wrap="none">
                <a:spAutoFit/>
              </a:bodyPr>
              <a:lstStyle/>
              <a:p>
                <a:r>
                  <a:rPr lang="en-US" dirty="0"/>
                  <a:t>Scheme 2: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𝑃</m:t>
                        </m:r>
                      </m:e>
                      <m:sub>
                        <m:r>
                          <a:rPr lang="en-US" i="1">
                            <a:latin typeface="Cambria Math" panose="02040503050406030204" pitchFamily="18" charset="0"/>
                          </a:rPr>
                          <m:t>𝑏</m:t>
                        </m:r>
                      </m:sub>
                      <m:sup>
                        <m:r>
                          <a:rPr lang="en-US" i="1">
                            <a:latin typeface="Cambria Math" panose="02040503050406030204" pitchFamily="18" charset="0"/>
                          </a:rPr>
                          <m:t>𝑒𝑟𝑟</m:t>
                        </m:r>
                      </m:sup>
                    </m:sSubSup>
                    <m:r>
                      <a:rPr lang="en-US" i="1">
                        <a:latin typeface="Cambria Math" panose="02040503050406030204" pitchFamily="18" charset="0"/>
                      </a:rPr>
                      <m:t>=</m:t>
                    </m:r>
                    <m:r>
                      <a:rPr lang="en-US" i="1">
                        <a:latin typeface="Cambria Math" panose="02040503050406030204" pitchFamily="18" charset="0"/>
                      </a:rPr>
                      <m:t>𝑄</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b="0" i="1" smtClean="0">
                                <a:latin typeface="Cambria Math" panose="02040503050406030204" pitchFamily="18" charset="0"/>
                              </a:rPr>
                              <m:t>1</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𝑛</m:t>
                                </m:r>
                              </m:sub>
                            </m:sSub>
                          </m:den>
                        </m:f>
                      </m:e>
                    </m:d>
                  </m:oMath>
                </a14:m>
                <a:endParaRPr lang="en-US" dirty="0"/>
              </a:p>
            </p:txBody>
          </p:sp>
        </mc:Choice>
        <mc:Fallback xmlns="">
          <p:sp>
            <p:nvSpPr>
              <p:cNvPr id="28" name="Rectangle 27"/>
              <p:cNvSpPr>
                <a:spLocks noRot="1" noChangeAspect="1" noMove="1" noResize="1" noEditPoints="1" noAdjustHandles="1" noChangeArrowheads="1" noChangeShapeType="1" noTextEdit="1"/>
              </p:cNvSpPr>
              <p:nvPr/>
            </p:nvSpPr>
            <p:spPr>
              <a:xfrm>
                <a:off x="8406668" y="3101640"/>
                <a:ext cx="2622834" cy="544252"/>
              </a:xfrm>
              <a:prstGeom prst="rect">
                <a:avLst/>
              </a:prstGeom>
              <a:blipFill>
                <a:blip r:embed="rId23"/>
                <a:stretch>
                  <a:fillRect l="-1860"/>
                </a:stretch>
              </a:blipFill>
            </p:spPr>
            <p:txBody>
              <a:bodyPr/>
              <a:lstStyle/>
              <a:p>
                <a:r>
                  <a:rPr lang="en-US">
                    <a:noFill/>
                  </a:rPr>
                  <a:t> </a:t>
                </a:r>
              </a:p>
            </p:txBody>
          </p:sp>
        </mc:Fallback>
      </mc:AlternateContent>
      <p:sp>
        <p:nvSpPr>
          <p:cNvPr id="29" name="Rectangle 28"/>
          <p:cNvSpPr/>
          <p:nvPr/>
        </p:nvSpPr>
        <p:spPr>
          <a:xfrm>
            <a:off x="5876107" y="3779413"/>
            <a:ext cx="1153512" cy="38839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dirty="0"/>
              <a:t>Scheme 2</a:t>
            </a:r>
          </a:p>
        </p:txBody>
      </p:sp>
      <mc:AlternateContent xmlns:mc="http://schemas.openxmlformats.org/markup-compatibility/2006" xmlns:a14="http://schemas.microsoft.com/office/drawing/2010/main">
        <mc:Choice Requires="a14">
          <p:sp>
            <p:nvSpPr>
              <p:cNvPr id="30" name="Rectangle 29"/>
              <p:cNvSpPr/>
              <p:nvPr/>
            </p:nvSpPr>
            <p:spPr>
              <a:xfrm>
                <a:off x="8372635" y="2518232"/>
                <a:ext cx="2650406" cy="534249"/>
              </a:xfrm>
              <a:prstGeom prst="rect">
                <a:avLst/>
              </a:prstGeom>
            </p:spPr>
            <p:txBody>
              <a:bodyPr wrap="none">
                <a:spAutoFit/>
              </a:bodyPr>
              <a:lstStyle/>
              <a:p>
                <a:r>
                  <a:rPr lang="en-US" dirty="0"/>
                  <a:t>Scheme 1: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𝑃</m:t>
                        </m:r>
                      </m:e>
                      <m:sub>
                        <m:r>
                          <a:rPr lang="en-US" i="1">
                            <a:latin typeface="Cambria Math" panose="02040503050406030204" pitchFamily="18" charset="0"/>
                          </a:rPr>
                          <m:t>𝑏</m:t>
                        </m:r>
                      </m:sub>
                      <m:sup>
                        <m:r>
                          <a:rPr lang="en-US" i="1">
                            <a:latin typeface="Cambria Math" panose="02040503050406030204" pitchFamily="18" charset="0"/>
                          </a:rPr>
                          <m:t>𝑒𝑟𝑟</m:t>
                        </m:r>
                      </m:sup>
                    </m:sSubSup>
                    <m:r>
                      <a:rPr lang="en-US" i="1">
                        <a:latin typeface="Cambria Math" panose="02040503050406030204" pitchFamily="18" charset="0"/>
                      </a:rPr>
                      <m:t>=</m:t>
                    </m:r>
                    <m:r>
                      <a:rPr lang="en-US" i="1">
                        <a:latin typeface="Cambria Math" panose="02040503050406030204" pitchFamily="18" charset="0"/>
                      </a:rPr>
                      <m:t>𝑄</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2</m:t>
                            </m:r>
                            <m:r>
                              <a:rPr lang="en-US" b="0" i="1" smtClean="0">
                                <a:latin typeface="Cambria Math" panose="02040503050406030204" pitchFamily="18" charset="0"/>
                              </a:rPr>
                              <m:t>.5</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𝑛</m:t>
                                </m:r>
                              </m:sub>
                            </m:sSub>
                          </m:den>
                        </m:f>
                      </m:e>
                    </m:d>
                  </m:oMath>
                </a14:m>
                <a:endParaRPr lang="en-US" dirty="0"/>
              </a:p>
            </p:txBody>
          </p:sp>
        </mc:Choice>
        <mc:Fallback xmlns="">
          <p:sp>
            <p:nvSpPr>
              <p:cNvPr id="30" name="Rectangle 29"/>
              <p:cNvSpPr>
                <a:spLocks noRot="1" noChangeAspect="1" noMove="1" noResize="1" noEditPoints="1" noAdjustHandles="1" noChangeArrowheads="1" noChangeShapeType="1" noTextEdit="1"/>
              </p:cNvSpPr>
              <p:nvPr/>
            </p:nvSpPr>
            <p:spPr>
              <a:xfrm>
                <a:off x="8372635" y="2518232"/>
                <a:ext cx="2650406" cy="534249"/>
              </a:xfrm>
              <a:prstGeom prst="rect">
                <a:avLst/>
              </a:prstGeom>
              <a:blipFill>
                <a:blip r:embed="rId24"/>
                <a:stretch>
                  <a:fillRect l="-18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8400207" y="3676171"/>
                <a:ext cx="2622834" cy="544252"/>
              </a:xfrm>
              <a:prstGeom prst="rect">
                <a:avLst/>
              </a:prstGeom>
            </p:spPr>
            <p:txBody>
              <a:bodyPr wrap="none">
                <a:spAutoFit/>
              </a:bodyPr>
              <a:lstStyle/>
              <a:p>
                <a:r>
                  <a:rPr lang="en-US" dirty="0"/>
                  <a:t>Scheme 3: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𝑃</m:t>
                        </m:r>
                      </m:e>
                      <m:sub>
                        <m:r>
                          <a:rPr lang="en-US" i="1">
                            <a:latin typeface="Cambria Math" panose="02040503050406030204" pitchFamily="18" charset="0"/>
                          </a:rPr>
                          <m:t>𝑏</m:t>
                        </m:r>
                      </m:sub>
                      <m:sup>
                        <m:r>
                          <a:rPr lang="en-US" i="1">
                            <a:latin typeface="Cambria Math" panose="02040503050406030204" pitchFamily="18" charset="0"/>
                          </a:rPr>
                          <m:t>𝑒𝑟𝑟</m:t>
                        </m:r>
                      </m:sup>
                    </m:sSubSup>
                    <m:r>
                      <a:rPr lang="en-US" i="1">
                        <a:latin typeface="Cambria Math" panose="02040503050406030204" pitchFamily="18" charset="0"/>
                      </a:rPr>
                      <m:t>=</m:t>
                    </m:r>
                    <m:r>
                      <a:rPr lang="en-US" i="1">
                        <a:latin typeface="Cambria Math" panose="02040503050406030204" pitchFamily="18" charset="0"/>
                      </a:rPr>
                      <m:t>𝑄</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b="0" i="1" smtClean="0">
                                <a:latin typeface="Cambria Math" panose="02040503050406030204" pitchFamily="18" charset="0"/>
                              </a:rPr>
                              <m:t>1</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𝑛</m:t>
                                </m:r>
                              </m:sub>
                            </m:sSub>
                          </m:den>
                        </m:f>
                      </m:e>
                    </m:d>
                  </m:oMath>
                </a14:m>
                <a:endParaRPr lang="en-US" dirty="0"/>
              </a:p>
            </p:txBody>
          </p:sp>
        </mc:Choice>
        <mc:Fallback xmlns="">
          <p:sp>
            <p:nvSpPr>
              <p:cNvPr id="31" name="Rectangle 30"/>
              <p:cNvSpPr>
                <a:spLocks noRot="1" noChangeAspect="1" noMove="1" noResize="1" noEditPoints="1" noAdjustHandles="1" noChangeArrowheads="1" noChangeShapeType="1" noTextEdit="1"/>
              </p:cNvSpPr>
              <p:nvPr/>
            </p:nvSpPr>
            <p:spPr>
              <a:xfrm>
                <a:off x="8400207" y="3676171"/>
                <a:ext cx="2622834" cy="544252"/>
              </a:xfrm>
              <a:prstGeom prst="rect">
                <a:avLst/>
              </a:prstGeom>
              <a:blipFill>
                <a:blip r:embed="rId25"/>
                <a:stretch>
                  <a:fillRect l="-2093"/>
                </a:stretch>
              </a:blipFill>
            </p:spPr>
            <p:txBody>
              <a:bodyPr/>
              <a:lstStyle/>
              <a:p>
                <a:r>
                  <a:rPr lang="en-US">
                    <a:noFill/>
                  </a:rPr>
                  <a:t> </a:t>
                </a:r>
              </a:p>
            </p:txBody>
          </p:sp>
        </mc:Fallback>
      </mc:AlternateContent>
      <mc:AlternateContent xmlns:mc="http://schemas.openxmlformats.org/markup-compatibility/2006">
        <mc:Choice xmlns:p14="http://schemas.microsoft.com/office/powerpoint/2010/main" Requires="p14">
          <p:contentPart p14:bwMode="auto" r:id="rId26">
            <p14:nvContentPartPr>
              <p14:cNvPr id="5" name="Ink 4"/>
              <p14:cNvContentPartPr/>
              <p14:nvPr/>
            </p14:nvContentPartPr>
            <p14:xfrm>
              <a:off x="333720" y="3543120"/>
              <a:ext cx="5181480" cy="1082520"/>
            </p14:xfrm>
          </p:contentPart>
        </mc:Choice>
        <mc:Fallback>
          <p:pic>
            <p:nvPicPr>
              <p:cNvPr id="5" name="Ink 4"/>
              <p:cNvPicPr/>
              <p:nvPr/>
            </p:nvPicPr>
            <p:blipFill>
              <a:blip r:embed="rId27"/>
              <a:stretch>
                <a:fillRect/>
              </a:stretch>
            </p:blipFill>
            <p:spPr>
              <a:xfrm>
                <a:off x="322560" y="3534480"/>
                <a:ext cx="5200920" cy="1099440"/>
              </a:xfrm>
              <a:prstGeom prst="rect">
                <a:avLst/>
              </a:prstGeom>
            </p:spPr>
          </p:pic>
        </mc:Fallback>
      </mc:AlternateContent>
    </p:spTree>
    <p:extLst>
      <p:ext uri="{BB962C8B-B14F-4D97-AF65-F5344CB8AC3E}">
        <p14:creationId xmlns:p14="http://schemas.microsoft.com/office/powerpoint/2010/main" val="2189394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1000"/>
                                        <p:tgtEl>
                                          <p:spTgt spid="21"/>
                                        </p:tgtEl>
                                      </p:cBhvr>
                                    </p:animEffect>
                                    <p:anim calcmode="lin" valueType="num">
                                      <p:cBhvr>
                                        <p:cTn id="18" dur="1000" fill="hold"/>
                                        <p:tgtEl>
                                          <p:spTgt spid="21"/>
                                        </p:tgtEl>
                                        <p:attrNameLst>
                                          <p:attrName>ppt_x</p:attrName>
                                        </p:attrNameLst>
                                      </p:cBhvr>
                                      <p:tavLst>
                                        <p:tav tm="0">
                                          <p:val>
                                            <p:strVal val="#ppt_x"/>
                                          </p:val>
                                        </p:tav>
                                        <p:tav tm="100000">
                                          <p:val>
                                            <p:strVal val="#ppt_x"/>
                                          </p:val>
                                        </p:tav>
                                      </p:tavLst>
                                    </p:anim>
                                    <p:anim calcmode="lin" valueType="num">
                                      <p:cBhvr>
                                        <p:cTn id="19" dur="1000" fill="hold"/>
                                        <p:tgtEl>
                                          <p:spTgt spid="21"/>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1000"/>
                                        <p:tgtEl>
                                          <p:spTgt spid="22"/>
                                        </p:tgtEl>
                                      </p:cBhvr>
                                    </p:animEffect>
                                    <p:anim calcmode="lin" valueType="num">
                                      <p:cBhvr>
                                        <p:cTn id="23" dur="1000" fill="hold"/>
                                        <p:tgtEl>
                                          <p:spTgt spid="22"/>
                                        </p:tgtEl>
                                        <p:attrNameLst>
                                          <p:attrName>ppt_x</p:attrName>
                                        </p:attrNameLst>
                                      </p:cBhvr>
                                      <p:tavLst>
                                        <p:tav tm="0">
                                          <p:val>
                                            <p:strVal val="#ppt_x"/>
                                          </p:val>
                                        </p:tav>
                                        <p:tav tm="100000">
                                          <p:val>
                                            <p:strVal val="#ppt_x"/>
                                          </p:val>
                                        </p:tav>
                                      </p:tavLst>
                                    </p:anim>
                                    <p:anim calcmode="lin" valueType="num">
                                      <p:cBhvr>
                                        <p:cTn id="24" dur="1000" fill="hold"/>
                                        <p:tgtEl>
                                          <p:spTgt spid="2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1000"/>
                                        <p:tgtEl>
                                          <p:spTgt spid="23"/>
                                        </p:tgtEl>
                                      </p:cBhvr>
                                    </p:animEffect>
                                    <p:anim calcmode="lin" valueType="num">
                                      <p:cBhvr>
                                        <p:cTn id="28" dur="1000" fill="hold"/>
                                        <p:tgtEl>
                                          <p:spTgt spid="23"/>
                                        </p:tgtEl>
                                        <p:attrNameLst>
                                          <p:attrName>ppt_x</p:attrName>
                                        </p:attrNameLst>
                                      </p:cBhvr>
                                      <p:tavLst>
                                        <p:tav tm="0">
                                          <p:val>
                                            <p:strVal val="#ppt_x"/>
                                          </p:val>
                                        </p:tav>
                                        <p:tav tm="100000">
                                          <p:val>
                                            <p:strVal val="#ppt_x"/>
                                          </p:val>
                                        </p:tav>
                                      </p:tavLst>
                                    </p:anim>
                                    <p:anim calcmode="lin" valueType="num">
                                      <p:cBhvr>
                                        <p:cTn id="29" dur="1000" fill="hold"/>
                                        <p:tgtEl>
                                          <p:spTgt spid="2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1000"/>
                                        <p:tgtEl>
                                          <p:spTgt spid="24"/>
                                        </p:tgtEl>
                                      </p:cBhvr>
                                    </p:animEffect>
                                    <p:anim calcmode="lin" valueType="num">
                                      <p:cBhvr>
                                        <p:cTn id="33" dur="1000" fill="hold"/>
                                        <p:tgtEl>
                                          <p:spTgt spid="24"/>
                                        </p:tgtEl>
                                        <p:attrNameLst>
                                          <p:attrName>ppt_x</p:attrName>
                                        </p:attrNameLst>
                                      </p:cBhvr>
                                      <p:tavLst>
                                        <p:tav tm="0">
                                          <p:val>
                                            <p:strVal val="#ppt_x"/>
                                          </p:val>
                                        </p:tav>
                                        <p:tav tm="100000">
                                          <p:val>
                                            <p:strVal val="#ppt_x"/>
                                          </p:val>
                                        </p:tav>
                                      </p:tavLst>
                                    </p:anim>
                                    <p:anim calcmode="lin" valueType="num">
                                      <p:cBhvr>
                                        <p:cTn id="34" dur="1000" fill="hold"/>
                                        <p:tgtEl>
                                          <p:spTgt spid="24"/>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1000"/>
                                        <p:tgtEl>
                                          <p:spTgt spid="26"/>
                                        </p:tgtEl>
                                      </p:cBhvr>
                                    </p:animEffect>
                                    <p:anim calcmode="lin" valueType="num">
                                      <p:cBhvr>
                                        <p:cTn id="38" dur="1000" fill="hold"/>
                                        <p:tgtEl>
                                          <p:spTgt spid="26"/>
                                        </p:tgtEl>
                                        <p:attrNameLst>
                                          <p:attrName>ppt_x</p:attrName>
                                        </p:attrNameLst>
                                      </p:cBhvr>
                                      <p:tavLst>
                                        <p:tav tm="0">
                                          <p:val>
                                            <p:strVal val="#ppt_x"/>
                                          </p:val>
                                        </p:tav>
                                        <p:tav tm="100000">
                                          <p:val>
                                            <p:strVal val="#ppt_x"/>
                                          </p:val>
                                        </p:tav>
                                      </p:tavLst>
                                    </p:anim>
                                    <p:anim calcmode="lin" valueType="num">
                                      <p:cBhvr>
                                        <p:cTn id="39" dur="1000" fill="hold"/>
                                        <p:tgtEl>
                                          <p:spTgt spid="2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fade">
                                      <p:cBhvr>
                                        <p:cTn id="42" dur="1000"/>
                                        <p:tgtEl>
                                          <p:spTgt spid="29"/>
                                        </p:tgtEl>
                                      </p:cBhvr>
                                    </p:animEffect>
                                    <p:anim calcmode="lin" valueType="num">
                                      <p:cBhvr>
                                        <p:cTn id="43" dur="1000" fill="hold"/>
                                        <p:tgtEl>
                                          <p:spTgt spid="29"/>
                                        </p:tgtEl>
                                        <p:attrNameLst>
                                          <p:attrName>ppt_x</p:attrName>
                                        </p:attrNameLst>
                                      </p:cBhvr>
                                      <p:tavLst>
                                        <p:tav tm="0">
                                          <p:val>
                                            <p:strVal val="#ppt_x"/>
                                          </p:val>
                                        </p:tav>
                                        <p:tav tm="100000">
                                          <p:val>
                                            <p:strVal val="#ppt_x"/>
                                          </p:val>
                                        </p:tav>
                                      </p:tavLst>
                                    </p:anim>
                                    <p:anim calcmode="lin" valueType="num">
                                      <p:cBhvr>
                                        <p:cTn id="44" dur="1000" fill="hold"/>
                                        <p:tgtEl>
                                          <p:spTgt spid="29"/>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fade">
                                      <p:cBhvr>
                                        <p:cTn id="47" dur="1000"/>
                                        <p:tgtEl>
                                          <p:spTgt spid="27"/>
                                        </p:tgtEl>
                                      </p:cBhvr>
                                    </p:animEffect>
                                    <p:anim calcmode="lin" valueType="num">
                                      <p:cBhvr>
                                        <p:cTn id="48" dur="1000" fill="hold"/>
                                        <p:tgtEl>
                                          <p:spTgt spid="27"/>
                                        </p:tgtEl>
                                        <p:attrNameLst>
                                          <p:attrName>ppt_x</p:attrName>
                                        </p:attrNameLst>
                                      </p:cBhvr>
                                      <p:tavLst>
                                        <p:tav tm="0">
                                          <p:val>
                                            <p:strVal val="#ppt_x"/>
                                          </p:val>
                                        </p:tav>
                                        <p:tav tm="100000">
                                          <p:val>
                                            <p:strVal val="#ppt_x"/>
                                          </p:val>
                                        </p:tav>
                                      </p:tavLst>
                                    </p:anim>
                                    <p:anim calcmode="lin" valueType="num">
                                      <p:cBhvr>
                                        <p:cTn id="49" dur="1000" fill="hold"/>
                                        <p:tgtEl>
                                          <p:spTgt spid="27"/>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fade">
                                      <p:cBhvr>
                                        <p:cTn id="52" dur="1000"/>
                                        <p:tgtEl>
                                          <p:spTgt spid="8"/>
                                        </p:tgtEl>
                                      </p:cBhvr>
                                    </p:animEffect>
                                    <p:anim calcmode="lin" valueType="num">
                                      <p:cBhvr>
                                        <p:cTn id="53" dur="1000" fill="hold"/>
                                        <p:tgtEl>
                                          <p:spTgt spid="8"/>
                                        </p:tgtEl>
                                        <p:attrNameLst>
                                          <p:attrName>ppt_x</p:attrName>
                                        </p:attrNameLst>
                                      </p:cBhvr>
                                      <p:tavLst>
                                        <p:tav tm="0">
                                          <p:val>
                                            <p:strVal val="#ppt_x"/>
                                          </p:val>
                                        </p:tav>
                                        <p:tav tm="100000">
                                          <p:val>
                                            <p:strVal val="#ppt_x"/>
                                          </p:val>
                                        </p:tav>
                                      </p:tavLst>
                                    </p:anim>
                                    <p:anim calcmode="lin" valueType="num">
                                      <p:cBhvr>
                                        <p:cTn id="54" dur="1000" fill="hold"/>
                                        <p:tgtEl>
                                          <p:spTgt spid="8"/>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fade">
                                      <p:cBhvr>
                                        <p:cTn id="57" dur="1000"/>
                                        <p:tgtEl>
                                          <p:spTgt spid="9"/>
                                        </p:tgtEl>
                                      </p:cBhvr>
                                    </p:animEffect>
                                    <p:anim calcmode="lin" valueType="num">
                                      <p:cBhvr>
                                        <p:cTn id="58" dur="1000" fill="hold"/>
                                        <p:tgtEl>
                                          <p:spTgt spid="9"/>
                                        </p:tgtEl>
                                        <p:attrNameLst>
                                          <p:attrName>ppt_x</p:attrName>
                                        </p:attrNameLst>
                                      </p:cBhvr>
                                      <p:tavLst>
                                        <p:tav tm="0">
                                          <p:val>
                                            <p:strVal val="#ppt_x"/>
                                          </p:val>
                                        </p:tav>
                                        <p:tav tm="100000">
                                          <p:val>
                                            <p:strVal val="#ppt_x"/>
                                          </p:val>
                                        </p:tav>
                                      </p:tavLst>
                                    </p:anim>
                                    <p:anim calcmode="lin" valueType="num">
                                      <p:cBhvr>
                                        <p:cTn id="59" dur="1000" fill="hold"/>
                                        <p:tgtEl>
                                          <p:spTgt spid="9"/>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fade">
                                      <p:cBhvr>
                                        <p:cTn id="62" dur="1000"/>
                                        <p:tgtEl>
                                          <p:spTgt spid="10"/>
                                        </p:tgtEl>
                                      </p:cBhvr>
                                    </p:animEffect>
                                    <p:anim calcmode="lin" valueType="num">
                                      <p:cBhvr>
                                        <p:cTn id="63" dur="1000" fill="hold"/>
                                        <p:tgtEl>
                                          <p:spTgt spid="10"/>
                                        </p:tgtEl>
                                        <p:attrNameLst>
                                          <p:attrName>ppt_x</p:attrName>
                                        </p:attrNameLst>
                                      </p:cBhvr>
                                      <p:tavLst>
                                        <p:tav tm="0">
                                          <p:val>
                                            <p:strVal val="#ppt_x"/>
                                          </p:val>
                                        </p:tav>
                                        <p:tav tm="100000">
                                          <p:val>
                                            <p:strVal val="#ppt_x"/>
                                          </p:val>
                                        </p:tav>
                                      </p:tavLst>
                                    </p:anim>
                                    <p:anim calcmode="lin" valueType="num">
                                      <p:cBhvr>
                                        <p:cTn id="64" dur="1000" fill="hold"/>
                                        <p:tgtEl>
                                          <p:spTgt spid="10"/>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fade">
                                      <p:cBhvr>
                                        <p:cTn id="67" dur="1000"/>
                                        <p:tgtEl>
                                          <p:spTgt spid="11"/>
                                        </p:tgtEl>
                                      </p:cBhvr>
                                    </p:animEffect>
                                    <p:anim calcmode="lin" valueType="num">
                                      <p:cBhvr>
                                        <p:cTn id="68" dur="1000" fill="hold"/>
                                        <p:tgtEl>
                                          <p:spTgt spid="11"/>
                                        </p:tgtEl>
                                        <p:attrNameLst>
                                          <p:attrName>ppt_x</p:attrName>
                                        </p:attrNameLst>
                                      </p:cBhvr>
                                      <p:tavLst>
                                        <p:tav tm="0">
                                          <p:val>
                                            <p:strVal val="#ppt_x"/>
                                          </p:val>
                                        </p:tav>
                                        <p:tav tm="100000">
                                          <p:val>
                                            <p:strVal val="#ppt_x"/>
                                          </p:val>
                                        </p:tav>
                                      </p:tavLst>
                                    </p:anim>
                                    <p:anim calcmode="lin" valueType="num">
                                      <p:cBhvr>
                                        <p:cTn id="69" dur="1000" fill="hold"/>
                                        <p:tgtEl>
                                          <p:spTgt spid="11"/>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fade">
                                      <p:cBhvr>
                                        <p:cTn id="72" dur="1000"/>
                                        <p:tgtEl>
                                          <p:spTgt spid="12"/>
                                        </p:tgtEl>
                                      </p:cBhvr>
                                    </p:animEffect>
                                    <p:anim calcmode="lin" valueType="num">
                                      <p:cBhvr>
                                        <p:cTn id="73" dur="1000" fill="hold"/>
                                        <p:tgtEl>
                                          <p:spTgt spid="12"/>
                                        </p:tgtEl>
                                        <p:attrNameLst>
                                          <p:attrName>ppt_x</p:attrName>
                                        </p:attrNameLst>
                                      </p:cBhvr>
                                      <p:tavLst>
                                        <p:tav tm="0">
                                          <p:val>
                                            <p:strVal val="#ppt_x"/>
                                          </p:val>
                                        </p:tav>
                                        <p:tav tm="100000">
                                          <p:val>
                                            <p:strVal val="#ppt_x"/>
                                          </p:val>
                                        </p:tav>
                                      </p:tavLst>
                                    </p:anim>
                                    <p:anim calcmode="lin" valueType="num">
                                      <p:cBhvr>
                                        <p:cTn id="74" dur="1000" fill="hold"/>
                                        <p:tgtEl>
                                          <p:spTgt spid="12"/>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13"/>
                                        </p:tgtEl>
                                        <p:attrNameLst>
                                          <p:attrName>style.visibility</p:attrName>
                                        </p:attrNameLst>
                                      </p:cBhvr>
                                      <p:to>
                                        <p:strVal val="visible"/>
                                      </p:to>
                                    </p:set>
                                    <p:animEffect transition="in" filter="fade">
                                      <p:cBhvr>
                                        <p:cTn id="77" dur="1000"/>
                                        <p:tgtEl>
                                          <p:spTgt spid="13"/>
                                        </p:tgtEl>
                                      </p:cBhvr>
                                    </p:animEffect>
                                    <p:anim calcmode="lin" valueType="num">
                                      <p:cBhvr>
                                        <p:cTn id="78" dur="1000" fill="hold"/>
                                        <p:tgtEl>
                                          <p:spTgt spid="13"/>
                                        </p:tgtEl>
                                        <p:attrNameLst>
                                          <p:attrName>ppt_x</p:attrName>
                                        </p:attrNameLst>
                                      </p:cBhvr>
                                      <p:tavLst>
                                        <p:tav tm="0">
                                          <p:val>
                                            <p:strVal val="#ppt_x"/>
                                          </p:val>
                                        </p:tav>
                                        <p:tav tm="100000">
                                          <p:val>
                                            <p:strVal val="#ppt_x"/>
                                          </p:val>
                                        </p:tav>
                                      </p:tavLst>
                                    </p:anim>
                                    <p:anim calcmode="lin" valueType="num">
                                      <p:cBhvr>
                                        <p:cTn id="79" dur="1000" fill="hold"/>
                                        <p:tgtEl>
                                          <p:spTgt spid="13"/>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fade">
                                      <p:cBhvr>
                                        <p:cTn id="82" dur="1000"/>
                                        <p:tgtEl>
                                          <p:spTgt spid="14"/>
                                        </p:tgtEl>
                                      </p:cBhvr>
                                    </p:animEffect>
                                    <p:anim calcmode="lin" valueType="num">
                                      <p:cBhvr>
                                        <p:cTn id="83" dur="1000" fill="hold"/>
                                        <p:tgtEl>
                                          <p:spTgt spid="14"/>
                                        </p:tgtEl>
                                        <p:attrNameLst>
                                          <p:attrName>ppt_x</p:attrName>
                                        </p:attrNameLst>
                                      </p:cBhvr>
                                      <p:tavLst>
                                        <p:tav tm="0">
                                          <p:val>
                                            <p:strVal val="#ppt_x"/>
                                          </p:val>
                                        </p:tav>
                                        <p:tav tm="100000">
                                          <p:val>
                                            <p:strVal val="#ppt_x"/>
                                          </p:val>
                                        </p:tav>
                                      </p:tavLst>
                                    </p:anim>
                                    <p:anim calcmode="lin" valueType="num">
                                      <p:cBhvr>
                                        <p:cTn id="84" dur="1000" fill="hold"/>
                                        <p:tgtEl>
                                          <p:spTgt spid="14"/>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15"/>
                                        </p:tgtEl>
                                        <p:attrNameLst>
                                          <p:attrName>style.visibility</p:attrName>
                                        </p:attrNameLst>
                                      </p:cBhvr>
                                      <p:to>
                                        <p:strVal val="visible"/>
                                      </p:to>
                                    </p:set>
                                    <p:animEffect transition="in" filter="fade">
                                      <p:cBhvr>
                                        <p:cTn id="87" dur="1000"/>
                                        <p:tgtEl>
                                          <p:spTgt spid="15"/>
                                        </p:tgtEl>
                                      </p:cBhvr>
                                    </p:animEffect>
                                    <p:anim calcmode="lin" valueType="num">
                                      <p:cBhvr>
                                        <p:cTn id="88" dur="1000" fill="hold"/>
                                        <p:tgtEl>
                                          <p:spTgt spid="15"/>
                                        </p:tgtEl>
                                        <p:attrNameLst>
                                          <p:attrName>ppt_x</p:attrName>
                                        </p:attrNameLst>
                                      </p:cBhvr>
                                      <p:tavLst>
                                        <p:tav tm="0">
                                          <p:val>
                                            <p:strVal val="#ppt_x"/>
                                          </p:val>
                                        </p:tav>
                                        <p:tav tm="100000">
                                          <p:val>
                                            <p:strVal val="#ppt_x"/>
                                          </p:val>
                                        </p:tav>
                                      </p:tavLst>
                                    </p:anim>
                                    <p:anim calcmode="lin" valueType="num">
                                      <p:cBhvr>
                                        <p:cTn id="89" dur="1000" fill="hold"/>
                                        <p:tgtEl>
                                          <p:spTgt spid="15"/>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16"/>
                                        </p:tgtEl>
                                        <p:attrNameLst>
                                          <p:attrName>style.visibility</p:attrName>
                                        </p:attrNameLst>
                                      </p:cBhvr>
                                      <p:to>
                                        <p:strVal val="visible"/>
                                      </p:to>
                                    </p:set>
                                    <p:animEffect transition="in" filter="fade">
                                      <p:cBhvr>
                                        <p:cTn id="92" dur="1000"/>
                                        <p:tgtEl>
                                          <p:spTgt spid="16"/>
                                        </p:tgtEl>
                                      </p:cBhvr>
                                    </p:animEffect>
                                    <p:anim calcmode="lin" valueType="num">
                                      <p:cBhvr>
                                        <p:cTn id="93" dur="1000" fill="hold"/>
                                        <p:tgtEl>
                                          <p:spTgt spid="16"/>
                                        </p:tgtEl>
                                        <p:attrNameLst>
                                          <p:attrName>ppt_x</p:attrName>
                                        </p:attrNameLst>
                                      </p:cBhvr>
                                      <p:tavLst>
                                        <p:tav tm="0">
                                          <p:val>
                                            <p:strVal val="#ppt_x"/>
                                          </p:val>
                                        </p:tav>
                                        <p:tav tm="100000">
                                          <p:val>
                                            <p:strVal val="#ppt_x"/>
                                          </p:val>
                                        </p:tav>
                                      </p:tavLst>
                                    </p:anim>
                                    <p:anim calcmode="lin" valueType="num">
                                      <p:cBhvr>
                                        <p:cTn id="94" dur="1000" fill="hold"/>
                                        <p:tgtEl>
                                          <p:spTgt spid="16"/>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17"/>
                                        </p:tgtEl>
                                        <p:attrNameLst>
                                          <p:attrName>style.visibility</p:attrName>
                                        </p:attrNameLst>
                                      </p:cBhvr>
                                      <p:to>
                                        <p:strVal val="visible"/>
                                      </p:to>
                                    </p:set>
                                    <p:animEffect transition="in" filter="fade">
                                      <p:cBhvr>
                                        <p:cTn id="97" dur="1000"/>
                                        <p:tgtEl>
                                          <p:spTgt spid="17"/>
                                        </p:tgtEl>
                                      </p:cBhvr>
                                    </p:animEffect>
                                    <p:anim calcmode="lin" valueType="num">
                                      <p:cBhvr>
                                        <p:cTn id="98" dur="1000" fill="hold"/>
                                        <p:tgtEl>
                                          <p:spTgt spid="17"/>
                                        </p:tgtEl>
                                        <p:attrNameLst>
                                          <p:attrName>ppt_x</p:attrName>
                                        </p:attrNameLst>
                                      </p:cBhvr>
                                      <p:tavLst>
                                        <p:tav tm="0">
                                          <p:val>
                                            <p:strVal val="#ppt_x"/>
                                          </p:val>
                                        </p:tav>
                                        <p:tav tm="100000">
                                          <p:val>
                                            <p:strVal val="#ppt_x"/>
                                          </p:val>
                                        </p:tav>
                                      </p:tavLst>
                                    </p:anim>
                                    <p:anim calcmode="lin" valueType="num">
                                      <p:cBhvr>
                                        <p:cTn id="99" dur="1000" fill="hold"/>
                                        <p:tgtEl>
                                          <p:spTgt spid="17"/>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18"/>
                                        </p:tgtEl>
                                        <p:attrNameLst>
                                          <p:attrName>style.visibility</p:attrName>
                                        </p:attrNameLst>
                                      </p:cBhvr>
                                      <p:to>
                                        <p:strVal val="visible"/>
                                      </p:to>
                                    </p:set>
                                    <p:animEffect transition="in" filter="fade">
                                      <p:cBhvr>
                                        <p:cTn id="102" dur="1000"/>
                                        <p:tgtEl>
                                          <p:spTgt spid="18"/>
                                        </p:tgtEl>
                                      </p:cBhvr>
                                    </p:animEffect>
                                    <p:anim calcmode="lin" valueType="num">
                                      <p:cBhvr>
                                        <p:cTn id="103" dur="1000" fill="hold"/>
                                        <p:tgtEl>
                                          <p:spTgt spid="18"/>
                                        </p:tgtEl>
                                        <p:attrNameLst>
                                          <p:attrName>ppt_x</p:attrName>
                                        </p:attrNameLst>
                                      </p:cBhvr>
                                      <p:tavLst>
                                        <p:tav tm="0">
                                          <p:val>
                                            <p:strVal val="#ppt_x"/>
                                          </p:val>
                                        </p:tav>
                                        <p:tav tm="100000">
                                          <p:val>
                                            <p:strVal val="#ppt_x"/>
                                          </p:val>
                                        </p:tav>
                                      </p:tavLst>
                                    </p:anim>
                                    <p:anim calcmode="lin" valueType="num">
                                      <p:cBhvr>
                                        <p:cTn id="104" dur="1000" fill="hold"/>
                                        <p:tgtEl>
                                          <p:spTgt spid="18"/>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0"/>
                                        <p:tgtEl>
                                          <p:spTgt spid="19"/>
                                        </p:tgtEl>
                                      </p:cBhvr>
                                    </p:animEffect>
                                    <p:anim calcmode="lin" valueType="num">
                                      <p:cBhvr>
                                        <p:cTn id="108" dur="1000" fill="hold"/>
                                        <p:tgtEl>
                                          <p:spTgt spid="19"/>
                                        </p:tgtEl>
                                        <p:attrNameLst>
                                          <p:attrName>ppt_x</p:attrName>
                                        </p:attrNameLst>
                                      </p:cBhvr>
                                      <p:tavLst>
                                        <p:tav tm="0">
                                          <p:val>
                                            <p:strVal val="#ppt_x"/>
                                          </p:val>
                                        </p:tav>
                                        <p:tav tm="100000">
                                          <p:val>
                                            <p:strVal val="#ppt_x"/>
                                          </p:val>
                                        </p:tav>
                                      </p:tavLst>
                                    </p:anim>
                                    <p:anim calcmode="lin" valueType="num">
                                      <p:cBhvr>
                                        <p:cTn id="109" dur="1000" fill="hold"/>
                                        <p:tgtEl>
                                          <p:spTgt spid="19"/>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0"/>
                                  </p:stCondLst>
                                  <p:childTnLst>
                                    <p:set>
                                      <p:cBhvr>
                                        <p:cTn id="111" dur="1" fill="hold">
                                          <p:stCondLst>
                                            <p:cond delay="0"/>
                                          </p:stCondLst>
                                        </p:cTn>
                                        <p:tgtEl>
                                          <p:spTgt spid="20"/>
                                        </p:tgtEl>
                                        <p:attrNameLst>
                                          <p:attrName>style.visibility</p:attrName>
                                        </p:attrNameLst>
                                      </p:cBhvr>
                                      <p:to>
                                        <p:strVal val="visible"/>
                                      </p:to>
                                    </p:set>
                                    <p:animEffect transition="in" filter="fade">
                                      <p:cBhvr>
                                        <p:cTn id="112" dur="1000"/>
                                        <p:tgtEl>
                                          <p:spTgt spid="20"/>
                                        </p:tgtEl>
                                      </p:cBhvr>
                                    </p:animEffect>
                                    <p:anim calcmode="lin" valueType="num">
                                      <p:cBhvr>
                                        <p:cTn id="113" dur="1000" fill="hold"/>
                                        <p:tgtEl>
                                          <p:spTgt spid="20"/>
                                        </p:tgtEl>
                                        <p:attrNameLst>
                                          <p:attrName>ppt_x</p:attrName>
                                        </p:attrNameLst>
                                      </p:cBhvr>
                                      <p:tavLst>
                                        <p:tav tm="0">
                                          <p:val>
                                            <p:strVal val="#ppt_x"/>
                                          </p:val>
                                        </p:tav>
                                        <p:tav tm="100000">
                                          <p:val>
                                            <p:strVal val="#ppt_x"/>
                                          </p:val>
                                        </p:tav>
                                      </p:tavLst>
                                    </p:anim>
                                    <p:anim calcmode="lin" valueType="num">
                                      <p:cBhvr>
                                        <p:cTn id="11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3">
                                            <p:txEl>
                                              <p:pRg st="0" end="0"/>
                                            </p:txEl>
                                          </p:spTgt>
                                        </p:tgtEl>
                                        <p:attrNameLst>
                                          <p:attrName>style.visibility</p:attrName>
                                        </p:attrNameLst>
                                      </p:cBhvr>
                                      <p:to>
                                        <p:strVal val="visible"/>
                                      </p:to>
                                    </p:set>
                                    <p:animEffect transition="in" filter="fade">
                                      <p:cBhvr>
                                        <p:cTn id="119" dur="500"/>
                                        <p:tgtEl>
                                          <p:spTgt spid="3">
                                            <p:txEl>
                                              <p:pRg st="0" end="0"/>
                                            </p:txEl>
                                          </p:spTgt>
                                        </p:tgtEl>
                                      </p:cBhvr>
                                    </p:animEffect>
                                  </p:childTnLst>
                                </p:cTn>
                              </p:par>
                            </p:childTnLst>
                          </p:cTn>
                        </p:par>
                      </p:childTnLst>
                    </p:cTn>
                  </p:par>
                  <p:par>
                    <p:cTn id="120" fill="hold">
                      <p:stCondLst>
                        <p:cond delay="indefinite"/>
                      </p:stCondLst>
                      <p:childTnLst>
                        <p:par>
                          <p:cTn id="121" fill="hold">
                            <p:stCondLst>
                              <p:cond delay="0"/>
                            </p:stCondLst>
                            <p:childTnLst>
                              <p:par>
                                <p:cTn id="122" presetID="10" presetClass="entr" presetSubtype="0" fill="hold" grpId="0" nodeType="clickEffect">
                                  <p:stCondLst>
                                    <p:cond delay="0"/>
                                  </p:stCondLst>
                                  <p:childTnLst>
                                    <p:set>
                                      <p:cBhvr>
                                        <p:cTn id="123" dur="1" fill="hold">
                                          <p:stCondLst>
                                            <p:cond delay="0"/>
                                          </p:stCondLst>
                                        </p:cTn>
                                        <p:tgtEl>
                                          <p:spTgt spid="3">
                                            <p:txEl>
                                              <p:pRg st="1" end="1"/>
                                            </p:txEl>
                                          </p:spTgt>
                                        </p:tgtEl>
                                        <p:attrNameLst>
                                          <p:attrName>style.visibility</p:attrName>
                                        </p:attrNameLst>
                                      </p:cBhvr>
                                      <p:to>
                                        <p:strVal val="visible"/>
                                      </p:to>
                                    </p:set>
                                    <p:animEffect transition="in" filter="fade">
                                      <p:cBhvr>
                                        <p:cTn id="124" dur="500"/>
                                        <p:tgtEl>
                                          <p:spTgt spid="3">
                                            <p:txEl>
                                              <p:pRg st="1" end="1"/>
                                            </p:txEl>
                                          </p:spTgt>
                                        </p:tgtEl>
                                      </p:cBhvr>
                                    </p:animEffect>
                                  </p:childTnLst>
                                </p:cTn>
                              </p:par>
                            </p:childTnLst>
                          </p:cTn>
                        </p:par>
                      </p:childTnLst>
                    </p:cTn>
                  </p:par>
                  <p:par>
                    <p:cTn id="125" fill="hold">
                      <p:stCondLst>
                        <p:cond delay="indefinite"/>
                      </p:stCondLst>
                      <p:childTnLst>
                        <p:par>
                          <p:cTn id="126" fill="hold">
                            <p:stCondLst>
                              <p:cond delay="0"/>
                            </p:stCondLst>
                            <p:childTnLst>
                              <p:par>
                                <p:cTn id="127" presetID="10" presetClass="entr" presetSubtype="0" fill="hold" grpId="0" nodeType="clickEffect">
                                  <p:stCondLst>
                                    <p:cond delay="0"/>
                                  </p:stCondLst>
                                  <p:childTnLst>
                                    <p:set>
                                      <p:cBhvr>
                                        <p:cTn id="128" dur="1" fill="hold">
                                          <p:stCondLst>
                                            <p:cond delay="0"/>
                                          </p:stCondLst>
                                        </p:cTn>
                                        <p:tgtEl>
                                          <p:spTgt spid="3">
                                            <p:txEl>
                                              <p:pRg st="2" end="2"/>
                                            </p:txEl>
                                          </p:spTgt>
                                        </p:tgtEl>
                                        <p:attrNameLst>
                                          <p:attrName>style.visibility</p:attrName>
                                        </p:attrNameLst>
                                      </p:cBhvr>
                                      <p:to>
                                        <p:strVal val="visible"/>
                                      </p:to>
                                    </p:set>
                                    <p:animEffect transition="in" filter="fade">
                                      <p:cBhvr>
                                        <p:cTn id="129" dur="500"/>
                                        <p:tgtEl>
                                          <p:spTgt spid="3">
                                            <p:txEl>
                                              <p:pRg st="2" end="2"/>
                                            </p:txEl>
                                          </p:spTgt>
                                        </p:tgtEl>
                                      </p:cBhvr>
                                    </p:animEffect>
                                  </p:childTnLst>
                                </p:cTn>
                              </p:par>
                            </p:childTnLst>
                          </p:cTn>
                        </p:par>
                      </p:childTnLst>
                    </p:cTn>
                  </p:par>
                  <p:par>
                    <p:cTn id="130" fill="hold">
                      <p:stCondLst>
                        <p:cond delay="indefinite"/>
                      </p:stCondLst>
                      <p:childTnLst>
                        <p:par>
                          <p:cTn id="131" fill="hold">
                            <p:stCondLst>
                              <p:cond delay="0"/>
                            </p:stCondLst>
                            <p:childTnLst>
                              <p:par>
                                <p:cTn id="132" presetID="2" presetClass="entr" presetSubtype="2" fill="hold" grpId="0" nodeType="clickEffect">
                                  <p:stCondLst>
                                    <p:cond delay="0"/>
                                  </p:stCondLst>
                                  <p:childTnLst>
                                    <p:set>
                                      <p:cBhvr>
                                        <p:cTn id="133" dur="1" fill="hold">
                                          <p:stCondLst>
                                            <p:cond delay="0"/>
                                          </p:stCondLst>
                                        </p:cTn>
                                        <p:tgtEl>
                                          <p:spTgt spid="28"/>
                                        </p:tgtEl>
                                        <p:attrNameLst>
                                          <p:attrName>style.visibility</p:attrName>
                                        </p:attrNameLst>
                                      </p:cBhvr>
                                      <p:to>
                                        <p:strVal val="visible"/>
                                      </p:to>
                                    </p:set>
                                    <p:anim calcmode="lin" valueType="num">
                                      <p:cBhvr additive="base">
                                        <p:cTn id="134" dur="500" fill="hold"/>
                                        <p:tgtEl>
                                          <p:spTgt spid="28"/>
                                        </p:tgtEl>
                                        <p:attrNameLst>
                                          <p:attrName>ppt_x</p:attrName>
                                        </p:attrNameLst>
                                      </p:cBhvr>
                                      <p:tavLst>
                                        <p:tav tm="0">
                                          <p:val>
                                            <p:strVal val="1+#ppt_w/2"/>
                                          </p:val>
                                        </p:tav>
                                        <p:tav tm="100000">
                                          <p:val>
                                            <p:strVal val="#ppt_x"/>
                                          </p:val>
                                        </p:tav>
                                      </p:tavLst>
                                    </p:anim>
                                    <p:anim calcmode="lin" valueType="num">
                                      <p:cBhvr additive="base">
                                        <p:cTn id="135" dur="500" fill="hold"/>
                                        <p:tgtEl>
                                          <p:spTgt spid="28"/>
                                        </p:tgtEl>
                                        <p:attrNameLst>
                                          <p:attrName>ppt_y</p:attrName>
                                        </p:attrNameLst>
                                      </p:cBhvr>
                                      <p:tavLst>
                                        <p:tav tm="0">
                                          <p:val>
                                            <p:strVal val="#ppt_y"/>
                                          </p:val>
                                        </p:tav>
                                        <p:tav tm="100000">
                                          <p:val>
                                            <p:strVal val="#ppt_y"/>
                                          </p:val>
                                        </p:tav>
                                      </p:tavLst>
                                    </p:anim>
                                  </p:childTnLst>
                                </p:cTn>
                              </p:par>
                              <p:par>
                                <p:cTn id="136" presetID="2" presetClass="entr" presetSubtype="2" fill="hold" grpId="0" nodeType="withEffect">
                                  <p:stCondLst>
                                    <p:cond delay="0"/>
                                  </p:stCondLst>
                                  <p:childTnLst>
                                    <p:set>
                                      <p:cBhvr>
                                        <p:cTn id="137" dur="1" fill="hold">
                                          <p:stCondLst>
                                            <p:cond delay="0"/>
                                          </p:stCondLst>
                                        </p:cTn>
                                        <p:tgtEl>
                                          <p:spTgt spid="30"/>
                                        </p:tgtEl>
                                        <p:attrNameLst>
                                          <p:attrName>style.visibility</p:attrName>
                                        </p:attrNameLst>
                                      </p:cBhvr>
                                      <p:to>
                                        <p:strVal val="visible"/>
                                      </p:to>
                                    </p:set>
                                    <p:anim calcmode="lin" valueType="num">
                                      <p:cBhvr additive="base">
                                        <p:cTn id="138" dur="500" fill="hold"/>
                                        <p:tgtEl>
                                          <p:spTgt spid="30"/>
                                        </p:tgtEl>
                                        <p:attrNameLst>
                                          <p:attrName>ppt_x</p:attrName>
                                        </p:attrNameLst>
                                      </p:cBhvr>
                                      <p:tavLst>
                                        <p:tav tm="0">
                                          <p:val>
                                            <p:strVal val="1+#ppt_w/2"/>
                                          </p:val>
                                        </p:tav>
                                        <p:tav tm="100000">
                                          <p:val>
                                            <p:strVal val="#ppt_x"/>
                                          </p:val>
                                        </p:tav>
                                      </p:tavLst>
                                    </p:anim>
                                    <p:anim calcmode="lin" valueType="num">
                                      <p:cBhvr additive="base">
                                        <p:cTn id="139" dur="500" fill="hold"/>
                                        <p:tgtEl>
                                          <p:spTgt spid="30"/>
                                        </p:tgtEl>
                                        <p:attrNameLst>
                                          <p:attrName>ppt_y</p:attrName>
                                        </p:attrNameLst>
                                      </p:cBhvr>
                                      <p:tavLst>
                                        <p:tav tm="0">
                                          <p:val>
                                            <p:strVal val="#ppt_y"/>
                                          </p:val>
                                        </p:tav>
                                        <p:tav tm="100000">
                                          <p:val>
                                            <p:strVal val="#ppt_y"/>
                                          </p:val>
                                        </p:tav>
                                      </p:tavLst>
                                    </p:anim>
                                  </p:childTnLst>
                                </p:cTn>
                              </p:par>
                              <p:par>
                                <p:cTn id="140" presetID="2" presetClass="entr" presetSubtype="2" fill="hold" grpId="0" nodeType="withEffect">
                                  <p:stCondLst>
                                    <p:cond delay="0"/>
                                  </p:stCondLst>
                                  <p:childTnLst>
                                    <p:set>
                                      <p:cBhvr>
                                        <p:cTn id="141" dur="1" fill="hold">
                                          <p:stCondLst>
                                            <p:cond delay="0"/>
                                          </p:stCondLst>
                                        </p:cTn>
                                        <p:tgtEl>
                                          <p:spTgt spid="31"/>
                                        </p:tgtEl>
                                        <p:attrNameLst>
                                          <p:attrName>style.visibility</p:attrName>
                                        </p:attrNameLst>
                                      </p:cBhvr>
                                      <p:to>
                                        <p:strVal val="visible"/>
                                      </p:to>
                                    </p:set>
                                    <p:anim calcmode="lin" valueType="num">
                                      <p:cBhvr additive="base">
                                        <p:cTn id="142" dur="500" fill="hold"/>
                                        <p:tgtEl>
                                          <p:spTgt spid="31"/>
                                        </p:tgtEl>
                                        <p:attrNameLst>
                                          <p:attrName>ppt_x</p:attrName>
                                        </p:attrNameLst>
                                      </p:cBhvr>
                                      <p:tavLst>
                                        <p:tav tm="0">
                                          <p:val>
                                            <p:strVal val="1+#ppt_w/2"/>
                                          </p:val>
                                        </p:tav>
                                        <p:tav tm="100000">
                                          <p:val>
                                            <p:strVal val="#ppt_x"/>
                                          </p:val>
                                        </p:tav>
                                      </p:tavLst>
                                    </p:anim>
                                    <p:anim calcmode="lin" valueType="num">
                                      <p:cBhvr additive="base">
                                        <p:cTn id="143"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P spid="8" grpId="0"/>
      <p:bldP spid="9" grpId="0"/>
      <p:bldP spid="10" grpId="0"/>
      <p:bldP spid="11" grpId="0"/>
      <p:bldP spid="12" grpId="0"/>
      <p:bldP spid="13" grpId="0"/>
      <p:bldP spid="14" grpId="0"/>
      <p:bldP spid="15" grpId="0"/>
      <p:bldP spid="16" grpId="0"/>
      <p:bldP spid="17" grpId="0"/>
      <p:bldP spid="18" grpId="0"/>
      <p:bldP spid="19" grpId="0"/>
      <p:bldP spid="20" grpId="0" animBg="1"/>
      <p:bldP spid="23" grpId="0" animBg="1"/>
      <p:bldP spid="24" grpId="0" animBg="1"/>
      <p:bldP spid="26" grpId="0" animBg="1"/>
      <p:bldP spid="27" grpId="0" animBg="1"/>
      <p:bldP spid="28" grpId="0"/>
      <p:bldP spid="29" grpId="0" animBg="1"/>
      <p:bldP spid="30" grpId="0"/>
      <p:bldP spid="3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86</a:t>
            </a:fld>
            <a:endParaRPr lang="en-US"/>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371160" y="355320"/>
              <a:ext cx="11044440" cy="5916960"/>
            </p14:xfrm>
          </p:contentPart>
        </mc:Choice>
        <mc:Fallback>
          <p:pic>
            <p:nvPicPr>
              <p:cNvPr id="5" name="Ink 4"/>
              <p:cNvPicPr/>
              <p:nvPr/>
            </p:nvPicPr>
            <p:blipFill>
              <a:blip r:embed="rId3"/>
              <a:stretch>
                <a:fillRect/>
              </a:stretch>
            </p:blipFill>
            <p:spPr>
              <a:xfrm>
                <a:off x="358920" y="344520"/>
                <a:ext cx="11062800" cy="5939280"/>
              </a:xfrm>
              <a:prstGeom prst="rect">
                <a:avLst/>
              </a:prstGeom>
            </p:spPr>
          </p:pic>
        </mc:Fallback>
      </mc:AlternateContent>
    </p:spTree>
    <p:extLst>
      <p:ext uri="{BB962C8B-B14F-4D97-AF65-F5344CB8AC3E}">
        <p14:creationId xmlns:p14="http://schemas.microsoft.com/office/powerpoint/2010/main" val="1774775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87</a:t>
            </a:fld>
            <a:endParaRPr lang="en-US"/>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534600" y="385200"/>
              <a:ext cx="11408040" cy="5970240"/>
            </p14:xfrm>
          </p:contentPart>
        </mc:Choice>
        <mc:Fallback>
          <p:pic>
            <p:nvPicPr>
              <p:cNvPr id="5" name="Ink 4"/>
              <p:cNvPicPr/>
              <p:nvPr/>
            </p:nvPicPr>
            <p:blipFill>
              <a:blip r:embed="rId3"/>
              <a:stretch>
                <a:fillRect/>
              </a:stretch>
            </p:blipFill>
            <p:spPr>
              <a:xfrm>
                <a:off x="528120" y="373680"/>
                <a:ext cx="11422080" cy="5984280"/>
              </a:xfrm>
              <a:prstGeom prst="rect">
                <a:avLst/>
              </a:prstGeom>
            </p:spPr>
          </p:pic>
        </mc:Fallback>
      </mc:AlternateContent>
    </p:spTree>
    <p:extLst>
      <p:ext uri="{BB962C8B-B14F-4D97-AF65-F5344CB8AC3E}">
        <p14:creationId xmlns:p14="http://schemas.microsoft.com/office/powerpoint/2010/main" val="1282866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E5137D0E-4A4F-4307-8994-C1891D747D59}" type="slidenum">
              <a:rPr lang="en-US" smtClean="0"/>
              <a:pPr/>
              <a:t>88</a:t>
            </a:fld>
            <a:endParaRPr lang="en-US"/>
          </a:p>
        </p:txBody>
      </p:sp>
      <mc:AlternateContent xmlns:mc="http://schemas.openxmlformats.org/markup-compatibility/2006">
        <mc:Choice xmlns:p14="http://schemas.microsoft.com/office/powerpoint/2010/main" Requires="p14">
          <p:contentPart p14:bwMode="auto" r:id="rId2">
            <p14:nvContentPartPr>
              <p14:cNvPr id="5" name="Ink 4"/>
              <p14:cNvContentPartPr/>
              <p14:nvPr/>
            </p14:nvContentPartPr>
            <p14:xfrm>
              <a:off x="1045440" y="366120"/>
              <a:ext cx="10642680" cy="5731560"/>
            </p14:xfrm>
          </p:contentPart>
        </mc:Choice>
        <mc:Fallback>
          <p:pic>
            <p:nvPicPr>
              <p:cNvPr id="5" name="Ink 4"/>
              <p:cNvPicPr/>
              <p:nvPr/>
            </p:nvPicPr>
            <p:blipFill>
              <a:blip r:embed="rId3"/>
              <a:stretch>
                <a:fillRect/>
              </a:stretch>
            </p:blipFill>
            <p:spPr>
              <a:xfrm>
                <a:off x="1035000" y="357120"/>
                <a:ext cx="10659960" cy="5752440"/>
              </a:xfrm>
              <a:prstGeom prst="rect">
                <a:avLst/>
              </a:prstGeom>
            </p:spPr>
          </p:pic>
        </mc:Fallback>
      </mc:AlternateContent>
    </p:spTree>
    <p:extLst>
      <p:ext uri="{BB962C8B-B14F-4D97-AF65-F5344CB8AC3E}">
        <p14:creationId xmlns:p14="http://schemas.microsoft.com/office/powerpoint/2010/main" val="1165638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250776"/>
            <a:ext cx="11341260" cy="729952"/>
          </a:xfrm>
        </p:spPr>
        <p:txBody>
          <a:bodyPr>
            <a:normAutofit fontScale="90000"/>
          </a:bodyPr>
          <a:lstStyle/>
          <a:p>
            <a:r>
              <a:rPr lang="en-US" dirty="0"/>
              <a:t>A Brief Remark on the Power Spectral Density and the White Noise</a:t>
            </a:r>
          </a:p>
        </p:txBody>
      </p:sp>
      <p:sp>
        <p:nvSpPr>
          <p:cNvPr id="4" name="Slide Number Placeholder 3"/>
          <p:cNvSpPr>
            <a:spLocks noGrp="1"/>
          </p:cNvSpPr>
          <p:nvPr>
            <p:ph type="sldNum" sz="quarter" idx="12"/>
          </p:nvPr>
        </p:nvSpPr>
        <p:spPr/>
        <p:txBody>
          <a:bodyPr/>
          <a:lstStyle/>
          <a:p>
            <a:fld id="{25BA54BD-C84D-46CE-8B72-31BFB26ABA43}" type="slidenum">
              <a:rPr lang="en-US" smtClean="0"/>
              <a:t>89</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16342784"/>
              </p:ext>
            </p:extLst>
          </p:nvPr>
        </p:nvGraphicFramePr>
        <p:xfrm>
          <a:off x="2132012" y="2281064"/>
          <a:ext cx="7390392" cy="2362200"/>
        </p:xfrm>
        <a:graphic>
          <a:graphicData uri="http://schemas.openxmlformats.org/presentationml/2006/ole">
            <mc:AlternateContent xmlns:mc="http://schemas.openxmlformats.org/markup-compatibility/2006">
              <mc:Choice xmlns:v="urn:schemas-microsoft-com:vml" Requires="v">
                <p:oleObj spid="_x0000_s4108" name="Visio" r:id="rId3" imgW="4349351" imgH="1435369" progId="Visio.Drawing.11">
                  <p:embed/>
                </p:oleObj>
              </mc:Choice>
              <mc:Fallback>
                <p:oleObj name="Visio" r:id="rId3" imgW="4349351" imgH="1435369" progId="Visio.Drawing.11">
                  <p:embed/>
                  <p:pic>
                    <p:nvPicPr>
                      <p:cNvPr id="5" name="Object 4"/>
                      <p:cNvPicPr/>
                      <p:nvPr/>
                    </p:nvPicPr>
                    <p:blipFill>
                      <a:blip r:embed="rId4"/>
                      <a:stretch>
                        <a:fillRect/>
                      </a:stretch>
                    </p:blipFill>
                    <p:spPr>
                      <a:xfrm>
                        <a:off x="2132012" y="2281064"/>
                        <a:ext cx="7390392" cy="23622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7" name="TextBox 6"/>
              <p:cNvSpPr txBox="1"/>
              <p:nvPr/>
            </p:nvSpPr>
            <p:spPr>
              <a:xfrm>
                <a:off x="2208213" y="2824248"/>
                <a:ext cx="1905979" cy="424732"/>
              </a:xfrm>
              <a:prstGeom prst="rect">
                <a:avLst/>
              </a:prstGeom>
              <a:noFill/>
            </p:spPr>
            <p:txBody>
              <a:bodyPr wrap="square" rtlCol="0">
                <a:spAutoFit/>
              </a:bodyPr>
              <a:lstStyle/>
              <a:p>
                <a:pPr>
                  <a:lnSpc>
                    <a:spcPct val="90000"/>
                  </a:lnSpc>
                </a:pPr>
                <a:r>
                  <a:rPr lang="en-US" sz="1200" dirty="0">
                    <a:solidFill>
                      <a:schemeClr val="tx1"/>
                    </a:solidFill>
                  </a:rPr>
                  <a:t>Power Spectral Density </a:t>
                </a:r>
                <a14:m>
                  <m:oMath xmlns:m="http://schemas.openxmlformats.org/officeDocument/2006/math">
                    <m:sSub>
                      <m:sSubPr>
                        <m:ctrlPr>
                          <a:rPr lang="en-US" sz="1200" b="0" i="1" smtClean="0">
                            <a:solidFill>
                              <a:schemeClr val="tx1"/>
                            </a:solidFill>
                            <a:latin typeface="Cambria Math" panose="02040503050406030204" pitchFamily="18" charset="0"/>
                          </a:rPr>
                        </m:ctrlPr>
                      </m:sSubPr>
                      <m:e>
                        <m:r>
                          <a:rPr lang="en-US" sz="1200" b="0" i="1" smtClean="0">
                            <a:solidFill>
                              <a:schemeClr val="tx1"/>
                            </a:solidFill>
                            <a:latin typeface="Cambria Math"/>
                          </a:rPr>
                          <m:t>𝑁</m:t>
                        </m:r>
                      </m:e>
                      <m:sub>
                        <m:r>
                          <a:rPr lang="en-US" sz="1200" b="0" i="1" smtClean="0">
                            <a:solidFill>
                              <a:schemeClr val="tx1"/>
                            </a:solidFill>
                            <a:latin typeface="Cambria Math"/>
                          </a:rPr>
                          <m:t>0</m:t>
                        </m:r>
                      </m:sub>
                    </m:sSub>
                  </m:oMath>
                </a14:m>
                <a:r>
                  <a:rPr lang="en-US" sz="1200" dirty="0">
                    <a:solidFill>
                      <a:schemeClr val="tx1"/>
                    </a:solidFill>
                  </a:rPr>
                  <a:t> of the white noise</a:t>
                </a:r>
              </a:p>
            </p:txBody>
          </p:sp>
        </mc:Choice>
        <mc:Fallback xmlns="">
          <p:sp>
            <p:nvSpPr>
              <p:cNvPr id="7" name="TextBox 6"/>
              <p:cNvSpPr txBox="1">
                <a:spLocks noRot="1" noChangeAspect="1" noMove="1" noResize="1" noEditPoints="1" noAdjustHandles="1" noChangeArrowheads="1" noChangeShapeType="1" noTextEdit="1"/>
              </p:cNvSpPr>
              <p:nvPr/>
            </p:nvSpPr>
            <p:spPr>
              <a:xfrm>
                <a:off x="2208213" y="2824248"/>
                <a:ext cx="1905979" cy="424732"/>
              </a:xfrm>
              <a:prstGeom prst="rect">
                <a:avLst/>
              </a:prstGeom>
              <a:blipFill>
                <a:blip r:embed="rId5"/>
                <a:stretch>
                  <a:fillRect t="-5714" b="-8571"/>
                </a:stretch>
              </a:blipFill>
            </p:spPr>
            <p:txBody>
              <a:bodyPr/>
              <a:lstStyle/>
              <a:p>
                <a:r>
                  <a:rPr lang="en-US">
                    <a:noFill/>
                  </a:rPr>
                  <a:t> </a:t>
                </a:r>
              </a:p>
            </p:txBody>
          </p:sp>
        </mc:Fallback>
      </mc:AlternateContent>
      <p:cxnSp>
        <p:nvCxnSpPr>
          <p:cNvPr id="9" name="Straight Arrow Connector 8"/>
          <p:cNvCxnSpPr/>
          <p:nvPr/>
        </p:nvCxnSpPr>
        <p:spPr>
          <a:xfrm flipV="1">
            <a:off x="3656012" y="3417063"/>
            <a:ext cx="0" cy="92140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1" name="Straight Arrow Connector 10"/>
          <p:cNvCxnSpPr>
            <a:stCxn id="7" idx="2"/>
          </p:cNvCxnSpPr>
          <p:nvPr/>
        </p:nvCxnSpPr>
        <p:spPr>
          <a:xfrm>
            <a:off x="2932113" y="3230064"/>
            <a:ext cx="723899" cy="647699"/>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2741612" y="4338464"/>
            <a:ext cx="5105400" cy="0"/>
          </a:xfrm>
          <a:prstGeom prst="line">
            <a:avLst/>
          </a:prstGeom>
          <a:noFill/>
          <a:ln w="57150">
            <a:solidFill>
              <a:srgbClr val="92D050"/>
            </a:solidFill>
            <a:miter lim="800000"/>
          </a:ln>
        </p:spPr>
        <p:style>
          <a:lnRef idx="2">
            <a:schemeClr val="accent1">
              <a:shade val="50000"/>
            </a:schemeClr>
          </a:lnRef>
          <a:fillRef idx="1">
            <a:schemeClr val="accent1"/>
          </a:fillRef>
          <a:effectRef idx="0">
            <a:schemeClr val="accent1"/>
          </a:effectRef>
          <a:fontRef idx="minor">
            <a:schemeClr val="lt1"/>
          </a:fontRef>
        </p:style>
      </p:cxnSp>
      <p:sp>
        <p:nvSpPr>
          <p:cNvPr id="8" name="Rectangle 7"/>
          <p:cNvSpPr/>
          <p:nvPr/>
        </p:nvSpPr>
        <p:spPr>
          <a:xfrm>
            <a:off x="4114192" y="1952836"/>
            <a:ext cx="2666020" cy="914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7788" y="1133127"/>
                <a:ext cx="11341260" cy="1689205"/>
              </a:xfrm>
              <a:solidFill>
                <a:schemeClr val="bg1"/>
              </a:solidFill>
            </p:spPr>
            <p:txBody>
              <a:bodyPr>
                <a:normAutofit fontScale="92500"/>
              </a:bodyPr>
              <a:lstStyle/>
              <a:p>
                <a:r>
                  <a:rPr lang="en-US" dirty="0"/>
                  <a:t>The noise affecting the communication link is often modeled as spectrally white</a:t>
                </a:r>
              </a:p>
              <a:p>
                <a:pPr lvl="1"/>
                <a:r>
                  <a:rPr lang="en-US" dirty="0"/>
                  <a:t>Analogous to the spectrum of the white light, the noise is typically observed to have all the frequency components that are statistically equally powered (i.e., power spectral density or PSD equals a constan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a:t>)</a:t>
                </a:r>
              </a:p>
              <a:p>
                <a:pPr lvl="1"/>
                <a:r>
                  <a:rPr lang="en-US" dirty="0"/>
                  <a:t>We will not be studying the concept of the PSD in detail in this class; a very high level idea of the PSD is that it is proportional to the square of the magnitude of the Fourier Transform (averaging may be required)</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7788" y="1133127"/>
                <a:ext cx="11341260" cy="1689205"/>
              </a:xfrm>
              <a:blipFill>
                <a:blip r:embed="rId6"/>
                <a:stretch>
                  <a:fillRect l="-376" t="-3610"/>
                </a:stretch>
              </a:blipFill>
            </p:spPr>
            <p:txBody>
              <a:bodyPr/>
              <a:lstStyle/>
              <a:p>
                <a:r>
                  <a:rPr lang="en-US">
                    <a:noFill/>
                  </a:rPr>
                  <a:t> </a:t>
                </a:r>
              </a:p>
            </p:txBody>
          </p:sp>
        </mc:Fallback>
      </mc:AlternateContent>
    </p:spTree>
    <p:extLst>
      <p:ext uri="{BB962C8B-B14F-4D97-AF65-F5344CB8AC3E}">
        <p14:creationId xmlns:p14="http://schemas.microsoft.com/office/powerpoint/2010/main" val="590058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1000"/>
                                        <p:tgtEl>
                                          <p:spTgt spid="5"/>
                                        </p:tgtEl>
                                      </p:cBhvr>
                                    </p:animEffect>
                                    <p:anim calcmode="lin" valueType="num">
                                      <p:cBhvr>
                                        <p:cTn id="16" dur="1000" fill="hold"/>
                                        <p:tgtEl>
                                          <p:spTgt spid="5"/>
                                        </p:tgtEl>
                                        <p:attrNameLst>
                                          <p:attrName>ppt_x</p:attrName>
                                        </p:attrNameLst>
                                      </p:cBhvr>
                                      <p:tavLst>
                                        <p:tav tm="0">
                                          <p:val>
                                            <p:strVal val="#ppt_x"/>
                                          </p:val>
                                        </p:tav>
                                        <p:tav tm="100000">
                                          <p:val>
                                            <p:strVal val="#ppt_x"/>
                                          </p:val>
                                        </p:tav>
                                      </p:tavLst>
                                    </p:anim>
                                    <p:anim calcmode="lin" valueType="num">
                                      <p:cBhvr>
                                        <p:cTn id="17" dur="1000" fill="hold"/>
                                        <p:tgtEl>
                                          <p:spTgt spid="5"/>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1000"/>
                                        <p:tgtEl>
                                          <p:spTgt spid="7"/>
                                        </p:tgtEl>
                                      </p:cBhvr>
                                    </p:animEffect>
                                    <p:anim calcmode="lin" valueType="num">
                                      <p:cBhvr>
                                        <p:cTn id="21" dur="1000" fill="hold"/>
                                        <p:tgtEl>
                                          <p:spTgt spid="7"/>
                                        </p:tgtEl>
                                        <p:attrNameLst>
                                          <p:attrName>ppt_x</p:attrName>
                                        </p:attrNameLst>
                                      </p:cBhvr>
                                      <p:tavLst>
                                        <p:tav tm="0">
                                          <p:val>
                                            <p:strVal val="#ppt_x"/>
                                          </p:val>
                                        </p:tav>
                                        <p:tav tm="100000">
                                          <p:val>
                                            <p:strVal val="#ppt_x"/>
                                          </p:val>
                                        </p:tav>
                                      </p:tavLst>
                                    </p:anim>
                                    <p:anim calcmode="lin" valueType="num">
                                      <p:cBhvr>
                                        <p:cTn id="22" dur="10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1000"/>
                                        <p:tgtEl>
                                          <p:spTgt spid="11"/>
                                        </p:tgtEl>
                                      </p:cBhvr>
                                    </p:animEffect>
                                    <p:anim calcmode="lin" valueType="num">
                                      <p:cBhvr>
                                        <p:cTn id="26" dur="1000" fill="hold"/>
                                        <p:tgtEl>
                                          <p:spTgt spid="11"/>
                                        </p:tgtEl>
                                        <p:attrNameLst>
                                          <p:attrName>ppt_x</p:attrName>
                                        </p:attrNameLst>
                                      </p:cBhvr>
                                      <p:tavLst>
                                        <p:tav tm="0">
                                          <p:val>
                                            <p:strVal val="#ppt_x"/>
                                          </p:val>
                                        </p:tav>
                                        <p:tav tm="100000">
                                          <p:val>
                                            <p:strVal val="#ppt_x"/>
                                          </p:val>
                                        </p:tav>
                                      </p:tavLst>
                                    </p:anim>
                                    <p:anim calcmode="lin" valueType="num">
                                      <p:cBhvr>
                                        <p:cTn id="27" dur="1000" fill="hold"/>
                                        <p:tgtEl>
                                          <p:spTgt spid="11"/>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1000"/>
                                        <p:tgtEl>
                                          <p:spTgt spid="9"/>
                                        </p:tgtEl>
                                      </p:cBhvr>
                                    </p:animEffect>
                                    <p:anim calcmode="lin" valueType="num">
                                      <p:cBhvr>
                                        <p:cTn id="31" dur="1000" fill="hold"/>
                                        <p:tgtEl>
                                          <p:spTgt spid="9"/>
                                        </p:tgtEl>
                                        <p:attrNameLst>
                                          <p:attrName>ppt_x</p:attrName>
                                        </p:attrNameLst>
                                      </p:cBhvr>
                                      <p:tavLst>
                                        <p:tav tm="0">
                                          <p:val>
                                            <p:strVal val="#ppt_x"/>
                                          </p:val>
                                        </p:tav>
                                        <p:tav tm="100000">
                                          <p:val>
                                            <p:strVal val="#ppt_x"/>
                                          </p:val>
                                        </p:tav>
                                      </p:tavLst>
                                    </p:anim>
                                    <p:anim calcmode="lin" valueType="num">
                                      <p:cBhvr>
                                        <p:cTn id="32" dur="1000" fill="hold"/>
                                        <p:tgtEl>
                                          <p:spTgt spid="9"/>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1000"/>
                                        <p:tgtEl>
                                          <p:spTgt spid="8"/>
                                        </p:tgtEl>
                                      </p:cBhvr>
                                    </p:animEffect>
                                    <p:anim calcmode="lin" valueType="num">
                                      <p:cBhvr>
                                        <p:cTn id="36" dur="1000" fill="hold"/>
                                        <p:tgtEl>
                                          <p:spTgt spid="8"/>
                                        </p:tgtEl>
                                        <p:attrNameLst>
                                          <p:attrName>ppt_x</p:attrName>
                                        </p:attrNameLst>
                                      </p:cBhvr>
                                      <p:tavLst>
                                        <p:tav tm="0">
                                          <p:val>
                                            <p:strVal val="#ppt_x"/>
                                          </p:val>
                                        </p:tav>
                                        <p:tav tm="100000">
                                          <p:val>
                                            <p:strVal val="#ppt_x"/>
                                          </p:val>
                                        </p:tav>
                                      </p:tavLst>
                                    </p:anim>
                                    <p:anim calcmode="lin" valueType="num">
                                      <p:cBhvr>
                                        <p:cTn id="37" dur="1000" fill="hold"/>
                                        <p:tgtEl>
                                          <p:spTgt spid="8"/>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1000"/>
                                        <p:tgtEl>
                                          <p:spTgt spid="14"/>
                                        </p:tgtEl>
                                      </p:cBhvr>
                                    </p:animEffect>
                                    <p:anim calcmode="lin" valueType="num">
                                      <p:cBhvr>
                                        <p:cTn id="41" dur="1000" fill="hold"/>
                                        <p:tgtEl>
                                          <p:spTgt spid="14"/>
                                        </p:tgtEl>
                                        <p:attrNameLst>
                                          <p:attrName>ppt_x</p:attrName>
                                        </p:attrNameLst>
                                      </p:cBhvr>
                                      <p:tavLst>
                                        <p:tav tm="0">
                                          <p:val>
                                            <p:strVal val="#ppt_x"/>
                                          </p:val>
                                        </p:tav>
                                        <p:tav tm="100000">
                                          <p:val>
                                            <p:strVal val="#ppt_x"/>
                                          </p:val>
                                        </p:tav>
                                      </p:tavLst>
                                    </p:anim>
                                    <p:anim calcmode="lin" valueType="num">
                                      <p:cBhvr>
                                        <p:cTn id="42"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1345" y="894"/>
            <a:ext cx="9840678" cy="6856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2402940" y="105369"/>
            <a:ext cx="3499933" cy="6725619"/>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799"/>
          </a:p>
        </p:txBody>
      </p:sp>
      <p:cxnSp>
        <p:nvCxnSpPr>
          <p:cNvPr id="7" name="Straight Arrow Connector 6"/>
          <p:cNvCxnSpPr/>
          <p:nvPr/>
        </p:nvCxnSpPr>
        <p:spPr>
          <a:xfrm>
            <a:off x="1410422" y="418795"/>
            <a:ext cx="992518" cy="130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8707" y="79250"/>
            <a:ext cx="1419128" cy="129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99" dirty="0"/>
              <a:t>Consider these code rates</a:t>
            </a:r>
            <a:endParaRPr lang="en-IN" sz="1799" dirty="0"/>
          </a:p>
        </p:txBody>
      </p:sp>
    </p:spTree>
    <p:extLst>
      <p:ext uri="{BB962C8B-B14F-4D97-AF65-F5344CB8AC3E}">
        <p14:creationId xmlns:p14="http://schemas.microsoft.com/office/powerpoint/2010/main" val="1420776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1784" y="152636"/>
            <a:ext cx="9649072" cy="729952"/>
          </a:xfrm>
        </p:spPr>
        <p:txBody>
          <a:bodyPr>
            <a:normAutofit fontScale="90000"/>
          </a:bodyPr>
          <a:lstStyle/>
          <a:p>
            <a:r>
              <a:rPr lang="en-US" dirty="0"/>
              <a:t>Benefits of the Simplified Model: </a:t>
            </a:r>
            <a:br>
              <a:rPr lang="en-US" dirty="0"/>
            </a:br>
            <a:r>
              <a:rPr lang="en-US" dirty="0"/>
              <a:t>Generalization to More Complex Modulation Schemes </a:t>
            </a:r>
          </a:p>
        </p:txBody>
      </p:sp>
      <p:sp>
        <p:nvSpPr>
          <p:cNvPr id="3" name="Content Placeholder 2"/>
          <p:cNvSpPr>
            <a:spLocks noGrp="1"/>
          </p:cNvSpPr>
          <p:nvPr>
            <p:ph idx="1"/>
          </p:nvPr>
        </p:nvSpPr>
        <p:spPr>
          <a:xfrm>
            <a:off x="513792" y="1295400"/>
            <a:ext cx="11295620" cy="1737556"/>
          </a:xfrm>
        </p:spPr>
        <p:txBody>
          <a:bodyPr>
            <a:normAutofit fontScale="92500" lnSpcReduction="20000"/>
          </a:bodyPr>
          <a:lstStyle/>
          <a:p>
            <a:r>
              <a:rPr lang="en-US" dirty="0"/>
              <a:t>The constellation diagram for BPSK shows that it is a one-dimensional (1D) modulation</a:t>
            </a:r>
          </a:p>
          <a:p>
            <a:pPr lvl="1"/>
            <a:r>
              <a:rPr lang="en-US" dirty="0"/>
              <a:t>1D because the two possible transmitted symbols are located on a line passing through the origin </a:t>
            </a:r>
          </a:p>
          <a:p>
            <a:r>
              <a:rPr lang="en-US" dirty="0"/>
              <a:t>However, the diagram indicates a generalization to 2D modulation. </a:t>
            </a:r>
          </a:p>
          <a:p>
            <a:r>
              <a:rPr lang="en-US" dirty="0"/>
              <a:t>This is indeed possible as shown below for a modulation scheme known as quadrature phase shift keying or QPSK</a:t>
            </a:r>
          </a:p>
        </p:txBody>
      </p:sp>
      <p:sp>
        <p:nvSpPr>
          <p:cNvPr id="4" name="Slide Number Placeholder 3"/>
          <p:cNvSpPr>
            <a:spLocks noGrp="1"/>
          </p:cNvSpPr>
          <p:nvPr>
            <p:ph type="sldNum" sz="quarter" idx="12"/>
          </p:nvPr>
        </p:nvSpPr>
        <p:spPr/>
        <p:txBody>
          <a:bodyPr/>
          <a:lstStyle/>
          <a:p>
            <a:fld id="{E5137D0E-4A4F-4307-8994-C1891D747D59}" type="slidenum">
              <a:rPr lang="en-US" smtClean="0"/>
              <a:pPr/>
              <a:t>90</a:t>
            </a:fld>
            <a:endParaRPr lang="en-US"/>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74532" y="2951291"/>
            <a:ext cx="4380243" cy="3285182"/>
          </a:xfrm>
          <a:prstGeom prst="rect">
            <a:avLst/>
          </a:prstGeom>
        </p:spPr>
      </p:pic>
      <p:sp>
        <p:nvSpPr>
          <p:cNvPr id="6" name="Content Placeholder 2"/>
          <p:cNvSpPr txBox="1">
            <a:spLocks/>
          </p:cNvSpPr>
          <p:nvPr/>
        </p:nvSpPr>
        <p:spPr>
          <a:xfrm>
            <a:off x="513792" y="3753036"/>
            <a:ext cx="6660740" cy="2160239"/>
          </a:xfrm>
          <a:prstGeom prst="rect">
            <a:avLst/>
          </a:prstGeom>
        </p:spPr>
        <p:txBody>
          <a:bodyPr vert="horz" lIns="91440" tIns="45720" rIns="91440" bIns="45720" rtlCol="0">
            <a:normAutofit fontScale="92500" lnSpcReduction="20000"/>
          </a:bodyPr>
          <a:lstStyle>
            <a:lvl1pPr marL="223838" indent="-223838" algn="l" defTabSz="914400" rtl="0" eaLnBrk="1" latinLnBrk="0" hangingPunct="1">
              <a:lnSpc>
                <a:spcPct val="90000"/>
              </a:lnSpc>
              <a:spcBef>
                <a:spcPts val="1800"/>
              </a:spcBef>
              <a:buFont typeface="Arial" pitchFamily="34" charset="0"/>
              <a:buChar char="•"/>
              <a:defRPr sz="2000" kern="1200">
                <a:solidFill>
                  <a:schemeClr val="tx1"/>
                </a:solidFill>
                <a:latin typeface="+mn-lt"/>
                <a:ea typeface="+mn-ea"/>
                <a:cs typeface="+mn-cs"/>
              </a:defRPr>
            </a:lvl1pPr>
            <a:lvl2pPr marL="502920" indent="-223838" algn="l" defTabSz="914400" rtl="0" eaLnBrk="1" latinLnBrk="0" hangingPunct="1">
              <a:lnSpc>
                <a:spcPct val="90000"/>
              </a:lnSpc>
              <a:spcBef>
                <a:spcPts val="800"/>
              </a:spcBef>
              <a:buFont typeface="Arial" pitchFamily="34" charset="0"/>
              <a:buChar char="–"/>
              <a:defRPr sz="1800" kern="1200">
                <a:solidFill>
                  <a:schemeClr val="tx1"/>
                </a:solidFill>
                <a:latin typeface="+mn-lt"/>
                <a:ea typeface="+mn-ea"/>
                <a:cs typeface="+mn-cs"/>
              </a:defRPr>
            </a:lvl2pPr>
            <a:lvl3pPr marL="741363" indent="-171450" algn="l" defTabSz="914400" rtl="0" eaLnBrk="1" latinLnBrk="0" hangingPunct="1">
              <a:lnSpc>
                <a:spcPct val="90000"/>
              </a:lnSpc>
              <a:spcBef>
                <a:spcPts val="600"/>
              </a:spcBef>
              <a:buFont typeface="Arial" pitchFamily="34" charset="0"/>
              <a:buChar char="•"/>
              <a:defRPr sz="1600" kern="1200">
                <a:solidFill>
                  <a:schemeClr val="tx1"/>
                </a:solidFill>
                <a:latin typeface="+mn-lt"/>
                <a:ea typeface="+mn-ea"/>
                <a:cs typeface="+mn-cs"/>
              </a:defRPr>
            </a:lvl3pPr>
            <a:lvl4pPr marL="9667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4pPr>
            <a:lvl5pPr marL="1208088" indent="-173038" algn="l" defTabSz="914400" rtl="0" eaLnBrk="1" latinLnBrk="0" hangingPunct="1">
              <a:lnSpc>
                <a:spcPct val="90000"/>
              </a:lnSpc>
              <a:spcBef>
                <a:spcPts val="600"/>
              </a:spcBef>
              <a:buFont typeface="Arial" pitchFamily="34" charset="0"/>
              <a:buChar char="•"/>
              <a:defRPr sz="1400" kern="1200">
                <a:solidFill>
                  <a:schemeClr val="tx1"/>
                </a:solidFill>
                <a:latin typeface="+mn-lt"/>
                <a:ea typeface="+mn-ea"/>
                <a:cs typeface="+mn-cs"/>
              </a:defRPr>
            </a:lvl5pPr>
            <a:lvl6pPr marL="1444752"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6pPr>
            <a:lvl7pPr marL="1682496"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7pPr>
            <a:lvl8pPr marL="1920240"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8pPr>
            <a:lvl9pPr marL="2157984" indent="-173736" algn="l" defTabSz="914400" rtl="0" eaLnBrk="1" latinLnBrk="0" hangingPunct="1">
              <a:lnSpc>
                <a:spcPct val="90000"/>
              </a:lnSpc>
              <a:spcBef>
                <a:spcPts val="600"/>
              </a:spcBef>
              <a:buFont typeface="Arial" pitchFamily="34" charset="0"/>
              <a:buChar char="•"/>
              <a:defRPr sz="1400" kern="1200" baseline="0">
                <a:solidFill>
                  <a:schemeClr val="tx1"/>
                </a:solidFill>
                <a:latin typeface="+mn-lt"/>
                <a:ea typeface="+mn-ea"/>
                <a:cs typeface="+mn-cs"/>
              </a:defRPr>
            </a:lvl9pPr>
          </a:lstStyle>
          <a:p>
            <a:r>
              <a:rPr lang="en-US" dirty="0"/>
              <a:t>X-axis of this diagram corresponds to the </a:t>
            </a:r>
            <a:r>
              <a:rPr lang="en-US" dirty="0" err="1"/>
              <a:t>inphase</a:t>
            </a:r>
            <a:r>
              <a:rPr lang="en-US" dirty="0"/>
              <a:t> signal, which is just the BPSK signal </a:t>
            </a:r>
          </a:p>
          <a:p>
            <a:r>
              <a:rPr lang="en-US" dirty="0"/>
              <a:t>However, there is another BPSK signal on the Y-axis. This is called the quadrature signal</a:t>
            </a:r>
          </a:p>
          <a:p>
            <a:r>
              <a:rPr lang="en-US" dirty="0"/>
              <a:t>The QPSK is essentially two BPSK signals transmitted together; one on the </a:t>
            </a:r>
            <a:r>
              <a:rPr lang="en-US" dirty="0" err="1"/>
              <a:t>inphase</a:t>
            </a:r>
            <a:r>
              <a:rPr lang="en-US" dirty="0"/>
              <a:t> and another on the quadrature</a:t>
            </a:r>
          </a:p>
        </p:txBody>
      </p:sp>
    </p:spTree>
    <p:extLst>
      <p:ext uri="{BB962C8B-B14F-4D97-AF65-F5344CB8AC3E}">
        <p14:creationId xmlns:p14="http://schemas.microsoft.com/office/powerpoint/2010/main" val="2044253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42"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PSK Modulation Schem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33772" y="1293223"/>
                <a:ext cx="7308812" cy="2747845"/>
              </a:xfrm>
            </p:spPr>
            <p:txBody>
              <a:bodyPr>
                <a:normAutofit fontScale="85000" lnSpcReduction="20000"/>
              </a:bodyPr>
              <a:lstStyle/>
              <a:p>
                <a:r>
                  <a:rPr lang="en-US" dirty="0"/>
                  <a:t>The QPSK modulation scheme has four symbols (twice of the BPSK symbols). They are arranged on a 2D plane – many arrangements are possible, one is shown on the prior slide, another is shown here</a:t>
                </a:r>
              </a:p>
              <a:p>
                <a:r>
                  <a:rPr lang="en-US" dirty="0"/>
                  <a:t>Just as the BPSK transmitter sends one of two symbols at a time using one bit, the QPSK transmitter sends one of the four symbols at a given time using two bits (QPSK symbol carries two bits; BPSK symbol carries one bit)</a:t>
                </a:r>
              </a:p>
              <a:p>
                <a:r>
                  <a:rPr lang="en-US" dirty="0"/>
                  <a:t>An example of bits to symbol mapping table for QPSK is as follows:</a:t>
                </a:r>
              </a:p>
              <a:p>
                <a:pPr lvl="1"/>
                <a:r>
                  <a:rPr lang="en-US" dirty="0"/>
                  <a:t>QPSK mapper takes two bits as the input at a time (denoted a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1</m:t>
                        </m:r>
                      </m:sub>
                    </m:sSub>
                  </m:oMath>
                </a14:m>
                <a:r>
                  <a:rPr lang="en-US" dirty="0"/>
                  <a:t>) and generates a corresponding pair of voltages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e>
                    </m:d>
                    <m:r>
                      <a:rPr lang="en-US" b="0" i="0" smtClean="0">
                        <a:latin typeface="Cambria Math" panose="02040503050406030204" pitchFamily="18" charset="0"/>
                      </a:rPr>
                      <m:t>.</m:t>
                    </m:r>
                  </m:oMath>
                </a14:m>
                <a:r>
                  <a:rPr lang="en-US" dirty="0"/>
                  <a:t> This specifies one of the four symbol points shown in the diagram</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33772" y="1293223"/>
                <a:ext cx="7308812" cy="2747845"/>
              </a:xfrm>
              <a:blipFill>
                <a:blip r:embed="rId2"/>
                <a:stretch>
                  <a:fillRect l="-417" t="-3104" r="-83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91</a:t>
            </a:fld>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66654" y="1952836"/>
            <a:ext cx="3576034" cy="3456047"/>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11115026" y="3320988"/>
                <a:ext cx="1088385" cy="9721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solidFill>
                  </a:rPr>
                  <a:t>Inphase</a:t>
                </a:r>
                <a:r>
                  <a:rPr lang="en-US" dirty="0">
                    <a:solidFill>
                      <a:schemeClr val="tx1"/>
                    </a:solidFill>
                  </a:rPr>
                  <a:t> signal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𝑠</m:t>
                        </m:r>
                      </m:e>
                      <m:sub>
                        <m:r>
                          <a:rPr lang="en-US" b="0" i="1" smtClean="0">
                            <a:solidFill>
                              <a:schemeClr val="tx1"/>
                            </a:solidFill>
                            <a:latin typeface="Cambria Math" panose="02040503050406030204" pitchFamily="18" charset="0"/>
                          </a:rPr>
                          <m:t>𝑖</m:t>
                        </m:r>
                      </m:sub>
                    </m:sSub>
                  </m:oMath>
                </a14:m>
                <a:endParaRPr lang="en-US" dirty="0">
                  <a:solidFill>
                    <a:schemeClr val="tx1"/>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11115026" y="3320988"/>
                <a:ext cx="1088385" cy="972108"/>
              </a:xfrm>
              <a:prstGeom prst="rect">
                <a:avLst/>
              </a:prstGeom>
              <a:blipFill>
                <a:blip r:embed="rId4"/>
                <a:stretch>
                  <a:fillRect l="-4469"/>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8162698" y="1783904"/>
                <a:ext cx="2612234" cy="4209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Quadrature signal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𝑠</m:t>
                        </m:r>
                      </m:e>
                      <m:sub>
                        <m:r>
                          <a:rPr lang="en-US" b="0" i="1" smtClean="0">
                            <a:solidFill>
                              <a:schemeClr val="tx1"/>
                            </a:solidFill>
                            <a:latin typeface="Cambria Math" panose="02040503050406030204" pitchFamily="18" charset="0"/>
                          </a:rPr>
                          <m:t>𝑞</m:t>
                        </m:r>
                      </m:sub>
                    </m:sSub>
                  </m:oMath>
                </a14:m>
                <a:endParaRPr lang="en-US" dirty="0">
                  <a:solidFill>
                    <a:schemeClr val="tx1"/>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8162698" y="1783904"/>
                <a:ext cx="2612234" cy="420960"/>
              </a:xfrm>
              <a:prstGeom prst="rect">
                <a:avLst/>
              </a:prstGeom>
              <a:blipFill>
                <a:blip r:embed="rId5"/>
                <a:stretch>
                  <a:fillRect l="-1865" t="-2899" b="-14493"/>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557907" y="4041068"/>
                <a:ext cx="4660441" cy="208995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a:t>QPSK: An Example Bits to Symbol Mapping</a:t>
                </a:r>
              </a:p>
              <a:p>
                <a:pPr algn="ct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1</m:t>
                        </m:r>
                      </m:sub>
                    </m:sSub>
                    <m:r>
                      <a:rPr lang="en-US" b="0" i="1" smtClean="0">
                        <a:latin typeface="Cambria Math" panose="02040503050406030204" pitchFamily="18" charset="0"/>
                      </a:rPr>
                      <m:t>=1, 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r>
                      <a:rPr lang="en-US" b="0" i="1" smtClean="0">
                        <a:latin typeface="Cambria Math" panose="02040503050406030204" pitchFamily="18" charset="0"/>
                      </a:rPr>
                      <m:t>=</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num>
                      <m:den>
                        <m:rad>
                          <m:radPr>
                            <m:degHide m:val="on"/>
                            <m:ctrlPr>
                              <a:rPr lang="en-US" i="1">
                                <a:latin typeface="Cambria Math" panose="02040503050406030204" pitchFamily="18" charset="0"/>
                              </a:rPr>
                            </m:ctrlPr>
                          </m:radPr>
                          <m:deg/>
                          <m:e>
                            <m:r>
                              <a:rPr lang="en-US" i="1">
                                <a:latin typeface="Cambria Math" panose="02040503050406030204" pitchFamily="18" charset="0"/>
                              </a:rPr>
                              <m:t>2</m:t>
                            </m:r>
                          </m:e>
                        </m:rad>
                      </m:den>
                    </m:f>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𝑎</m:t>
                        </m:r>
                      </m:num>
                      <m:den>
                        <m:rad>
                          <m:radPr>
                            <m:degHide m:val="on"/>
                            <m:ctrlPr>
                              <a:rPr lang="en-US" b="0" i="1" smtClean="0">
                                <a:latin typeface="Cambria Math" panose="02040503050406030204" pitchFamily="18" charset="0"/>
                              </a:rPr>
                            </m:ctrlPr>
                          </m:radPr>
                          <m:deg/>
                          <m:e>
                            <m:r>
                              <a:rPr lang="en-US" b="0" i="1" smtClean="0">
                                <a:latin typeface="Cambria Math" panose="02040503050406030204" pitchFamily="18" charset="0"/>
                              </a:rPr>
                              <m:t>2</m:t>
                            </m:r>
                          </m:e>
                        </m:rad>
                      </m:den>
                    </m:f>
                  </m:oMath>
                </a14:m>
                <a:r>
                  <a:rPr lang="en-US" b="0" dirty="0"/>
                  <a:t> volts</a:t>
                </a:r>
              </a:p>
              <a:p>
                <a:pPr algn="ct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1, </m:t>
                    </m:r>
                    <m:r>
                      <a:rPr lang="en-US" b="0" i="1" smtClean="0">
                        <a:latin typeface="Cambria Math" panose="02040503050406030204" pitchFamily="18" charset="0"/>
                      </a:rPr>
                      <m:t>0</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num>
                      <m:den>
                        <m:rad>
                          <m:radPr>
                            <m:degHide m:val="on"/>
                            <m:ctrlPr>
                              <a:rPr lang="en-US" i="1">
                                <a:latin typeface="Cambria Math" panose="02040503050406030204" pitchFamily="18" charset="0"/>
                              </a:rPr>
                            </m:ctrlPr>
                          </m:radPr>
                          <m:deg/>
                          <m:e>
                            <m:r>
                              <a:rPr lang="en-US" i="1">
                                <a:latin typeface="Cambria Math" panose="02040503050406030204" pitchFamily="18" charset="0"/>
                              </a:rPr>
                              <m:t>2</m:t>
                            </m:r>
                          </m:e>
                        </m:rad>
                      </m:den>
                    </m:f>
                    <m:r>
                      <a:rPr lang="en-US" i="1">
                        <a:latin typeface="Cambria Math" panose="02040503050406030204" pitchFamily="18" charset="0"/>
                      </a:rPr>
                      <m:t>, </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num>
                      <m:den>
                        <m:rad>
                          <m:radPr>
                            <m:degHide m:val="on"/>
                            <m:ctrlPr>
                              <a:rPr lang="en-US" i="1">
                                <a:latin typeface="Cambria Math" panose="02040503050406030204" pitchFamily="18" charset="0"/>
                              </a:rPr>
                            </m:ctrlPr>
                          </m:radPr>
                          <m:deg/>
                          <m:e>
                            <m:r>
                              <a:rPr lang="en-US" i="1">
                                <a:latin typeface="Cambria Math" panose="02040503050406030204" pitchFamily="18" charset="0"/>
                              </a:rPr>
                              <m:t>2</m:t>
                            </m:r>
                          </m:e>
                        </m:rad>
                      </m:den>
                    </m:f>
                  </m:oMath>
                </a14:m>
                <a:r>
                  <a:rPr lang="en-US" dirty="0"/>
                  <a:t> volts</a:t>
                </a:r>
              </a:p>
              <a:p>
                <a:pPr algn="ct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r>
                      <a:rPr lang="en-US" b="0" i="1" smtClean="0">
                        <a:latin typeface="Cambria Math" panose="02040503050406030204" pitchFamily="18" charset="0"/>
                      </a:rPr>
                      <m:t>0</m:t>
                    </m:r>
                    <m:r>
                      <a:rPr lang="en-US" i="1">
                        <a:latin typeface="Cambria Math" panose="02040503050406030204" pitchFamily="18" charset="0"/>
                      </a:rPr>
                      <m:t>, 1→</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r>
                      <a:rPr lang="en-US" i="1">
                        <a:latin typeface="Cambria Math" panose="02040503050406030204" pitchFamily="18" charset="0"/>
                      </a:rPr>
                      <m:t>=</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num>
                      <m:den>
                        <m:rad>
                          <m:radPr>
                            <m:degHide m:val="on"/>
                            <m:ctrlPr>
                              <a:rPr lang="en-US" i="1">
                                <a:latin typeface="Cambria Math" panose="02040503050406030204" pitchFamily="18" charset="0"/>
                              </a:rPr>
                            </m:ctrlPr>
                          </m:radPr>
                          <m:deg/>
                          <m:e>
                            <m:r>
                              <a:rPr lang="en-US" i="1">
                                <a:latin typeface="Cambria Math" panose="02040503050406030204" pitchFamily="18" charset="0"/>
                              </a:rPr>
                              <m:t>2</m:t>
                            </m:r>
                          </m:e>
                        </m:rad>
                      </m:den>
                    </m:f>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𝑎</m:t>
                        </m:r>
                      </m:num>
                      <m:den>
                        <m:rad>
                          <m:radPr>
                            <m:degHide m:val="on"/>
                            <m:ctrlPr>
                              <a:rPr lang="en-US" i="1">
                                <a:latin typeface="Cambria Math" panose="02040503050406030204" pitchFamily="18" charset="0"/>
                              </a:rPr>
                            </m:ctrlPr>
                          </m:radPr>
                          <m:deg/>
                          <m:e>
                            <m:r>
                              <a:rPr lang="en-US" i="1">
                                <a:latin typeface="Cambria Math" panose="02040503050406030204" pitchFamily="18" charset="0"/>
                              </a:rPr>
                              <m:t>2</m:t>
                            </m:r>
                          </m:e>
                        </m:rad>
                      </m:den>
                    </m:f>
                  </m:oMath>
                </a14:m>
                <a:r>
                  <a:rPr lang="en-US" dirty="0"/>
                  <a:t> volts</a:t>
                </a:r>
              </a:p>
              <a:p>
                <a:pPr algn="ct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r>
                      <a:rPr lang="en-US" b="0" i="1" smtClean="0">
                        <a:latin typeface="Cambria Math" panose="02040503050406030204" pitchFamily="18" charset="0"/>
                      </a:rPr>
                      <m:t>0</m:t>
                    </m:r>
                    <m:r>
                      <a:rPr lang="en-US" i="1">
                        <a:latin typeface="Cambria Math" panose="02040503050406030204" pitchFamily="18" charset="0"/>
                      </a:rPr>
                      <m:t>, </m:t>
                    </m:r>
                    <m:r>
                      <a:rPr lang="en-US" b="0" i="1" smtClean="0">
                        <a:latin typeface="Cambria Math" panose="02040503050406030204" pitchFamily="18" charset="0"/>
                      </a:rPr>
                      <m:t>0</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𝑞</m:t>
                        </m:r>
                      </m:sub>
                    </m:sSub>
                    <m:r>
                      <a:rPr lang="en-US" i="1">
                        <a:latin typeface="Cambria Math" panose="02040503050406030204" pitchFamily="18" charset="0"/>
                      </a:rPr>
                      <m:t>=</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num>
                      <m:den>
                        <m:rad>
                          <m:radPr>
                            <m:degHide m:val="on"/>
                            <m:ctrlPr>
                              <a:rPr lang="en-US" i="1">
                                <a:latin typeface="Cambria Math" panose="02040503050406030204" pitchFamily="18" charset="0"/>
                              </a:rPr>
                            </m:ctrlPr>
                          </m:radPr>
                          <m:deg/>
                          <m:e>
                            <m:r>
                              <a:rPr lang="en-US" i="1">
                                <a:latin typeface="Cambria Math" panose="02040503050406030204" pitchFamily="18" charset="0"/>
                              </a:rPr>
                              <m:t>2</m:t>
                            </m:r>
                          </m:e>
                        </m:rad>
                      </m:den>
                    </m:f>
                    <m:r>
                      <a:rPr lang="en-US" i="1">
                        <a:latin typeface="Cambria Math" panose="02040503050406030204" pitchFamily="18" charset="0"/>
                      </a:rPr>
                      <m:t>, </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num>
                      <m:den>
                        <m:rad>
                          <m:radPr>
                            <m:degHide m:val="on"/>
                            <m:ctrlPr>
                              <a:rPr lang="en-US" i="1">
                                <a:latin typeface="Cambria Math" panose="02040503050406030204" pitchFamily="18" charset="0"/>
                              </a:rPr>
                            </m:ctrlPr>
                          </m:radPr>
                          <m:deg/>
                          <m:e>
                            <m:r>
                              <a:rPr lang="en-US" i="1">
                                <a:latin typeface="Cambria Math" panose="02040503050406030204" pitchFamily="18" charset="0"/>
                              </a:rPr>
                              <m:t>2</m:t>
                            </m:r>
                          </m:e>
                        </m:rad>
                      </m:den>
                    </m:f>
                  </m:oMath>
                </a14:m>
                <a:r>
                  <a:rPr lang="en-US" dirty="0"/>
                  <a:t> volts</a:t>
                </a:r>
              </a:p>
            </p:txBody>
          </p:sp>
        </mc:Choice>
        <mc:Fallback xmlns="">
          <p:sp>
            <p:nvSpPr>
              <p:cNvPr id="8" name="Rectangle 7"/>
              <p:cNvSpPr>
                <a:spLocks noRot="1" noChangeAspect="1" noMove="1" noResize="1" noEditPoints="1" noAdjustHandles="1" noChangeArrowheads="1" noChangeShapeType="1" noTextEdit="1"/>
              </p:cNvSpPr>
              <p:nvPr/>
            </p:nvSpPr>
            <p:spPr>
              <a:xfrm>
                <a:off x="1557907" y="4041068"/>
                <a:ext cx="4660441" cy="2089956"/>
              </a:xfrm>
              <a:prstGeom prst="rect">
                <a:avLst/>
              </a:prstGeom>
              <a:blipFill>
                <a:blip r:embed="rId6"/>
                <a:stretch>
                  <a:fillRect l="-1043" r="-782"/>
                </a:stretch>
              </a:blipFill>
            </p:spPr>
            <p:txBody>
              <a:bodyPr/>
              <a:lstStyle/>
              <a:p>
                <a:r>
                  <a:rPr lang="en-US">
                    <a:noFill/>
                  </a:rPr>
                  <a:t> </a:t>
                </a:r>
              </a:p>
            </p:txBody>
          </p:sp>
        </mc:Fallback>
      </mc:AlternateContent>
      <p:cxnSp>
        <p:nvCxnSpPr>
          <p:cNvPr id="9" name="Straight Arrow Connector 8"/>
          <p:cNvCxnSpPr>
            <a:endCxn id="8" idx="1"/>
          </p:cNvCxnSpPr>
          <p:nvPr/>
        </p:nvCxnSpPr>
        <p:spPr>
          <a:xfrm>
            <a:off x="513792" y="5086046"/>
            <a:ext cx="1044115" cy="0"/>
          </a:xfrm>
          <a:prstGeom prst="straightConnector1">
            <a:avLst/>
          </a:prstGeom>
          <a:ln w="127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8" idx="3"/>
          </p:cNvCxnSpPr>
          <p:nvPr/>
        </p:nvCxnSpPr>
        <p:spPr>
          <a:xfrm>
            <a:off x="6218348" y="5086046"/>
            <a:ext cx="1096178" cy="0"/>
          </a:xfrm>
          <a:prstGeom prst="straightConnector1">
            <a:avLst/>
          </a:prstGeom>
          <a:ln w="127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Rectangle 11"/>
              <p:cNvSpPr/>
              <p:nvPr/>
            </p:nvSpPr>
            <p:spPr>
              <a:xfrm>
                <a:off x="513792" y="4598781"/>
                <a:ext cx="81618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1</m:t>
                          </m:r>
                        </m:sub>
                      </m:sSub>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513792" y="4598781"/>
                <a:ext cx="816185"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342418" y="4609046"/>
                <a:ext cx="1131720"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6342418" y="4609046"/>
                <a:ext cx="1131720" cy="390748"/>
              </a:xfrm>
              <a:prstGeom prst="rect">
                <a:avLst/>
              </a:prstGeom>
              <a:blipFill>
                <a:blip r:embed="rId8"/>
                <a:stretch>
                  <a:fillRect b="-4688"/>
                </a:stretch>
              </a:blipFill>
            </p:spPr>
            <p:txBody>
              <a:bodyPr/>
              <a:lstStyle/>
              <a:p>
                <a:r>
                  <a:rPr lang="en-US">
                    <a:noFill/>
                  </a:rPr>
                  <a:t> </a:t>
                </a:r>
              </a:p>
            </p:txBody>
          </p:sp>
        </mc:Fallback>
      </mc:AlternateContent>
      <p:cxnSp>
        <p:nvCxnSpPr>
          <p:cNvPr id="23" name="Straight Arrow Connector 22"/>
          <p:cNvCxnSpPr/>
          <p:nvPr/>
        </p:nvCxnSpPr>
        <p:spPr>
          <a:xfrm flipV="1">
            <a:off x="9298768" y="3320988"/>
            <a:ext cx="1096178" cy="54006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Rectangle 23"/>
              <p:cNvSpPr/>
              <p:nvPr/>
            </p:nvSpPr>
            <p:spPr>
              <a:xfrm>
                <a:off x="8326660" y="3969060"/>
                <a:ext cx="2032281" cy="6150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solidFill>
                      <a:schemeClr val="tx1"/>
                    </a:solidFill>
                  </a:rPr>
                  <a:t>Radius of the circle = </a:t>
                </a:r>
                <a14:m>
                  <m:oMath xmlns:m="http://schemas.openxmlformats.org/officeDocument/2006/math">
                    <m:r>
                      <a:rPr lang="en-US" sz="1400" b="0" i="1" smtClean="0">
                        <a:solidFill>
                          <a:schemeClr val="tx1"/>
                        </a:solidFill>
                        <a:latin typeface="Cambria Math" panose="02040503050406030204" pitchFamily="18" charset="0"/>
                      </a:rPr>
                      <m:t>𝑎</m:t>
                    </m:r>
                  </m:oMath>
                </a14:m>
                <a:r>
                  <a:rPr lang="en-US" sz="1400" dirty="0">
                    <a:solidFill>
                      <a:schemeClr val="tx1"/>
                    </a:solidFill>
                  </a:rPr>
                  <a:t> = square-root of energy per symbol </a:t>
                </a:r>
                <a14:m>
                  <m:oMath xmlns:m="http://schemas.openxmlformats.org/officeDocument/2006/math">
                    <m:rad>
                      <m:radPr>
                        <m:degHide m:val="on"/>
                        <m:ctrlPr>
                          <a:rPr lang="en-US" sz="1400" i="1" smtClean="0">
                            <a:solidFill>
                              <a:schemeClr val="tx1"/>
                            </a:solidFill>
                            <a:latin typeface="Cambria Math" panose="02040503050406030204" pitchFamily="18" charset="0"/>
                          </a:rPr>
                        </m:ctrlPr>
                      </m:radPr>
                      <m:deg/>
                      <m:e>
                        <m:sSub>
                          <m:sSubPr>
                            <m:ctrlPr>
                              <a:rPr lang="en-US" sz="1400" b="0" i="1" smtClean="0">
                                <a:solidFill>
                                  <a:schemeClr val="tx1"/>
                                </a:solidFill>
                                <a:latin typeface="Cambria Math" panose="02040503050406030204" pitchFamily="18" charset="0"/>
                              </a:rPr>
                            </m:ctrlPr>
                          </m:sSubPr>
                          <m:e>
                            <m:r>
                              <a:rPr lang="en-US" sz="1400" b="0" i="1" smtClean="0">
                                <a:solidFill>
                                  <a:schemeClr val="tx1"/>
                                </a:solidFill>
                                <a:latin typeface="Cambria Math" panose="02040503050406030204" pitchFamily="18" charset="0"/>
                              </a:rPr>
                              <m:t>𝐸</m:t>
                            </m:r>
                          </m:e>
                          <m:sub>
                            <m:r>
                              <a:rPr lang="en-US" sz="1400" b="0" i="1" smtClean="0">
                                <a:solidFill>
                                  <a:schemeClr val="tx1"/>
                                </a:solidFill>
                                <a:latin typeface="Cambria Math" panose="02040503050406030204" pitchFamily="18" charset="0"/>
                              </a:rPr>
                              <m:t>𝑠</m:t>
                            </m:r>
                          </m:sub>
                        </m:sSub>
                      </m:e>
                    </m:rad>
                  </m:oMath>
                </a14:m>
                <a:endParaRPr lang="en-US" sz="1400" dirty="0">
                  <a:solidFill>
                    <a:schemeClr val="tx1"/>
                  </a:solidFill>
                </a:endParaRPr>
              </a:p>
            </p:txBody>
          </p:sp>
        </mc:Choice>
        <mc:Fallback xmlns="">
          <p:sp>
            <p:nvSpPr>
              <p:cNvPr id="24" name="Rectangle 23"/>
              <p:cNvSpPr>
                <a:spLocks noRot="1" noChangeAspect="1" noMove="1" noResize="1" noEditPoints="1" noAdjustHandles="1" noChangeArrowheads="1" noChangeShapeType="1" noTextEdit="1"/>
              </p:cNvSpPr>
              <p:nvPr/>
            </p:nvSpPr>
            <p:spPr>
              <a:xfrm>
                <a:off x="8326660" y="3969060"/>
                <a:ext cx="2032281" cy="615070"/>
              </a:xfrm>
              <a:prstGeom prst="rect">
                <a:avLst/>
              </a:prstGeom>
              <a:blipFill>
                <a:blip r:embed="rId9"/>
                <a:stretch>
                  <a:fillRect l="-901" t="-14851" r="-2102" b="-21782"/>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rot="19953042">
                <a:off x="9635703" y="3408824"/>
                <a:ext cx="390451" cy="307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a:rPr lang="en-US" sz="1400" b="0" i="1" smtClean="0">
                          <a:solidFill>
                            <a:schemeClr val="tx1"/>
                          </a:solidFill>
                          <a:latin typeface="Cambria Math" panose="02040503050406030204" pitchFamily="18" charset="0"/>
                        </a:rPr>
                        <m:t>𝑎</m:t>
                      </m:r>
                    </m:oMath>
                  </m:oMathPara>
                </a14:m>
                <a:endParaRPr lang="en-US" sz="1400" dirty="0">
                  <a:solidFill>
                    <a:schemeClr val="tx1"/>
                  </a:solidFill>
                </a:endParaRPr>
              </a:p>
            </p:txBody>
          </p:sp>
        </mc:Choice>
        <mc:Fallback xmlns="">
          <p:sp>
            <p:nvSpPr>
              <p:cNvPr id="26" name="Rectangle 25"/>
              <p:cNvSpPr>
                <a:spLocks noRot="1" noChangeAspect="1" noMove="1" noResize="1" noEditPoints="1" noAdjustHandles="1" noChangeArrowheads="1" noChangeShapeType="1" noTextEdit="1"/>
              </p:cNvSpPr>
              <p:nvPr/>
            </p:nvSpPr>
            <p:spPr>
              <a:xfrm rot="19953042">
                <a:off x="9635703" y="3408824"/>
                <a:ext cx="390451" cy="307535"/>
              </a:xfrm>
              <a:prstGeom prst="rect">
                <a:avLst/>
              </a:prstGeom>
              <a:blipFill>
                <a:blip r:embed="rId10"/>
                <a:stretch>
                  <a:fillRect/>
                </a:stretch>
              </a:blipFill>
              <a:ln>
                <a:noFill/>
              </a:ln>
            </p:spPr>
            <p:txBody>
              <a:bodyPr/>
              <a:lstStyle/>
              <a:p>
                <a:r>
                  <a:rPr lang="en-US">
                    <a:noFill/>
                  </a:rPr>
                  <a:t> </a:t>
                </a:r>
              </a:p>
            </p:txBody>
          </p:sp>
        </mc:Fallback>
      </mc:AlternateContent>
      <p:sp>
        <p:nvSpPr>
          <p:cNvPr id="11" name="Rectangle 10"/>
          <p:cNvSpPr/>
          <p:nvPr/>
        </p:nvSpPr>
        <p:spPr>
          <a:xfrm>
            <a:off x="7642584" y="5265204"/>
            <a:ext cx="4319229" cy="8658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his is called </a:t>
            </a:r>
          </a:p>
          <a:p>
            <a:pPr algn="ctr"/>
            <a:r>
              <a:rPr lang="en-US" dirty="0"/>
              <a:t>the </a:t>
            </a:r>
            <a:r>
              <a:rPr lang="en-US" dirty="0" err="1"/>
              <a:t>Inphase</a:t>
            </a:r>
            <a:r>
              <a:rPr lang="en-US" dirty="0"/>
              <a:t>-Quadrature or the I-Q plane</a:t>
            </a:r>
          </a:p>
        </p:txBody>
      </p:sp>
      <mc:AlternateContent xmlns:mc="http://schemas.openxmlformats.org/markup-compatibility/2006">
        <mc:Choice xmlns:p14="http://schemas.microsoft.com/office/powerpoint/2010/main" Requires="p14">
          <p:contentPart p14:bwMode="auto" r:id="rId11">
            <p14:nvContentPartPr>
              <p14:cNvPr id="14" name="Ink 13"/>
              <p14:cNvContentPartPr/>
              <p14:nvPr/>
            </p14:nvContentPartPr>
            <p14:xfrm>
              <a:off x="3575160" y="2365560"/>
              <a:ext cx="7437960" cy="2850840"/>
            </p14:xfrm>
          </p:contentPart>
        </mc:Choice>
        <mc:Fallback>
          <p:pic>
            <p:nvPicPr>
              <p:cNvPr id="14" name="Ink 13"/>
              <p:cNvPicPr/>
              <p:nvPr/>
            </p:nvPicPr>
            <p:blipFill>
              <a:blip r:embed="rId12"/>
              <a:stretch>
                <a:fillRect/>
              </a:stretch>
            </p:blipFill>
            <p:spPr>
              <a:xfrm>
                <a:off x="3570840" y="2355120"/>
                <a:ext cx="7450920" cy="2863800"/>
              </a:xfrm>
              <a:prstGeom prst="rect">
                <a:avLst/>
              </a:prstGeom>
            </p:spPr>
          </p:pic>
        </mc:Fallback>
      </mc:AlternateContent>
    </p:spTree>
    <p:extLst>
      <p:ext uri="{BB962C8B-B14F-4D97-AF65-F5344CB8AC3E}">
        <p14:creationId xmlns:p14="http://schemas.microsoft.com/office/powerpoint/2010/main" val="1084308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1000"/>
                                        <p:tgtEl>
                                          <p:spTgt spid="9"/>
                                        </p:tgtEl>
                                      </p:cBhvr>
                                    </p:animEffect>
                                    <p:anim calcmode="lin" valueType="num">
                                      <p:cBhvr>
                                        <p:cTn id="27" dur="1000" fill="hold"/>
                                        <p:tgtEl>
                                          <p:spTgt spid="9"/>
                                        </p:tgtEl>
                                        <p:attrNameLst>
                                          <p:attrName>ppt_x</p:attrName>
                                        </p:attrNameLst>
                                      </p:cBhvr>
                                      <p:tavLst>
                                        <p:tav tm="0">
                                          <p:val>
                                            <p:strVal val="#ppt_x"/>
                                          </p:val>
                                        </p:tav>
                                        <p:tav tm="100000">
                                          <p:val>
                                            <p:strVal val="#ppt_x"/>
                                          </p:val>
                                        </p:tav>
                                      </p:tavLst>
                                    </p:anim>
                                    <p:anim calcmode="lin" valueType="num">
                                      <p:cBhvr>
                                        <p:cTn id="28" dur="1000" fill="hold"/>
                                        <p:tgtEl>
                                          <p:spTgt spid="9"/>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1000"/>
                                        <p:tgtEl>
                                          <p:spTgt spid="10"/>
                                        </p:tgtEl>
                                      </p:cBhvr>
                                    </p:animEffect>
                                    <p:anim calcmode="lin" valueType="num">
                                      <p:cBhvr>
                                        <p:cTn id="32" dur="1000" fill="hold"/>
                                        <p:tgtEl>
                                          <p:spTgt spid="10"/>
                                        </p:tgtEl>
                                        <p:attrNameLst>
                                          <p:attrName>ppt_x</p:attrName>
                                        </p:attrNameLst>
                                      </p:cBhvr>
                                      <p:tavLst>
                                        <p:tav tm="0">
                                          <p:val>
                                            <p:strVal val="#ppt_x"/>
                                          </p:val>
                                        </p:tav>
                                        <p:tav tm="100000">
                                          <p:val>
                                            <p:strVal val="#ppt_x"/>
                                          </p:val>
                                        </p:tav>
                                      </p:tavLst>
                                    </p:anim>
                                    <p:anim calcmode="lin" valueType="num">
                                      <p:cBhvr>
                                        <p:cTn id="33" dur="1000" fill="hold"/>
                                        <p:tgtEl>
                                          <p:spTgt spid="10"/>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1000"/>
                                        <p:tgtEl>
                                          <p:spTgt spid="12"/>
                                        </p:tgtEl>
                                      </p:cBhvr>
                                    </p:animEffect>
                                    <p:anim calcmode="lin" valueType="num">
                                      <p:cBhvr>
                                        <p:cTn id="37" dur="1000" fill="hold"/>
                                        <p:tgtEl>
                                          <p:spTgt spid="12"/>
                                        </p:tgtEl>
                                        <p:attrNameLst>
                                          <p:attrName>ppt_x</p:attrName>
                                        </p:attrNameLst>
                                      </p:cBhvr>
                                      <p:tavLst>
                                        <p:tav tm="0">
                                          <p:val>
                                            <p:strVal val="#ppt_x"/>
                                          </p:val>
                                        </p:tav>
                                        <p:tav tm="100000">
                                          <p:val>
                                            <p:strVal val="#ppt_x"/>
                                          </p:val>
                                        </p:tav>
                                      </p:tavLst>
                                    </p:anim>
                                    <p:anim calcmode="lin" valueType="num">
                                      <p:cBhvr>
                                        <p:cTn id="38" dur="1000" fill="hold"/>
                                        <p:tgtEl>
                                          <p:spTgt spid="12"/>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1000"/>
                                        <p:tgtEl>
                                          <p:spTgt spid="13"/>
                                        </p:tgtEl>
                                      </p:cBhvr>
                                    </p:animEffect>
                                    <p:anim calcmode="lin" valueType="num">
                                      <p:cBhvr>
                                        <p:cTn id="42" dur="1000" fill="hold"/>
                                        <p:tgtEl>
                                          <p:spTgt spid="13"/>
                                        </p:tgtEl>
                                        <p:attrNameLst>
                                          <p:attrName>ppt_x</p:attrName>
                                        </p:attrNameLst>
                                      </p:cBhvr>
                                      <p:tavLst>
                                        <p:tav tm="0">
                                          <p:val>
                                            <p:strVal val="#ppt_x"/>
                                          </p:val>
                                        </p:tav>
                                        <p:tav tm="100000">
                                          <p:val>
                                            <p:strVal val="#ppt_x"/>
                                          </p:val>
                                        </p:tav>
                                      </p:tavLst>
                                    </p:anim>
                                    <p:anim calcmode="lin" valueType="num">
                                      <p:cBhvr>
                                        <p:cTn id="43"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12" grpId="0"/>
      <p:bldP spid="1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152636"/>
            <a:ext cx="5004556" cy="729952"/>
          </a:xfrm>
        </p:spPr>
        <p:txBody>
          <a:bodyPr>
            <a:normAutofit fontScale="90000"/>
          </a:bodyPr>
          <a:lstStyle/>
          <a:p>
            <a:r>
              <a:rPr lang="en-US" dirty="0"/>
              <a:t>QPSK Channel Model and the Received Symbol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3792" y="1295400"/>
                <a:ext cx="5256584" cy="4953000"/>
              </a:xfrm>
            </p:spPr>
            <p:txBody>
              <a:bodyPr/>
              <a:lstStyle/>
              <a:p>
                <a:r>
                  <a:rPr lang="en-US" dirty="0"/>
                  <a:t>The QPSK transmitted symbol can be considered either as a 2D vector </a:t>
                </a:r>
                <a14:m>
                  <m:oMath xmlns:m="http://schemas.openxmlformats.org/officeDocument/2006/math">
                    <m:r>
                      <a:rPr lang="en-US" b="1" i="1" smtClean="0">
                        <a:latin typeface="Cambria Math" panose="02040503050406030204" pitchFamily="18" charset="0"/>
                      </a:rPr>
                      <m:t>𝒔</m:t>
                    </m:r>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e>
                    </m:d>
                  </m:oMath>
                </a14:m>
                <a:r>
                  <a:rPr lang="en-US" dirty="0"/>
                  <a:t> or as a complex number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𝑗</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oMath>
                </a14:m>
                <a:r>
                  <a:rPr lang="en-US" dirty="0"/>
                  <a:t> (where </a:t>
                </a:r>
                <a14:m>
                  <m:oMath xmlns:m="http://schemas.openxmlformats.org/officeDocument/2006/math">
                    <m:r>
                      <a:rPr lang="en-US" b="0" i="1" smtClean="0">
                        <a:latin typeface="Cambria Math" panose="02040503050406030204" pitchFamily="18" charset="0"/>
                      </a:rPr>
                      <m:t>𝑗</m:t>
                    </m:r>
                    <m:r>
                      <a:rPr lang="en-US" b="0" i="1" smtClean="0">
                        <a:latin typeface="Cambria Math" panose="02040503050406030204" pitchFamily="18" charset="0"/>
                      </a:rPr>
                      <m:t>=</m:t>
                    </m:r>
                    <m:rad>
                      <m:radPr>
                        <m:degHide m:val="on"/>
                        <m:ctrlPr>
                          <a:rPr lang="en-US" b="0" i="1" smtClean="0">
                            <a:latin typeface="Cambria Math" panose="02040503050406030204" pitchFamily="18" charset="0"/>
                          </a:rPr>
                        </m:ctrlPr>
                      </m:radPr>
                      <m:deg/>
                      <m:e>
                        <m:r>
                          <a:rPr lang="en-US" b="0" i="1" smtClean="0">
                            <a:latin typeface="Cambria Math" panose="02040503050406030204" pitchFamily="18" charset="0"/>
                          </a:rPr>
                          <m:t>−1</m:t>
                        </m:r>
                      </m:e>
                    </m:rad>
                  </m:oMath>
                </a14:m>
                <a:r>
                  <a:rPr lang="en-US" dirty="0"/>
                  <a:t>)</a:t>
                </a:r>
              </a:p>
              <a:p>
                <a:r>
                  <a:rPr lang="en-US" dirty="0"/>
                  <a:t>The channel introduces the noise in both the </a:t>
                </a:r>
                <a:r>
                  <a:rPr lang="en-US" dirty="0" err="1"/>
                  <a:t>inphase</a:t>
                </a:r>
                <a:r>
                  <a:rPr lang="en-US" dirty="0"/>
                  <a:t> and the quadrature dimensions. The channel noise is, therefore, also a vector </a:t>
                </a:r>
                <a14:m>
                  <m:oMath xmlns:m="http://schemas.openxmlformats.org/officeDocument/2006/math">
                    <m:r>
                      <a:rPr lang="en-US" b="1" i="1" smtClean="0">
                        <a:latin typeface="Cambria Math" panose="02040503050406030204" pitchFamily="18" charset="0"/>
                      </a:rPr>
                      <m:t>𝒏</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𝑖</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𝑞</m:t>
                        </m:r>
                      </m:sub>
                    </m:sSub>
                    <m:r>
                      <a:rPr lang="en-US" b="0" i="1" smtClean="0">
                        <a:latin typeface="Cambria Math" panose="02040503050406030204" pitchFamily="18" charset="0"/>
                      </a:rPr>
                      <m:t>]</m:t>
                    </m:r>
                  </m:oMath>
                </a14:m>
                <a:r>
                  <a:rPr lang="en-US" dirty="0"/>
                  <a:t> (or equivalently, a complex number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𝑗</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𝑞</m:t>
                        </m:r>
                      </m:sub>
                    </m:sSub>
                  </m:oMath>
                </a14:m>
                <a:r>
                  <a:rPr lang="en-US" dirty="0"/>
                  <a:t>)</a:t>
                </a:r>
              </a:p>
              <a:p>
                <a:r>
                  <a:rPr lang="en-US" dirty="0"/>
                  <a:t>The received signal is also a vector </a:t>
                </a:r>
                <a14:m>
                  <m:oMath xmlns:m="http://schemas.openxmlformats.org/officeDocument/2006/math">
                    <m:r>
                      <a:rPr lang="en-US" b="1" i="1" smtClean="0">
                        <a:latin typeface="Cambria Math" panose="02040503050406030204" pitchFamily="18" charset="0"/>
                      </a:rPr>
                      <m:t>𝒓</m:t>
                    </m:r>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e>
                    </m:d>
                  </m:oMath>
                </a14:m>
                <a:r>
                  <a:rPr lang="en-US" dirty="0"/>
                  <a:t>, which is the addition of the vectors </a:t>
                </a:r>
                <a14:m>
                  <m:oMath xmlns:m="http://schemas.openxmlformats.org/officeDocument/2006/math">
                    <m:r>
                      <a:rPr lang="en-US" b="1" i="1" smtClean="0">
                        <a:latin typeface="Cambria Math" panose="02040503050406030204" pitchFamily="18" charset="0"/>
                      </a:rPr>
                      <m:t>𝒔</m:t>
                    </m:r>
                  </m:oMath>
                </a14:m>
                <a:r>
                  <a:rPr lang="en-US" dirty="0"/>
                  <a:t> and </a:t>
                </a:r>
                <a14:m>
                  <m:oMath xmlns:m="http://schemas.openxmlformats.org/officeDocument/2006/math">
                    <m:r>
                      <a:rPr lang="en-US" b="1" i="1" smtClean="0">
                        <a:latin typeface="Cambria Math" panose="02040503050406030204" pitchFamily="18" charset="0"/>
                      </a:rPr>
                      <m:t>𝒏</m:t>
                    </m:r>
                  </m:oMath>
                </a14:m>
                <a:r>
                  <a:rPr lang="en-US" b="1" dirty="0"/>
                  <a:t> </a:t>
                </a:r>
                <a:r>
                  <a:rPr lang="en-US" dirty="0"/>
                  <a:t>(alternatively, </a:t>
                </a:r>
                <a14:m>
                  <m:oMath xmlns:m="http://schemas.openxmlformats.org/officeDocument/2006/math">
                    <m:r>
                      <a:rPr lang="en-US" b="0" i="1" smtClean="0">
                        <a:latin typeface="Cambria Math" panose="02040503050406030204" pitchFamily="18" charset="0"/>
                      </a:rPr>
                      <m:t>𝑟</m:t>
                    </m:r>
                    <m:r>
                      <a:rPr lang="en-US" b="0" i="0" smtClean="0">
                        <a:latin typeface="Cambria Math" panose="02040503050406030204" pitchFamily="18" charset="0"/>
                      </a:rPr>
                      <m:t>=</m:t>
                    </m:r>
                    <m:sSub>
                      <m:sSubPr>
                        <m:ctrlPr>
                          <a:rPr lang="en-US" i="1" smtClean="0">
                            <a:latin typeface="Cambria Math" panose="02040503050406030204" pitchFamily="18" charset="0"/>
                          </a:rPr>
                        </m:ctrlPr>
                      </m:sSubPr>
                      <m:e>
                        <m:r>
                          <m:rPr>
                            <m:sty m:val="p"/>
                          </m:rPr>
                          <a:rPr lang="en-US" b="0" i="0" smtClean="0">
                            <a:latin typeface="Cambria Math" panose="02040503050406030204" pitchFamily="18" charset="0"/>
                          </a:rPr>
                          <m:t>r</m:t>
                        </m:r>
                      </m:e>
                      <m:sub>
                        <m:r>
                          <m:rPr>
                            <m:sty m:val="p"/>
                          </m:rPr>
                          <a:rPr lang="en-US" b="0" i="0" smtClean="0">
                            <a:latin typeface="Cambria Math" panose="02040503050406030204" pitchFamily="18" charset="0"/>
                          </a:rPr>
                          <m:t>i</m:t>
                        </m:r>
                      </m:sub>
                    </m:sSub>
                    <m:r>
                      <a:rPr lang="en-US" b="0" i="0" smtClean="0">
                        <a:latin typeface="Cambria Math" panose="02040503050406030204" pitchFamily="18" charset="0"/>
                      </a:rPr>
                      <m:t>+</m:t>
                    </m:r>
                    <m:sSub>
                      <m:sSubPr>
                        <m:ctrlPr>
                          <a:rPr lang="en-US" b="0" i="1" smtClean="0">
                            <a:latin typeface="Cambria Math" panose="02040503050406030204" pitchFamily="18" charset="0"/>
                          </a:rPr>
                        </m:ctrlPr>
                      </m:sSubPr>
                      <m:e>
                        <m:r>
                          <m:rPr>
                            <m:sty m:val="p"/>
                          </m:rPr>
                          <a:rPr lang="en-US" b="0" i="0" smtClean="0">
                            <a:latin typeface="Cambria Math" panose="02040503050406030204" pitchFamily="18" charset="0"/>
                          </a:rPr>
                          <m:t>jr</m:t>
                        </m:r>
                      </m:e>
                      <m:sub>
                        <m:r>
                          <m:rPr>
                            <m:sty m:val="p"/>
                          </m:rPr>
                          <a:rPr lang="en-US" b="0" i="0" smtClean="0">
                            <a:latin typeface="Cambria Math" panose="02040503050406030204" pitchFamily="18" charset="0"/>
                          </a:rPr>
                          <m:t>q</m:t>
                        </m:r>
                      </m:sub>
                    </m:sSub>
                  </m:oMath>
                </a14:m>
                <a:r>
                  <a:rPr lang="en-US" dirty="0"/>
                  <a:t> can be considered a complex numbe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3792" y="1295400"/>
                <a:ext cx="5256584" cy="4953000"/>
              </a:xfrm>
              <a:blipFill>
                <a:blip r:embed="rId2"/>
                <a:stretch>
                  <a:fillRect l="-1043" t="-1355" r="-11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92</a:t>
            </a:fld>
            <a:endParaRPr lang="en-US"/>
          </a:p>
        </p:txBody>
      </p:sp>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41674" y="1334588"/>
            <a:ext cx="5820139" cy="4365104"/>
          </a:xfrm>
          <a:prstGeom prst="rect">
            <a:avLst/>
          </a:prstGeom>
        </p:spPr>
      </p:pic>
      <p:sp>
        <p:nvSpPr>
          <p:cNvPr id="15" name="Rectangle 14"/>
          <p:cNvSpPr/>
          <p:nvPr/>
        </p:nvSpPr>
        <p:spPr>
          <a:xfrm>
            <a:off x="7310164" y="467707"/>
            <a:ext cx="3780420" cy="9102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What is wrong with this received constellation diagram?</a:t>
            </a:r>
          </a:p>
        </p:txBody>
      </p:sp>
      <p:sp>
        <p:nvSpPr>
          <p:cNvPr id="16" name="Rectangle 15"/>
          <p:cNvSpPr/>
          <p:nvPr/>
        </p:nvSpPr>
        <p:spPr>
          <a:xfrm>
            <a:off x="5914393" y="5660504"/>
            <a:ext cx="6274432" cy="6000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The noise vector spreads out in all the directions in the I-Q plane; it does not remain confined to straight horizontal/vertical lines</a:t>
            </a:r>
          </a:p>
        </p:txBody>
      </p:sp>
    </p:spTree>
    <p:extLst>
      <p:ext uri="{BB962C8B-B14F-4D97-AF65-F5344CB8AC3E}">
        <p14:creationId xmlns:p14="http://schemas.microsoft.com/office/powerpoint/2010/main" val="2157755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1000"/>
                                        <p:tgtEl>
                                          <p:spTgt spid="16"/>
                                        </p:tgtEl>
                                      </p:cBhvr>
                                    </p:animEffect>
                                    <p:anim calcmode="lin" valueType="num">
                                      <p:cBhvr>
                                        <p:cTn id="17" dur="1000" fill="hold"/>
                                        <p:tgtEl>
                                          <p:spTgt spid="16"/>
                                        </p:tgtEl>
                                        <p:attrNameLst>
                                          <p:attrName>ppt_x</p:attrName>
                                        </p:attrNameLst>
                                      </p:cBhvr>
                                      <p:tavLst>
                                        <p:tav tm="0">
                                          <p:val>
                                            <p:strVal val="#ppt_x"/>
                                          </p:val>
                                        </p:tav>
                                        <p:tav tm="100000">
                                          <p:val>
                                            <p:strVal val="#ppt_x"/>
                                          </p:val>
                                        </p:tav>
                                      </p:tavLst>
                                    </p:anim>
                                    <p:anim calcmode="lin" valueType="num">
                                      <p:cBhvr>
                                        <p:cTn id="18"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8" y="152636"/>
            <a:ext cx="5004556" cy="729952"/>
          </a:xfrm>
        </p:spPr>
        <p:txBody>
          <a:bodyPr>
            <a:normAutofit fontScale="90000"/>
          </a:bodyPr>
          <a:lstStyle/>
          <a:p>
            <a:r>
              <a:rPr lang="en-US" dirty="0"/>
              <a:t>QPSK Channel Model and the Received Symbol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3792" y="1295400"/>
                <a:ext cx="5256584" cy="4953000"/>
              </a:xfrm>
            </p:spPr>
            <p:txBody>
              <a:bodyPr/>
              <a:lstStyle/>
              <a:p>
                <a:r>
                  <a:rPr lang="en-US" dirty="0"/>
                  <a:t>The QPSK transmitted symbol can be considered either as a 2D vector </a:t>
                </a:r>
                <a14:m>
                  <m:oMath xmlns:m="http://schemas.openxmlformats.org/officeDocument/2006/math">
                    <m:r>
                      <a:rPr lang="en-US" b="1" i="1" smtClean="0">
                        <a:latin typeface="Cambria Math" panose="02040503050406030204" pitchFamily="18" charset="0"/>
                      </a:rPr>
                      <m:t>𝒔</m:t>
                    </m:r>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e>
                    </m:d>
                  </m:oMath>
                </a14:m>
                <a:r>
                  <a:rPr lang="en-US" dirty="0"/>
                  <a:t> or as a complex number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𝑗</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oMath>
                </a14:m>
                <a:r>
                  <a:rPr lang="en-US" dirty="0"/>
                  <a:t> (where </a:t>
                </a:r>
                <a14:m>
                  <m:oMath xmlns:m="http://schemas.openxmlformats.org/officeDocument/2006/math">
                    <m:r>
                      <a:rPr lang="en-US" b="0" i="1" smtClean="0">
                        <a:latin typeface="Cambria Math" panose="02040503050406030204" pitchFamily="18" charset="0"/>
                      </a:rPr>
                      <m:t>𝑗</m:t>
                    </m:r>
                    <m:r>
                      <a:rPr lang="en-US" b="0" i="1" smtClean="0">
                        <a:latin typeface="Cambria Math" panose="02040503050406030204" pitchFamily="18" charset="0"/>
                      </a:rPr>
                      <m:t>=</m:t>
                    </m:r>
                    <m:rad>
                      <m:radPr>
                        <m:degHide m:val="on"/>
                        <m:ctrlPr>
                          <a:rPr lang="en-US" b="0" i="1" smtClean="0">
                            <a:latin typeface="Cambria Math" panose="02040503050406030204" pitchFamily="18" charset="0"/>
                          </a:rPr>
                        </m:ctrlPr>
                      </m:radPr>
                      <m:deg/>
                      <m:e>
                        <m:r>
                          <a:rPr lang="en-US" b="0" i="1" smtClean="0">
                            <a:latin typeface="Cambria Math" panose="02040503050406030204" pitchFamily="18" charset="0"/>
                          </a:rPr>
                          <m:t>−1</m:t>
                        </m:r>
                      </m:e>
                    </m:rad>
                  </m:oMath>
                </a14:m>
                <a:r>
                  <a:rPr lang="en-US" dirty="0"/>
                  <a:t>)</a:t>
                </a:r>
              </a:p>
              <a:p>
                <a:r>
                  <a:rPr lang="en-US" dirty="0"/>
                  <a:t>The channel introduces the noise in both the </a:t>
                </a:r>
                <a:r>
                  <a:rPr lang="en-US" dirty="0" err="1"/>
                  <a:t>inphase</a:t>
                </a:r>
                <a:r>
                  <a:rPr lang="en-US" dirty="0"/>
                  <a:t> and the quadrature dimensions. The channel noise is, therefore, also a vector </a:t>
                </a:r>
                <a14:m>
                  <m:oMath xmlns:m="http://schemas.openxmlformats.org/officeDocument/2006/math">
                    <m:r>
                      <a:rPr lang="en-US" b="1" i="1" smtClean="0">
                        <a:latin typeface="Cambria Math" panose="02040503050406030204" pitchFamily="18" charset="0"/>
                      </a:rPr>
                      <m:t>𝒏</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𝑖</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𝑞</m:t>
                        </m:r>
                      </m:sub>
                    </m:sSub>
                    <m:r>
                      <a:rPr lang="en-US" b="0" i="1" smtClean="0">
                        <a:latin typeface="Cambria Math" panose="02040503050406030204" pitchFamily="18" charset="0"/>
                      </a:rPr>
                      <m:t>]</m:t>
                    </m:r>
                  </m:oMath>
                </a14:m>
                <a:r>
                  <a:rPr lang="en-US" dirty="0"/>
                  <a:t> (or equivalently, a complex number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𝑗</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𝑞</m:t>
                        </m:r>
                      </m:sub>
                    </m:sSub>
                  </m:oMath>
                </a14:m>
                <a:r>
                  <a:rPr lang="en-US" dirty="0"/>
                  <a:t>)</a:t>
                </a:r>
              </a:p>
              <a:p>
                <a:r>
                  <a:rPr lang="en-US" dirty="0"/>
                  <a:t>The received signal is also a vector </a:t>
                </a:r>
                <a14:m>
                  <m:oMath xmlns:m="http://schemas.openxmlformats.org/officeDocument/2006/math">
                    <m:r>
                      <a:rPr lang="en-US" b="1" i="1" smtClean="0">
                        <a:latin typeface="Cambria Math" panose="02040503050406030204" pitchFamily="18" charset="0"/>
                      </a:rPr>
                      <m:t>𝒓</m:t>
                    </m:r>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e>
                    </m:d>
                  </m:oMath>
                </a14:m>
                <a:r>
                  <a:rPr lang="en-US" dirty="0"/>
                  <a:t>, which is the addition of the vectors </a:t>
                </a:r>
                <a14:m>
                  <m:oMath xmlns:m="http://schemas.openxmlformats.org/officeDocument/2006/math">
                    <m:r>
                      <a:rPr lang="en-US" b="1" i="1" smtClean="0">
                        <a:latin typeface="Cambria Math" panose="02040503050406030204" pitchFamily="18" charset="0"/>
                      </a:rPr>
                      <m:t>𝒔</m:t>
                    </m:r>
                  </m:oMath>
                </a14:m>
                <a:r>
                  <a:rPr lang="en-US" dirty="0"/>
                  <a:t> and </a:t>
                </a:r>
                <a14:m>
                  <m:oMath xmlns:m="http://schemas.openxmlformats.org/officeDocument/2006/math">
                    <m:r>
                      <a:rPr lang="en-US" b="1" i="1" smtClean="0">
                        <a:latin typeface="Cambria Math" panose="02040503050406030204" pitchFamily="18" charset="0"/>
                      </a:rPr>
                      <m:t>𝒏</m:t>
                    </m:r>
                  </m:oMath>
                </a14:m>
                <a:r>
                  <a:rPr lang="en-US" b="1" dirty="0"/>
                  <a:t> </a:t>
                </a:r>
                <a:r>
                  <a:rPr lang="en-US" dirty="0"/>
                  <a:t>(alternatively, </a:t>
                </a:r>
                <a14:m>
                  <m:oMath xmlns:m="http://schemas.openxmlformats.org/officeDocument/2006/math">
                    <m:r>
                      <a:rPr lang="en-US" b="0" i="1" smtClean="0">
                        <a:latin typeface="Cambria Math" panose="02040503050406030204" pitchFamily="18" charset="0"/>
                      </a:rPr>
                      <m:t>𝑟</m:t>
                    </m:r>
                    <m:r>
                      <a:rPr lang="en-US" b="0" i="0" smtClean="0">
                        <a:latin typeface="Cambria Math" panose="02040503050406030204" pitchFamily="18" charset="0"/>
                      </a:rPr>
                      <m:t>=</m:t>
                    </m:r>
                    <m:sSub>
                      <m:sSubPr>
                        <m:ctrlPr>
                          <a:rPr lang="en-US" i="1" smtClean="0">
                            <a:latin typeface="Cambria Math" panose="02040503050406030204" pitchFamily="18" charset="0"/>
                          </a:rPr>
                        </m:ctrlPr>
                      </m:sSubPr>
                      <m:e>
                        <m:r>
                          <m:rPr>
                            <m:sty m:val="p"/>
                          </m:rPr>
                          <a:rPr lang="en-US" b="0" i="0" smtClean="0">
                            <a:latin typeface="Cambria Math" panose="02040503050406030204" pitchFamily="18" charset="0"/>
                          </a:rPr>
                          <m:t>r</m:t>
                        </m:r>
                      </m:e>
                      <m:sub>
                        <m:r>
                          <m:rPr>
                            <m:sty m:val="p"/>
                          </m:rPr>
                          <a:rPr lang="en-US" b="0" i="0" smtClean="0">
                            <a:latin typeface="Cambria Math" panose="02040503050406030204" pitchFamily="18" charset="0"/>
                          </a:rPr>
                          <m:t>i</m:t>
                        </m:r>
                      </m:sub>
                    </m:sSub>
                    <m:r>
                      <a:rPr lang="en-US" b="0" i="0" smtClean="0">
                        <a:latin typeface="Cambria Math" panose="02040503050406030204" pitchFamily="18" charset="0"/>
                      </a:rPr>
                      <m:t>+</m:t>
                    </m:r>
                    <m:sSub>
                      <m:sSubPr>
                        <m:ctrlPr>
                          <a:rPr lang="en-US" b="0" i="1" smtClean="0">
                            <a:latin typeface="Cambria Math" panose="02040503050406030204" pitchFamily="18" charset="0"/>
                          </a:rPr>
                        </m:ctrlPr>
                      </m:sSubPr>
                      <m:e>
                        <m:r>
                          <m:rPr>
                            <m:sty m:val="p"/>
                          </m:rPr>
                          <a:rPr lang="en-US" b="0" i="0" smtClean="0">
                            <a:latin typeface="Cambria Math" panose="02040503050406030204" pitchFamily="18" charset="0"/>
                          </a:rPr>
                          <m:t>jr</m:t>
                        </m:r>
                      </m:e>
                      <m:sub>
                        <m:r>
                          <m:rPr>
                            <m:sty m:val="p"/>
                          </m:rPr>
                          <a:rPr lang="en-US" b="0" i="0" smtClean="0">
                            <a:latin typeface="Cambria Math" panose="02040503050406030204" pitchFamily="18" charset="0"/>
                          </a:rPr>
                          <m:t>q</m:t>
                        </m:r>
                      </m:sub>
                    </m:sSub>
                  </m:oMath>
                </a14:m>
                <a:r>
                  <a:rPr lang="en-US" dirty="0"/>
                  <a:t> can be considered a complex numbe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3792" y="1295400"/>
                <a:ext cx="5256584" cy="4953000"/>
              </a:xfrm>
              <a:blipFill>
                <a:blip r:embed="rId2"/>
                <a:stretch>
                  <a:fillRect l="-1043" t="-1355" r="-11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93</a:t>
            </a:fld>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24487" y="116632"/>
            <a:ext cx="4620005" cy="3465004"/>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24487" y="3262444"/>
            <a:ext cx="4617720" cy="3463290"/>
          </a:xfrm>
          <a:prstGeom prst="rect">
            <a:avLst/>
          </a:prstGeom>
        </p:spPr>
      </p:pic>
      <p:sp>
        <p:nvSpPr>
          <p:cNvPr id="7" name="Rectangle 6"/>
          <p:cNvSpPr/>
          <p:nvPr/>
        </p:nvSpPr>
        <p:spPr>
          <a:xfrm>
            <a:off x="6322908" y="931862"/>
            <a:ext cx="1332148" cy="14761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Received symbols in the presence of noise for QPSK symbol arrangement 1</a:t>
            </a:r>
          </a:p>
        </p:txBody>
      </p:sp>
      <p:sp>
        <p:nvSpPr>
          <p:cNvPr id="8" name="Rectangle 7"/>
          <p:cNvSpPr/>
          <p:nvPr/>
        </p:nvSpPr>
        <p:spPr>
          <a:xfrm>
            <a:off x="6322908" y="3936745"/>
            <a:ext cx="1332148" cy="14761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Received symbols in the presence of noise for QPSK symbol arrangement 2</a:t>
            </a:r>
          </a:p>
        </p:txBody>
      </p:sp>
      <p:sp>
        <p:nvSpPr>
          <p:cNvPr id="9" name="Rectangle 8"/>
          <p:cNvSpPr/>
          <p:nvPr/>
        </p:nvSpPr>
        <p:spPr>
          <a:xfrm>
            <a:off x="8967273" y="1359071"/>
            <a:ext cx="2974934" cy="8097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The averaged radius of the “cloud” around each transmitted symbol point is the EVM</a:t>
            </a:r>
          </a:p>
        </p:txBody>
      </p:sp>
      <mc:AlternateContent xmlns:mc="http://schemas.openxmlformats.org/markup-compatibility/2006" xmlns:a14="http://schemas.microsoft.com/office/drawing/2010/main">
        <mc:Choice Requires="a14">
          <p:sp>
            <p:nvSpPr>
              <p:cNvPr id="10" name="Rectangle 9"/>
              <p:cNvSpPr/>
              <p:nvPr/>
            </p:nvSpPr>
            <p:spPr>
              <a:xfrm>
                <a:off x="11170976" y="2987660"/>
                <a:ext cx="400622" cy="369332"/>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i="1">
                              <a:latin typeface="Cambria Math" panose="02040503050406030204" pitchFamily="18" charset="0"/>
                            </a:rPr>
                            <m:t>𝑖</m:t>
                          </m:r>
                        </m:sub>
                      </m:sSub>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11170976" y="2987660"/>
                <a:ext cx="400622"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11206980" y="6126288"/>
                <a:ext cx="400622" cy="369332"/>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i="1">
                              <a:latin typeface="Cambria Math" panose="02040503050406030204" pitchFamily="18" charset="0"/>
                            </a:rPr>
                            <m:t>𝑖</m:t>
                          </m:r>
                        </m:sub>
                      </m:sSub>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11206980" y="6126288"/>
                <a:ext cx="400622"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7674305" y="3467145"/>
                <a:ext cx="428643" cy="390748"/>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7674305" y="3467145"/>
                <a:ext cx="428643" cy="390748"/>
              </a:xfrm>
              <a:prstGeom prst="rect">
                <a:avLst/>
              </a:prstGeom>
              <a:blipFill>
                <a:blip r:embed="rId7"/>
                <a:stretch>
                  <a:fillRect b="-3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7750596" y="368660"/>
                <a:ext cx="428643" cy="390748"/>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7750596" y="368660"/>
                <a:ext cx="428643" cy="390748"/>
              </a:xfrm>
              <a:prstGeom prst="rect">
                <a:avLst/>
              </a:prstGeom>
              <a:blipFill>
                <a:blip r:embed="rId8"/>
                <a:stretch>
                  <a:fillRect b="-3077"/>
                </a:stretch>
              </a:blipFill>
            </p:spPr>
            <p:txBody>
              <a:bodyPr/>
              <a:lstStyle/>
              <a:p>
                <a:r>
                  <a:rPr lang="en-US">
                    <a:noFill/>
                  </a:rPr>
                  <a:t> </a:t>
                </a:r>
              </a:p>
            </p:txBody>
          </p:sp>
        </mc:Fallback>
      </mc:AlternateContent>
    </p:spTree>
    <p:extLst>
      <p:ext uri="{BB962C8B-B14F-4D97-AF65-F5344CB8AC3E}">
        <p14:creationId xmlns:p14="http://schemas.microsoft.com/office/powerpoint/2010/main" val="4267980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1000"/>
                                        <p:tgtEl>
                                          <p:spTgt spid="6"/>
                                        </p:tgtEl>
                                      </p:cBhvr>
                                    </p:animEffect>
                                    <p:anim calcmode="lin" valueType="num">
                                      <p:cBhvr>
                                        <p:cTn id="30" dur="1000" fill="hold"/>
                                        <p:tgtEl>
                                          <p:spTgt spid="6"/>
                                        </p:tgtEl>
                                        <p:attrNameLst>
                                          <p:attrName>ppt_x</p:attrName>
                                        </p:attrNameLst>
                                      </p:cBhvr>
                                      <p:tavLst>
                                        <p:tav tm="0">
                                          <p:val>
                                            <p:strVal val="#ppt_x"/>
                                          </p:val>
                                        </p:tav>
                                        <p:tav tm="100000">
                                          <p:val>
                                            <p:strVal val="#ppt_x"/>
                                          </p:val>
                                        </p:tav>
                                      </p:tavLst>
                                    </p:anim>
                                    <p:anim calcmode="lin" valueType="num">
                                      <p:cBhvr>
                                        <p:cTn id="31" dur="1000" fill="hold"/>
                                        <p:tgtEl>
                                          <p:spTgt spid="6"/>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1000"/>
                                        <p:tgtEl>
                                          <p:spTgt spid="12"/>
                                        </p:tgtEl>
                                      </p:cBhvr>
                                    </p:animEffect>
                                    <p:anim calcmode="lin" valueType="num">
                                      <p:cBhvr>
                                        <p:cTn id="40" dur="1000" fill="hold"/>
                                        <p:tgtEl>
                                          <p:spTgt spid="12"/>
                                        </p:tgtEl>
                                        <p:attrNameLst>
                                          <p:attrName>ppt_x</p:attrName>
                                        </p:attrNameLst>
                                      </p:cBhvr>
                                      <p:tavLst>
                                        <p:tav tm="0">
                                          <p:val>
                                            <p:strVal val="#ppt_x"/>
                                          </p:val>
                                        </p:tav>
                                        <p:tav tm="100000">
                                          <p:val>
                                            <p:strVal val="#ppt_x"/>
                                          </p:val>
                                        </p:tav>
                                      </p:tavLst>
                                    </p:anim>
                                    <p:anim calcmode="lin" valueType="num">
                                      <p:cBhvr>
                                        <p:cTn id="41" dur="1000" fill="hold"/>
                                        <p:tgtEl>
                                          <p:spTgt spid="12"/>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fade">
                                      <p:cBhvr>
                                        <p:cTn id="44" dur="1000"/>
                                        <p:tgtEl>
                                          <p:spTgt spid="11"/>
                                        </p:tgtEl>
                                      </p:cBhvr>
                                    </p:animEffect>
                                    <p:anim calcmode="lin" valueType="num">
                                      <p:cBhvr>
                                        <p:cTn id="45" dur="1000" fill="hold"/>
                                        <p:tgtEl>
                                          <p:spTgt spid="11"/>
                                        </p:tgtEl>
                                        <p:attrNameLst>
                                          <p:attrName>ppt_x</p:attrName>
                                        </p:attrNameLst>
                                      </p:cBhvr>
                                      <p:tavLst>
                                        <p:tav tm="0">
                                          <p:val>
                                            <p:strVal val="#ppt_x"/>
                                          </p:val>
                                        </p:tav>
                                        <p:tav tm="100000">
                                          <p:val>
                                            <p:strVal val="#ppt_x"/>
                                          </p:val>
                                        </p:tav>
                                      </p:tavLst>
                                    </p:anim>
                                    <p:anim calcmode="lin" valueType="num">
                                      <p:cBhvr>
                                        <p:cTn id="4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fade">
                                      <p:cBhvr>
                                        <p:cTn id="51" dur="1000"/>
                                        <p:tgtEl>
                                          <p:spTgt spid="9"/>
                                        </p:tgtEl>
                                      </p:cBhvr>
                                    </p:animEffect>
                                    <p:anim calcmode="lin" valueType="num">
                                      <p:cBhvr>
                                        <p:cTn id="52" dur="1000" fill="hold"/>
                                        <p:tgtEl>
                                          <p:spTgt spid="9"/>
                                        </p:tgtEl>
                                        <p:attrNameLst>
                                          <p:attrName>ppt_x</p:attrName>
                                        </p:attrNameLst>
                                      </p:cBhvr>
                                      <p:tavLst>
                                        <p:tav tm="0">
                                          <p:val>
                                            <p:strVal val="#ppt_x"/>
                                          </p:val>
                                        </p:tav>
                                        <p:tav tm="100000">
                                          <p:val>
                                            <p:strVal val="#ppt_x"/>
                                          </p:val>
                                        </p:tav>
                                      </p:tavLst>
                                    </p:anim>
                                    <p:anim calcmode="lin" valueType="num">
                                      <p:cBhvr>
                                        <p:cTn id="5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PSK Demodulation Scheme</a:t>
            </a:r>
          </a:p>
        </p:txBody>
      </p:sp>
      <p:sp>
        <p:nvSpPr>
          <p:cNvPr id="3" name="Content Placeholder 2"/>
          <p:cNvSpPr>
            <a:spLocks noGrp="1"/>
          </p:cNvSpPr>
          <p:nvPr>
            <p:ph idx="1"/>
          </p:nvPr>
        </p:nvSpPr>
        <p:spPr>
          <a:xfrm>
            <a:off x="369776" y="1115452"/>
            <a:ext cx="5953132" cy="4953000"/>
          </a:xfrm>
        </p:spPr>
        <p:txBody>
          <a:bodyPr/>
          <a:lstStyle/>
          <a:p>
            <a:r>
              <a:rPr lang="en-US" dirty="0"/>
              <a:t>QPSK demodulation scheme can be understood as the generalization of the Bayesian Maximum Likelihood (ML) scheme that implements the minimum Euclidean distance rule </a:t>
            </a:r>
          </a:p>
        </p:txBody>
      </p:sp>
      <p:sp>
        <p:nvSpPr>
          <p:cNvPr id="4" name="Slide Number Placeholder 3"/>
          <p:cNvSpPr>
            <a:spLocks noGrp="1"/>
          </p:cNvSpPr>
          <p:nvPr>
            <p:ph type="sldNum" sz="quarter" idx="12"/>
          </p:nvPr>
        </p:nvSpPr>
        <p:spPr/>
        <p:txBody>
          <a:bodyPr/>
          <a:lstStyle/>
          <a:p>
            <a:fld id="{E5137D0E-4A4F-4307-8994-C1891D747D59}" type="slidenum">
              <a:rPr lang="en-US" smtClean="0"/>
              <a:pPr/>
              <a:t>9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4340" y="2349261"/>
            <a:ext cx="5184068" cy="3888051"/>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6346" y="3261381"/>
            <a:ext cx="4572000" cy="3429000"/>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76026" y="8620"/>
            <a:ext cx="4572000" cy="3429000"/>
          </a:xfrm>
          <a:prstGeom prst="rect">
            <a:avLst/>
          </a:prstGeom>
        </p:spPr>
      </p:pic>
      <p:sp>
        <p:nvSpPr>
          <p:cNvPr id="8" name="Rectangle 7"/>
          <p:cNvSpPr/>
          <p:nvPr/>
        </p:nvSpPr>
        <p:spPr>
          <a:xfrm>
            <a:off x="6322908" y="931862"/>
            <a:ext cx="1332148" cy="14761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Decision Regions for QPSK symbol arrangement 1</a:t>
            </a:r>
          </a:p>
        </p:txBody>
      </p:sp>
      <p:sp>
        <p:nvSpPr>
          <p:cNvPr id="9" name="Rectangle 8"/>
          <p:cNvSpPr/>
          <p:nvPr/>
        </p:nvSpPr>
        <p:spPr>
          <a:xfrm>
            <a:off x="6322908" y="3936745"/>
            <a:ext cx="1332148" cy="14761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Decision Regions for QPSK symbol arrangement 2</a:t>
            </a:r>
          </a:p>
        </p:txBody>
      </p:sp>
      <mc:AlternateContent xmlns:mc="http://schemas.openxmlformats.org/markup-compatibility/2006" xmlns:a14="http://schemas.microsoft.com/office/drawing/2010/main">
        <mc:Choice Requires="a14">
          <p:sp>
            <p:nvSpPr>
              <p:cNvPr id="10" name="Rectangle 9"/>
              <p:cNvSpPr/>
              <p:nvPr/>
            </p:nvSpPr>
            <p:spPr>
              <a:xfrm>
                <a:off x="11170976" y="2852936"/>
                <a:ext cx="400622" cy="369332"/>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i="1">
                              <a:latin typeface="Cambria Math" panose="02040503050406030204" pitchFamily="18" charset="0"/>
                            </a:rPr>
                            <m:t>𝑖</m:t>
                          </m:r>
                        </m:sub>
                      </m:sSub>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11170976" y="2852936"/>
                <a:ext cx="400622"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7750596" y="368660"/>
                <a:ext cx="428643" cy="390748"/>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7750596" y="368660"/>
                <a:ext cx="428643" cy="390748"/>
              </a:xfrm>
              <a:prstGeom prst="rect">
                <a:avLst/>
              </a:prstGeom>
              <a:blipFill>
                <a:blip r:embed="rId6"/>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1206980" y="6126288"/>
                <a:ext cx="400622" cy="369332"/>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i="1">
                              <a:latin typeface="Cambria Math" panose="02040503050406030204" pitchFamily="18" charset="0"/>
                            </a:rPr>
                            <m:t>𝑖</m:t>
                          </m:r>
                        </m:sub>
                      </m:sSub>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11206980" y="6126288"/>
                <a:ext cx="400622"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7674305" y="3467145"/>
                <a:ext cx="428643" cy="390748"/>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7674305" y="3467145"/>
                <a:ext cx="428643" cy="390748"/>
              </a:xfrm>
              <a:prstGeom prst="rect">
                <a:avLst/>
              </a:prstGeom>
              <a:blipFill>
                <a:blip r:embed="rId8"/>
                <a:stretch>
                  <a:fillRect b="-3125"/>
                </a:stretch>
              </a:blipFill>
            </p:spPr>
            <p:txBody>
              <a:bodyPr/>
              <a:lstStyle/>
              <a:p>
                <a:r>
                  <a:rPr lang="en-US">
                    <a:noFill/>
                  </a:rPr>
                  <a:t> </a:t>
                </a:r>
              </a:p>
            </p:txBody>
          </p:sp>
        </mc:Fallback>
      </mc:AlternateContent>
      <p:sp>
        <p:nvSpPr>
          <p:cNvPr id="14" name="Rectangle 13"/>
          <p:cNvSpPr/>
          <p:nvPr/>
        </p:nvSpPr>
        <p:spPr>
          <a:xfrm>
            <a:off x="4366220" y="2349261"/>
            <a:ext cx="1692188" cy="7557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64596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0" nodeType="clickEffect">
                                  <p:stCondLst>
                                    <p:cond delay="0"/>
                                  </p:stCondLst>
                                  <p:childTnLst>
                                    <p:animEffect transition="out" filter="fade">
                                      <p:cBhvr>
                                        <p:cTn id="10" dur="500"/>
                                        <p:tgtEl>
                                          <p:spTgt spid="14"/>
                                        </p:tgtEl>
                                      </p:cBhvr>
                                    </p:animEffect>
                                    <p:set>
                                      <p:cBhvr>
                                        <p:cTn id="11" dur="1" fill="hold">
                                          <p:stCondLst>
                                            <p:cond delay="499"/>
                                          </p:stCondLst>
                                        </p:cTn>
                                        <p:tgtEl>
                                          <p:spTgt spid="14"/>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anim calcmode="lin" valueType="num">
                                      <p:cBhvr>
                                        <p:cTn id="17" dur="1000" fill="hold"/>
                                        <p:tgtEl>
                                          <p:spTgt spid="4"/>
                                        </p:tgtEl>
                                        <p:attrNameLst>
                                          <p:attrName>ppt_x</p:attrName>
                                        </p:attrNameLst>
                                      </p:cBhvr>
                                      <p:tavLst>
                                        <p:tav tm="0">
                                          <p:val>
                                            <p:strVal val="#ppt_x"/>
                                          </p:val>
                                        </p:tav>
                                        <p:tav tm="100000">
                                          <p:val>
                                            <p:strVal val="#ppt_x"/>
                                          </p:val>
                                        </p:tav>
                                      </p:tavLst>
                                    </p:anim>
                                    <p:anim calcmode="lin" valueType="num">
                                      <p:cBhvr>
                                        <p:cTn id="18" dur="1000" fill="hold"/>
                                        <p:tgtEl>
                                          <p:spTgt spid="4"/>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1000"/>
                                        <p:tgtEl>
                                          <p:spTgt spid="9"/>
                                        </p:tgtEl>
                                      </p:cBhvr>
                                    </p:animEffect>
                                    <p:anim calcmode="lin" valueType="num">
                                      <p:cBhvr>
                                        <p:cTn id="27" dur="1000" fill="hold"/>
                                        <p:tgtEl>
                                          <p:spTgt spid="9"/>
                                        </p:tgtEl>
                                        <p:attrNameLst>
                                          <p:attrName>ppt_x</p:attrName>
                                        </p:attrNameLst>
                                      </p:cBhvr>
                                      <p:tavLst>
                                        <p:tav tm="0">
                                          <p:val>
                                            <p:strVal val="#ppt_x"/>
                                          </p:val>
                                        </p:tav>
                                        <p:tav tm="100000">
                                          <p:val>
                                            <p:strVal val="#ppt_x"/>
                                          </p:val>
                                        </p:tav>
                                      </p:tavLst>
                                    </p:anim>
                                    <p:anim calcmode="lin" valueType="num">
                                      <p:cBhvr>
                                        <p:cTn id="28" dur="1000" fill="hold"/>
                                        <p:tgtEl>
                                          <p:spTgt spid="9"/>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1000"/>
                                        <p:tgtEl>
                                          <p:spTgt spid="13"/>
                                        </p:tgtEl>
                                      </p:cBhvr>
                                    </p:animEffect>
                                    <p:anim calcmode="lin" valueType="num">
                                      <p:cBhvr>
                                        <p:cTn id="32" dur="1000" fill="hold"/>
                                        <p:tgtEl>
                                          <p:spTgt spid="13"/>
                                        </p:tgtEl>
                                        <p:attrNameLst>
                                          <p:attrName>ppt_x</p:attrName>
                                        </p:attrNameLst>
                                      </p:cBhvr>
                                      <p:tavLst>
                                        <p:tav tm="0">
                                          <p:val>
                                            <p:strVal val="#ppt_x"/>
                                          </p:val>
                                        </p:tav>
                                        <p:tav tm="100000">
                                          <p:val>
                                            <p:strVal val="#ppt_x"/>
                                          </p:val>
                                        </p:tav>
                                      </p:tavLst>
                                    </p:anim>
                                    <p:anim calcmode="lin" valueType="num">
                                      <p:cBhvr>
                                        <p:cTn id="33" dur="1000" fill="hold"/>
                                        <p:tgtEl>
                                          <p:spTgt spid="13"/>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1000"/>
                                        <p:tgtEl>
                                          <p:spTgt spid="12"/>
                                        </p:tgtEl>
                                      </p:cBhvr>
                                    </p:animEffect>
                                    <p:anim calcmode="lin" valueType="num">
                                      <p:cBhvr>
                                        <p:cTn id="37" dur="1000" fill="hold"/>
                                        <p:tgtEl>
                                          <p:spTgt spid="12"/>
                                        </p:tgtEl>
                                        <p:attrNameLst>
                                          <p:attrName>ppt_x</p:attrName>
                                        </p:attrNameLst>
                                      </p:cBhvr>
                                      <p:tavLst>
                                        <p:tav tm="0">
                                          <p:val>
                                            <p:strVal val="#ppt_x"/>
                                          </p:val>
                                        </p:tav>
                                        <p:tav tm="100000">
                                          <p:val>
                                            <p:strVal val="#ppt_x"/>
                                          </p:val>
                                        </p:tav>
                                      </p:tavLst>
                                    </p:anim>
                                    <p:anim calcmode="lin" valueType="num">
                                      <p:cBhvr>
                                        <p:cTn id="3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fade">
                                      <p:cBhvr>
                                        <p:cTn id="43" dur="1000"/>
                                        <p:tgtEl>
                                          <p:spTgt spid="7"/>
                                        </p:tgtEl>
                                      </p:cBhvr>
                                    </p:animEffect>
                                    <p:anim calcmode="lin" valueType="num">
                                      <p:cBhvr>
                                        <p:cTn id="44" dur="1000" fill="hold"/>
                                        <p:tgtEl>
                                          <p:spTgt spid="7"/>
                                        </p:tgtEl>
                                        <p:attrNameLst>
                                          <p:attrName>ppt_x</p:attrName>
                                        </p:attrNameLst>
                                      </p:cBhvr>
                                      <p:tavLst>
                                        <p:tav tm="0">
                                          <p:val>
                                            <p:strVal val="#ppt_x"/>
                                          </p:val>
                                        </p:tav>
                                        <p:tav tm="100000">
                                          <p:val>
                                            <p:strVal val="#ppt_x"/>
                                          </p:val>
                                        </p:tav>
                                      </p:tavLst>
                                    </p:anim>
                                    <p:anim calcmode="lin" valueType="num">
                                      <p:cBhvr>
                                        <p:cTn id="45" dur="1000" fill="hold"/>
                                        <p:tgtEl>
                                          <p:spTgt spid="7"/>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fade">
                                      <p:cBhvr>
                                        <p:cTn id="48" dur="1000"/>
                                        <p:tgtEl>
                                          <p:spTgt spid="8"/>
                                        </p:tgtEl>
                                      </p:cBhvr>
                                    </p:animEffect>
                                    <p:anim calcmode="lin" valueType="num">
                                      <p:cBhvr>
                                        <p:cTn id="49" dur="1000" fill="hold"/>
                                        <p:tgtEl>
                                          <p:spTgt spid="8"/>
                                        </p:tgtEl>
                                        <p:attrNameLst>
                                          <p:attrName>ppt_x</p:attrName>
                                        </p:attrNameLst>
                                      </p:cBhvr>
                                      <p:tavLst>
                                        <p:tav tm="0">
                                          <p:val>
                                            <p:strVal val="#ppt_x"/>
                                          </p:val>
                                        </p:tav>
                                        <p:tav tm="100000">
                                          <p:val>
                                            <p:strVal val="#ppt_x"/>
                                          </p:val>
                                        </p:tav>
                                      </p:tavLst>
                                    </p:anim>
                                    <p:anim calcmode="lin" valueType="num">
                                      <p:cBhvr>
                                        <p:cTn id="50" dur="1000" fill="hold"/>
                                        <p:tgtEl>
                                          <p:spTgt spid="8"/>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1000"/>
                                        <p:tgtEl>
                                          <p:spTgt spid="11"/>
                                        </p:tgtEl>
                                      </p:cBhvr>
                                    </p:animEffect>
                                    <p:anim calcmode="lin" valueType="num">
                                      <p:cBhvr>
                                        <p:cTn id="54" dur="1000" fill="hold"/>
                                        <p:tgtEl>
                                          <p:spTgt spid="11"/>
                                        </p:tgtEl>
                                        <p:attrNameLst>
                                          <p:attrName>ppt_x</p:attrName>
                                        </p:attrNameLst>
                                      </p:cBhvr>
                                      <p:tavLst>
                                        <p:tav tm="0">
                                          <p:val>
                                            <p:strVal val="#ppt_x"/>
                                          </p:val>
                                        </p:tav>
                                        <p:tav tm="100000">
                                          <p:val>
                                            <p:strVal val="#ppt_x"/>
                                          </p:val>
                                        </p:tav>
                                      </p:tavLst>
                                    </p:anim>
                                    <p:anim calcmode="lin" valueType="num">
                                      <p:cBhvr>
                                        <p:cTn id="55" dur="1000" fill="hold"/>
                                        <p:tgtEl>
                                          <p:spTgt spid="11"/>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fade">
                                      <p:cBhvr>
                                        <p:cTn id="58" dur="1000"/>
                                        <p:tgtEl>
                                          <p:spTgt spid="10"/>
                                        </p:tgtEl>
                                      </p:cBhvr>
                                    </p:animEffect>
                                    <p:anim calcmode="lin" valueType="num">
                                      <p:cBhvr>
                                        <p:cTn id="59" dur="1000" fill="hold"/>
                                        <p:tgtEl>
                                          <p:spTgt spid="10"/>
                                        </p:tgtEl>
                                        <p:attrNameLst>
                                          <p:attrName>ppt_x</p:attrName>
                                        </p:attrNameLst>
                                      </p:cBhvr>
                                      <p:tavLst>
                                        <p:tav tm="0">
                                          <p:val>
                                            <p:strVal val="#ppt_x"/>
                                          </p:val>
                                        </p:tav>
                                        <p:tav tm="100000">
                                          <p:val>
                                            <p:strVal val="#ppt_x"/>
                                          </p:val>
                                        </p:tav>
                                      </p:tavLst>
                                    </p:anim>
                                    <p:anim calcmode="lin" valueType="num">
                                      <p:cBhvr>
                                        <p:cTn id="6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animBg="1"/>
      <p:bldP spid="9" grpId="0" animBg="1"/>
      <p:bldP spid="10" grpId="0" animBg="1"/>
      <p:bldP spid="11" grpId="0" animBg="1"/>
      <p:bldP spid="12" grpId="0" animBg="1"/>
      <p:bldP spid="13" grpId="0" animBg="1"/>
      <p:bldP spid="1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ary Frequency Shift Keying (BF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3792" y="1295400"/>
                <a:ext cx="4680603" cy="4953000"/>
              </a:xfrm>
            </p:spPr>
            <p:txBody>
              <a:bodyPr/>
              <a:lstStyle/>
              <a:p>
                <a:r>
                  <a:rPr lang="en-US" dirty="0"/>
                  <a:t>In the BFSK, bit </a:t>
                </a:r>
                <a14:m>
                  <m:oMath xmlns:m="http://schemas.openxmlformats.org/officeDocument/2006/math">
                    <m:r>
                      <a:rPr lang="en-US" b="0" i="1" smtClean="0">
                        <a:latin typeface="Cambria Math" panose="02040503050406030204" pitchFamily="18" charset="0"/>
                      </a:rPr>
                      <m:t>0</m:t>
                    </m:r>
                  </m:oMath>
                </a14:m>
                <a:r>
                  <a:rPr lang="en-US" dirty="0"/>
                  <a:t> is transmitted using a symbol at frequenc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1</m:t>
                        </m:r>
                      </m:sub>
                    </m:sSub>
                  </m:oMath>
                </a14:m>
                <a:r>
                  <a:rPr lang="en-US" dirty="0"/>
                  <a:t> and bit </a:t>
                </a:r>
                <a14:m>
                  <m:oMath xmlns:m="http://schemas.openxmlformats.org/officeDocument/2006/math">
                    <m:r>
                      <a:rPr lang="en-US" b="0" i="1" smtClean="0">
                        <a:latin typeface="Cambria Math" panose="02040503050406030204" pitchFamily="18" charset="0"/>
                      </a:rPr>
                      <m:t>1</m:t>
                    </m:r>
                  </m:oMath>
                </a14:m>
                <a:r>
                  <a:rPr lang="en-US" dirty="0"/>
                  <a:t> is transmitted using a symbol at frequenc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2</m:t>
                        </m:r>
                      </m:sub>
                    </m:sSub>
                  </m:oMath>
                </a14:m>
                <a:endParaRPr lang="en-US" dirty="0"/>
              </a:p>
              <a:p>
                <a:pPr lvl="1"/>
                <a:r>
                  <a:rPr lang="en-US" dirty="0"/>
                  <a:t>Corresponding constellation diagram is shown here; the symbol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oMath>
                </a14:m>
                <a:r>
                  <a:rPr lang="en-US" dirty="0"/>
                  <a:t> for </a:t>
                </a:r>
                <a14:m>
                  <m:oMath xmlns:m="http://schemas.openxmlformats.org/officeDocument/2006/math">
                    <m:r>
                      <a:rPr lang="en-US" b="0" i="1" smtClean="0">
                        <a:latin typeface="Cambria Math" panose="02040503050406030204" pitchFamily="18" charset="0"/>
                      </a:rPr>
                      <m:t>𝑥</m:t>
                    </m:r>
                    <m:r>
                      <a:rPr lang="en-US" b="0" i="1" smtClean="0">
                        <a:latin typeface="Cambria Math" panose="02040503050406030204" pitchFamily="18" charset="0"/>
                      </a:rPr>
                      <m:t>=1</m:t>
                    </m:r>
                  </m:oMath>
                </a14:m>
                <a:r>
                  <a:rPr lang="en-US" dirty="0"/>
                  <a:t> is located on the </a:t>
                </a:r>
                <a:r>
                  <a:rPr lang="en-US" dirty="0" err="1"/>
                  <a:t>inphase</a:t>
                </a:r>
                <a:r>
                  <a:rPr lang="en-US" dirty="0"/>
                  <a:t> axis, and the symbol for </a:t>
                </a:r>
                <a14:m>
                  <m:oMath xmlns:m="http://schemas.openxmlformats.org/officeDocument/2006/math">
                    <m:r>
                      <a:rPr lang="en-US" b="0" i="1" smtClean="0">
                        <a:latin typeface="Cambria Math" panose="02040503050406030204" pitchFamily="18" charset="0"/>
                      </a:rPr>
                      <m:t>𝑥</m:t>
                    </m:r>
                    <m:r>
                      <a:rPr lang="en-US" b="0" i="1" smtClean="0">
                        <a:latin typeface="Cambria Math" panose="02040503050406030204" pitchFamily="18" charset="0"/>
                      </a:rPr>
                      <m:t>=0</m:t>
                    </m:r>
                  </m:oMath>
                </a14:m>
                <a:r>
                  <a:rPr lang="en-US" dirty="0"/>
                  <a:t> is equated to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oMath>
                </a14:m>
                <a:endParaRPr lang="en-US" dirty="0"/>
              </a:p>
              <a:p>
                <a:pPr lvl="1"/>
                <a:r>
                  <a:rPr lang="en-US" dirty="0"/>
                  <a:t>The decision boundary, which is the perpendicular bisector of the line connecting the constellation points for symbol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1</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2</m:t>
                        </m:r>
                      </m:sub>
                    </m:sSub>
                  </m:oMath>
                </a14:m>
                <a:r>
                  <a:rPr lang="en-US" dirty="0"/>
                  <a:t>, is shown in the red</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3792" y="1295400"/>
                <a:ext cx="4680603" cy="4953000"/>
              </a:xfrm>
              <a:blipFill>
                <a:blip r:embed="rId2"/>
                <a:stretch>
                  <a:fillRect l="-1172" t="-1355" r="-24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95</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80689" y="1714128"/>
            <a:ext cx="6305687" cy="4115544"/>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11548417" y="3771900"/>
                <a:ext cx="400622" cy="369332"/>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i="1">
                              <a:latin typeface="Cambria Math" panose="02040503050406030204" pitchFamily="18" charset="0"/>
                            </a:rPr>
                            <m:t>𝑖</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11548417" y="3771900"/>
                <a:ext cx="400622" cy="369332"/>
              </a:xfrm>
              <a:prstGeom prst="rect">
                <a:avLst/>
              </a:prstGeom>
              <a:blipFill>
                <a:blip r:embed="rId4"/>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8296153" y="1323380"/>
                <a:ext cx="428643" cy="390748"/>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8296153" y="1323380"/>
                <a:ext cx="428643" cy="390748"/>
              </a:xfrm>
              <a:prstGeom prst="rect">
                <a:avLst/>
              </a:prstGeom>
              <a:blipFill>
                <a:blip r:embed="rId5"/>
                <a:stretch>
                  <a:fillRect b="-4688"/>
                </a:stretch>
              </a:blipFill>
            </p:spPr>
            <p:txBody>
              <a:bodyPr/>
              <a:lstStyle/>
              <a:p>
                <a:r>
                  <a:rPr lang="en-US">
                    <a:noFill/>
                  </a:rPr>
                  <a:t> </a:t>
                </a:r>
              </a:p>
            </p:txBody>
          </p:sp>
        </mc:Fallback>
      </mc:AlternateContent>
    </p:spTree>
    <p:extLst>
      <p:ext uri="{BB962C8B-B14F-4D97-AF65-F5344CB8AC3E}">
        <p14:creationId xmlns:p14="http://schemas.microsoft.com/office/powerpoint/2010/main" val="2005952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rther Generalization to M-</a:t>
            </a:r>
            <a:r>
              <a:rPr lang="en-US" dirty="0" err="1"/>
              <a:t>ary</a:t>
            </a:r>
            <a:r>
              <a:rPr lang="en-US" dirty="0"/>
              <a:t> PSK Modu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3792" y="1295400"/>
                <a:ext cx="5724636" cy="4953000"/>
              </a:xfrm>
            </p:spPr>
            <p:txBody>
              <a:bodyPr/>
              <a:lstStyle/>
              <a:p>
                <a:r>
                  <a:rPr lang="en-US" dirty="0"/>
                  <a:t>The QPSK with 4 constellation points in the 2D I-Q plane generalizes to…</a:t>
                </a:r>
              </a:p>
              <a:p>
                <a:r>
                  <a:rPr lang="en-US" b="0" dirty="0"/>
                  <a:t>…</a:t>
                </a:r>
                <a14:m>
                  <m:oMath xmlns:m="http://schemas.openxmlformats.org/officeDocument/2006/math">
                    <m:r>
                      <a:rPr lang="en-US" b="0" i="1" smtClean="0">
                        <a:latin typeface="Cambria Math" panose="02040503050406030204" pitchFamily="18" charset="0"/>
                      </a:rPr>
                      <m:t>𝑀</m:t>
                    </m:r>
                  </m:oMath>
                </a14:m>
                <a:r>
                  <a:rPr lang="en-US" dirty="0"/>
                  <a:t>-</a:t>
                </a:r>
                <a:r>
                  <a:rPr lang="en-US" dirty="0" err="1"/>
                  <a:t>ary</a:t>
                </a:r>
                <a:r>
                  <a:rPr lang="en-US" dirty="0"/>
                  <a:t> PSK modulation schemes with </a:t>
                </a:r>
                <a14:m>
                  <m:oMath xmlns:m="http://schemas.openxmlformats.org/officeDocument/2006/math">
                    <m:r>
                      <a:rPr lang="en-US" b="0" i="1" smtClean="0">
                        <a:latin typeface="Cambria Math" panose="02040503050406030204" pitchFamily="18" charset="0"/>
                      </a:rPr>
                      <m:t>𝑀</m:t>
                    </m:r>
                  </m:oMath>
                </a14:m>
                <a:r>
                  <a:rPr lang="en-US" dirty="0"/>
                  <a:t> constellation symbols</a:t>
                </a:r>
              </a:p>
              <a:p>
                <a:pPr lvl="1"/>
                <a:r>
                  <a:rPr lang="en-US" dirty="0"/>
                  <a:t>PSK (phase shift keying): because only the phase of the complex number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𝑗</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𝑞</m:t>
                        </m:r>
                      </m:sub>
                    </m:sSub>
                  </m:oMath>
                </a14:m>
                <a:r>
                  <a:rPr lang="en-US" dirty="0"/>
                  <a:t> corresponding to the different symbols is different; the amplitude is a constant</a:t>
                </a:r>
              </a:p>
              <a:p>
                <a:pPr lvl="1"/>
                <a14:m>
                  <m:oMath xmlns:m="http://schemas.openxmlformats.org/officeDocument/2006/math">
                    <m:r>
                      <a:rPr lang="en-US" b="0" i="1" smtClean="0">
                        <a:latin typeface="Cambria Math" panose="02040503050406030204" pitchFamily="18" charset="0"/>
                      </a:rPr>
                      <m:t>𝑀</m:t>
                    </m:r>
                  </m:oMath>
                </a14:m>
                <a:r>
                  <a:rPr lang="en-US" dirty="0"/>
                  <a:t> is called the order of modulation and it is typically a power of </a:t>
                </a:r>
                <a14:m>
                  <m:oMath xmlns:m="http://schemas.openxmlformats.org/officeDocument/2006/math">
                    <m:r>
                      <a:rPr lang="en-US" b="0" i="1" smtClean="0">
                        <a:latin typeface="Cambria Math" panose="02040503050406030204" pitchFamily="18" charset="0"/>
                      </a:rPr>
                      <m:t>2</m:t>
                    </m:r>
                  </m:oMath>
                </a14:m>
                <a:r>
                  <a:rPr lang="en-US" dirty="0"/>
                  <a:t>. In the bits-to-symbol mapper table, a sequence of </a:t>
                </a:r>
                <a14:m>
                  <m:oMath xmlns:m="http://schemas.openxmlformats.org/officeDocument/2006/math">
                    <m:r>
                      <a:rPr lang="en-US" b="0" i="1" smtClean="0">
                        <a:latin typeface="Cambria Math" panose="02040503050406030204" pitchFamily="18" charset="0"/>
                      </a:rPr>
                      <m:t>𝑘</m:t>
                    </m:r>
                  </m:oMath>
                </a14:m>
                <a:r>
                  <a:rPr lang="en-US" dirty="0"/>
                  <a:t> bits select a unique symbol out of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𝑘</m:t>
                        </m:r>
                      </m:sup>
                    </m:sSup>
                    <m:r>
                      <a:rPr lang="en-US" b="0" i="1" smtClean="0">
                        <a:latin typeface="Cambria Math" panose="02040503050406030204" pitchFamily="18" charset="0"/>
                      </a:rPr>
                      <m:t>=</m:t>
                    </m:r>
                    <m:r>
                      <a:rPr lang="en-US" b="0" i="1" smtClean="0">
                        <a:latin typeface="Cambria Math" panose="02040503050406030204" pitchFamily="18" charset="0"/>
                      </a:rPr>
                      <m:t>𝑀</m:t>
                    </m:r>
                  </m:oMath>
                </a14:m>
                <a:r>
                  <a:rPr lang="en-US" dirty="0"/>
                  <a:t> symbols in the constellation diagram</a:t>
                </a:r>
              </a:p>
              <a:p>
                <a:pPr lvl="2"/>
                <a:r>
                  <a:rPr lang="en-US" dirty="0"/>
                  <a:t>The bits-to-symbol mapper shown previously (for QPSK) is for </a:t>
                </a:r>
                <a14:m>
                  <m:oMath xmlns:m="http://schemas.openxmlformats.org/officeDocument/2006/math">
                    <m:r>
                      <a:rPr lang="en-US" b="0" i="1" smtClean="0">
                        <a:latin typeface="Cambria Math" panose="02040503050406030204" pitchFamily="18" charset="0"/>
                      </a:rPr>
                      <m:t>𝑘</m:t>
                    </m:r>
                    <m:r>
                      <a:rPr lang="en-US" b="0" i="1" smtClean="0">
                        <a:latin typeface="Cambria Math" panose="02040503050406030204" pitchFamily="18" charset="0"/>
                      </a:rPr>
                      <m:t>=2</m:t>
                    </m:r>
                  </m:oMath>
                </a14:m>
                <a:r>
                  <a:rPr lang="en-US" dirty="0"/>
                  <a:t> and </a:t>
                </a:r>
                <a14:m>
                  <m:oMath xmlns:m="http://schemas.openxmlformats.org/officeDocument/2006/math">
                    <m:r>
                      <a:rPr lang="en-US" b="0" i="1" smtClean="0">
                        <a:latin typeface="Cambria Math" panose="02040503050406030204" pitchFamily="18" charset="0"/>
                      </a:rPr>
                      <m:t>𝑀</m:t>
                    </m:r>
                    <m:r>
                      <a:rPr lang="en-US" b="0" i="1" smtClean="0">
                        <a:latin typeface="Cambria Math" panose="02040503050406030204" pitchFamily="18" charset="0"/>
                      </a:rPr>
                      <m:t>=4</m:t>
                    </m:r>
                  </m:oMath>
                </a14:m>
                <a:r>
                  <a:rPr lang="en-US" dirty="0"/>
                  <a:t>. For the diagram shown here (8PSK), </a:t>
                </a:r>
                <a14:m>
                  <m:oMath xmlns:m="http://schemas.openxmlformats.org/officeDocument/2006/math">
                    <m:r>
                      <a:rPr lang="en-US" b="0" i="1" smtClean="0">
                        <a:latin typeface="Cambria Math" panose="02040503050406030204" pitchFamily="18" charset="0"/>
                      </a:rPr>
                      <m:t>𝑘</m:t>
                    </m:r>
                    <m:r>
                      <a:rPr lang="en-US" b="0" i="1" smtClean="0">
                        <a:latin typeface="Cambria Math" panose="02040503050406030204" pitchFamily="18" charset="0"/>
                      </a:rPr>
                      <m:t>=3</m:t>
                    </m:r>
                  </m:oMath>
                </a14:m>
                <a:r>
                  <a:rPr lang="en-US" dirty="0"/>
                  <a:t> bits select one of </a:t>
                </a:r>
                <a14:m>
                  <m:oMath xmlns:m="http://schemas.openxmlformats.org/officeDocument/2006/math">
                    <m:r>
                      <a:rPr lang="en-US" b="0" i="1" smtClean="0">
                        <a:latin typeface="Cambria Math" panose="02040503050406030204" pitchFamily="18" charset="0"/>
                      </a:rPr>
                      <m:t>𝑀</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𝑘</m:t>
                        </m:r>
                      </m:sup>
                    </m:sSup>
                    <m:r>
                      <a:rPr lang="en-US" b="0" i="1" smtClean="0">
                        <a:latin typeface="Cambria Math" panose="02040503050406030204" pitchFamily="18" charset="0"/>
                      </a:rPr>
                      <m:t>=8</m:t>
                    </m:r>
                  </m:oMath>
                </a14:m>
                <a:r>
                  <a:rPr lang="en-US" dirty="0"/>
                  <a:t> symbol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3792" y="1295400"/>
                <a:ext cx="5724636" cy="4953000"/>
              </a:xfrm>
              <a:blipFill>
                <a:blip r:embed="rId2"/>
                <a:stretch>
                  <a:fillRect l="-958" t="-1355" r="-170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96</a:t>
            </a:fld>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10536" y="1412776"/>
            <a:ext cx="4433224" cy="4284476"/>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11206980" y="6126288"/>
                <a:ext cx="400622" cy="369332"/>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i="1">
                              <a:latin typeface="Cambria Math" panose="02040503050406030204" pitchFamily="18" charset="0"/>
                            </a:rPr>
                            <m:t>𝑖</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11206980" y="6126288"/>
                <a:ext cx="400622"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8867893" y="1295400"/>
                <a:ext cx="455253" cy="390748"/>
              </a:xfrm>
              <a:prstGeom prst="rect">
                <a:avLst/>
              </a:prstGeom>
              <a:solidFill>
                <a:schemeClr val="bg1"/>
              </a:solidFill>
            </p:spPr>
            <p:txBody>
              <a:bodyPr wrap="none">
                <a:spAutoFit/>
              </a:bodyPr>
              <a:lstStyle/>
              <a:p>
                <a:pPr algn="ctr"/>
                <a14:m>
                  <m:oMathPara xmlns:m="http://schemas.openxmlformats.org/officeDocument/2006/math">
                    <m:oMathParaPr>
                      <m:jc m:val="centerGroup"/>
                    </m:oMathParaPr>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𝑠</m:t>
                          </m:r>
                        </m:e>
                        <m:sub>
                          <m:r>
                            <a:rPr lang="en-US" b="0" i="1" dirty="0" smtClean="0">
                              <a:latin typeface="Cambria Math" panose="02040503050406030204" pitchFamily="18" charset="0"/>
                            </a:rPr>
                            <m:t>𝑞</m:t>
                          </m:r>
                        </m:sub>
                      </m:sSub>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8867893" y="1295400"/>
                <a:ext cx="455253" cy="390748"/>
              </a:xfrm>
              <a:prstGeom prst="rect">
                <a:avLst/>
              </a:prstGeom>
              <a:blipFill>
                <a:blip r:embed="rId5"/>
                <a:stretch>
                  <a:fillRect b="-3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1292268" y="3599728"/>
                <a:ext cx="418768" cy="369332"/>
              </a:xfrm>
              <a:prstGeom prst="rect">
                <a:avLst/>
              </a:prstGeom>
              <a:solidFill>
                <a:schemeClr val="bg1"/>
              </a:solidFill>
            </p:spPr>
            <p:txBody>
              <a:bodyPr wrap="none">
                <a:spAutoFit/>
              </a:bodyPr>
              <a:lstStyle/>
              <a:p>
                <a:pPr algn="ctr"/>
                <a14:m>
                  <m:oMathPara xmlns:m="http://schemas.openxmlformats.org/officeDocument/2006/math">
                    <m:oMathParaPr>
                      <m:jc m:val="centerGroup"/>
                    </m:oMathParaPr>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𝑠</m:t>
                          </m:r>
                        </m:e>
                        <m:sub>
                          <m:r>
                            <a:rPr lang="en-US" b="0" i="1" dirty="0" smtClean="0">
                              <a:latin typeface="Cambria Math" panose="02040503050406030204" pitchFamily="18" charset="0"/>
                            </a:rPr>
                            <m:t>𝑖</m:t>
                          </m:r>
                        </m:sub>
                      </m:sSub>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11292268" y="3599728"/>
                <a:ext cx="418768" cy="369332"/>
              </a:xfrm>
              <a:prstGeom prst="rect">
                <a:avLst/>
              </a:prstGeom>
              <a:blipFill>
                <a:blip r:embed="rId6"/>
                <a:stretch>
                  <a:fillRect b="-1667"/>
                </a:stretch>
              </a:blipFill>
            </p:spPr>
            <p:txBody>
              <a:bodyPr/>
              <a:lstStyle/>
              <a:p>
                <a:r>
                  <a:rPr lang="en-US">
                    <a:noFill/>
                  </a:rPr>
                  <a:t> </a:t>
                </a:r>
              </a:p>
            </p:txBody>
          </p:sp>
        </mc:Fallback>
      </mc:AlternateContent>
    </p:spTree>
    <p:extLst>
      <p:ext uri="{BB962C8B-B14F-4D97-AF65-F5344CB8AC3E}">
        <p14:creationId xmlns:p14="http://schemas.microsoft.com/office/powerpoint/2010/main" val="2845741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42" presetClass="entr" presetSubtype="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1000"/>
                                        <p:tgtEl>
                                          <p:spTgt spid="5"/>
                                        </p:tgtEl>
                                      </p:cBhvr>
                                    </p:animEffect>
                                    <p:anim calcmode="lin" valueType="num">
                                      <p:cBhvr>
                                        <p:cTn id="25" dur="1000" fill="hold"/>
                                        <p:tgtEl>
                                          <p:spTgt spid="5"/>
                                        </p:tgtEl>
                                        <p:attrNameLst>
                                          <p:attrName>ppt_x</p:attrName>
                                        </p:attrNameLst>
                                      </p:cBhvr>
                                      <p:tavLst>
                                        <p:tav tm="0">
                                          <p:val>
                                            <p:strVal val="#ppt_x"/>
                                          </p:val>
                                        </p:tav>
                                        <p:tav tm="100000">
                                          <p:val>
                                            <p:strVal val="#ppt_x"/>
                                          </p:val>
                                        </p:tav>
                                      </p:tavLst>
                                    </p:anim>
                                    <p:anim calcmode="lin" valueType="num">
                                      <p:cBhvr>
                                        <p:cTn id="26" dur="1000" fill="hold"/>
                                        <p:tgtEl>
                                          <p:spTgt spid="5"/>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1000"/>
                                        <p:tgtEl>
                                          <p:spTgt spid="7"/>
                                        </p:tgtEl>
                                      </p:cBhvr>
                                    </p:animEffect>
                                    <p:anim calcmode="lin" valueType="num">
                                      <p:cBhvr>
                                        <p:cTn id="30" dur="1000" fill="hold"/>
                                        <p:tgtEl>
                                          <p:spTgt spid="7"/>
                                        </p:tgtEl>
                                        <p:attrNameLst>
                                          <p:attrName>ppt_x</p:attrName>
                                        </p:attrNameLst>
                                      </p:cBhvr>
                                      <p:tavLst>
                                        <p:tav tm="0">
                                          <p:val>
                                            <p:strVal val="#ppt_x"/>
                                          </p:val>
                                        </p:tav>
                                        <p:tav tm="100000">
                                          <p:val>
                                            <p:strVal val="#ppt_x"/>
                                          </p:val>
                                        </p:tav>
                                      </p:tavLst>
                                    </p:anim>
                                    <p:anim calcmode="lin" valueType="num">
                                      <p:cBhvr>
                                        <p:cTn id="31" dur="1000" fill="hold"/>
                                        <p:tgtEl>
                                          <p:spTgt spid="7"/>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rther Generalization to M-</a:t>
            </a:r>
            <a:r>
              <a:rPr lang="en-US" dirty="0" err="1"/>
              <a:t>ary</a:t>
            </a:r>
            <a:r>
              <a:rPr lang="en-US" dirty="0"/>
              <a:t> PSK Modu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3792" y="1295400"/>
                <a:ext cx="5724636" cy="4953000"/>
              </a:xfrm>
            </p:spPr>
            <p:txBody>
              <a:bodyPr/>
              <a:lstStyle/>
              <a:p>
                <a:r>
                  <a:rPr lang="en-US" dirty="0"/>
                  <a:t>The decision regions for </a:t>
                </a:r>
                <a14:m>
                  <m:oMath xmlns:m="http://schemas.openxmlformats.org/officeDocument/2006/math">
                    <m:r>
                      <a:rPr lang="en-US" b="0" i="1" smtClean="0">
                        <a:latin typeface="Cambria Math" panose="02040503050406030204" pitchFamily="18" charset="0"/>
                      </a:rPr>
                      <m:t>𝑀</m:t>
                    </m:r>
                  </m:oMath>
                </a14:m>
                <a:r>
                  <a:rPr lang="en-US" dirty="0"/>
                  <a:t>-</a:t>
                </a:r>
                <a:r>
                  <a:rPr lang="en-US" dirty="0" err="1"/>
                  <a:t>ary</a:t>
                </a:r>
                <a:r>
                  <a:rPr lang="en-US" dirty="0"/>
                  <a:t> PSK define the set of points in the 2D I-Q plane that are the closest to a transmitted symbol</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3792" y="1295400"/>
                <a:ext cx="5724636" cy="4953000"/>
              </a:xfrm>
              <a:blipFill>
                <a:blip r:embed="rId2"/>
                <a:stretch>
                  <a:fillRect l="-958" t="-135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E5137D0E-4A4F-4307-8994-C1891D747D59}" type="slidenum">
              <a:rPr lang="en-US" smtClean="0"/>
              <a:pPr/>
              <a:t>97</a:t>
            </a:fld>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10536" y="1412776"/>
            <a:ext cx="4433224" cy="4284476"/>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11206980" y="6126288"/>
                <a:ext cx="400622" cy="369332"/>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i="1">
                              <a:latin typeface="Cambria Math" panose="02040503050406030204" pitchFamily="18" charset="0"/>
                            </a:rPr>
                            <m:t>𝑖</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11206980" y="6126288"/>
                <a:ext cx="400622"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8881198" y="1295400"/>
                <a:ext cx="428642" cy="390748"/>
              </a:xfrm>
              <a:prstGeom prst="rect">
                <a:avLst/>
              </a:prstGeom>
              <a:solidFill>
                <a:schemeClr val="bg1"/>
              </a:solidFill>
            </p:spPr>
            <p:txBody>
              <a:bodyPr wrap="none">
                <a:spAutoFit/>
              </a:bodyPr>
              <a:lstStyle/>
              <a:p>
                <a:pPr algn="ct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𝑞</m:t>
                          </m:r>
                        </m:sub>
                      </m:sSub>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8881198" y="1295400"/>
                <a:ext cx="428642" cy="390748"/>
              </a:xfrm>
              <a:prstGeom prst="rect">
                <a:avLst/>
              </a:prstGeom>
              <a:blipFill>
                <a:blip r:embed="rId5"/>
                <a:stretch>
                  <a:fillRect b="-3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1274410" y="3599728"/>
                <a:ext cx="400622" cy="369332"/>
              </a:xfrm>
              <a:prstGeom prst="rect">
                <a:avLst/>
              </a:prstGeom>
              <a:solidFill>
                <a:schemeClr val="bg1"/>
              </a:solidFill>
            </p:spPr>
            <p:txBody>
              <a:bodyPr wrap="none">
                <a:spAutoFit/>
              </a:bodyPr>
              <a:lstStyle/>
              <a:p>
                <a:pPr algn="ct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𝑖</m:t>
                          </m:r>
                        </m:sub>
                      </m:sSub>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11274410" y="3599728"/>
                <a:ext cx="400622" cy="369332"/>
              </a:xfrm>
              <a:prstGeom prst="rect">
                <a:avLst/>
              </a:prstGeom>
              <a:blipFill>
                <a:blip r:embed="rId6"/>
                <a:stretch>
                  <a:fillRect b="-1667"/>
                </a:stretch>
              </a:blipFill>
            </p:spPr>
            <p:txBody>
              <a:bodyPr/>
              <a:lstStyle/>
              <a:p>
                <a:r>
                  <a:rPr lang="en-US">
                    <a:noFill/>
                  </a:rPr>
                  <a:t> </a:t>
                </a:r>
              </a:p>
            </p:txBody>
          </p:sp>
        </mc:Fallback>
      </mc:AlternateContent>
      <p:cxnSp>
        <p:nvCxnSpPr>
          <p:cNvPr id="10" name="Straight Connector 9"/>
          <p:cNvCxnSpPr/>
          <p:nvPr/>
        </p:nvCxnSpPr>
        <p:spPr>
          <a:xfrm>
            <a:off x="7966620" y="1490774"/>
            <a:ext cx="2268252" cy="4635514"/>
          </a:xfrm>
          <a:prstGeom prst="line">
            <a:avLst/>
          </a:prstGeom>
          <a:ln/>
        </p:spPr>
        <p:style>
          <a:lnRef idx="3">
            <a:schemeClr val="dk1"/>
          </a:lnRef>
          <a:fillRef idx="0">
            <a:schemeClr val="dk1"/>
          </a:fillRef>
          <a:effectRef idx="2">
            <a:schemeClr val="dk1"/>
          </a:effectRef>
          <a:fontRef idx="minor">
            <a:schemeClr val="tx1"/>
          </a:fontRef>
        </p:style>
      </p:cxnSp>
      <p:cxnSp>
        <p:nvCxnSpPr>
          <p:cNvPr id="11" name="Straight Connector 10"/>
          <p:cNvCxnSpPr/>
          <p:nvPr/>
        </p:nvCxnSpPr>
        <p:spPr>
          <a:xfrm flipH="1">
            <a:off x="7930616" y="1484784"/>
            <a:ext cx="2268252" cy="4635514"/>
          </a:xfrm>
          <a:prstGeom prst="line">
            <a:avLst/>
          </a:prstGeom>
          <a:ln/>
        </p:spPr>
        <p:style>
          <a:lnRef idx="3">
            <a:schemeClr val="dk1"/>
          </a:lnRef>
          <a:fillRef idx="0">
            <a:schemeClr val="dk1"/>
          </a:fillRef>
          <a:effectRef idx="2">
            <a:schemeClr val="dk1"/>
          </a:effectRef>
          <a:fontRef idx="minor">
            <a:schemeClr val="tx1"/>
          </a:fontRef>
        </p:style>
      </p:cxnSp>
      <p:cxnSp>
        <p:nvCxnSpPr>
          <p:cNvPr id="12" name="Straight Connector 11"/>
          <p:cNvCxnSpPr/>
          <p:nvPr/>
        </p:nvCxnSpPr>
        <p:spPr>
          <a:xfrm>
            <a:off x="7210536" y="2888940"/>
            <a:ext cx="4063874" cy="1908212"/>
          </a:xfrm>
          <a:prstGeom prst="line">
            <a:avLst/>
          </a:prstGeom>
          <a:ln/>
        </p:spPr>
        <p:style>
          <a:lnRef idx="3">
            <a:schemeClr val="dk1"/>
          </a:lnRef>
          <a:fillRef idx="0">
            <a:schemeClr val="dk1"/>
          </a:fillRef>
          <a:effectRef idx="2">
            <a:schemeClr val="dk1"/>
          </a:effectRef>
          <a:fontRef idx="minor">
            <a:schemeClr val="tx1"/>
          </a:fontRef>
        </p:style>
      </p:cxnSp>
      <p:cxnSp>
        <p:nvCxnSpPr>
          <p:cNvPr id="17" name="Straight Connector 16"/>
          <p:cNvCxnSpPr/>
          <p:nvPr/>
        </p:nvCxnSpPr>
        <p:spPr>
          <a:xfrm flipH="1">
            <a:off x="7138528" y="2780928"/>
            <a:ext cx="4063874" cy="1908212"/>
          </a:xfrm>
          <a:prstGeom prst="line">
            <a:avLst/>
          </a:prstGeom>
          <a:ln/>
        </p:spPr>
        <p:style>
          <a:lnRef idx="3">
            <a:schemeClr val="dk1"/>
          </a:lnRef>
          <a:fillRef idx="0">
            <a:schemeClr val="dk1"/>
          </a:fillRef>
          <a:effectRef idx="2">
            <a:schemeClr val="dk1"/>
          </a:effectRef>
          <a:fontRef idx="minor">
            <a:schemeClr val="tx1"/>
          </a:fontRef>
        </p:style>
      </p:cxnSp>
      <p:sp>
        <p:nvSpPr>
          <p:cNvPr id="24" name="Rectangle 23"/>
          <p:cNvSpPr/>
          <p:nvPr/>
        </p:nvSpPr>
        <p:spPr>
          <a:xfrm rot="2799962">
            <a:off x="10179032" y="1842622"/>
            <a:ext cx="1116124" cy="535982"/>
          </a:xfrm>
          <a:prstGeom prst="rect">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ymbol 2</a:t>
            </a:r>
          </a:p>
        </p:txBody>
      </p:sp>
      <p:cxnSp>
        <p:nvCxnSpPr>
          <p:cNvPr id="26" name="Straight Arrow Connector 25"/>
          <p:cNvCxnSpPr>
            <a:stCxn id="24" idx="2"/>
          </p:cNvCxnSpPr>
          <p:nvPr/>
        </p:nvCxnSpPr>
        <p:spPr>
          <a:xfrm flipH="1">
            <a:off x="10277689" y="2294522"/>
            <a:ext cx="264477" cy="252131"/>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33" name="Isosceles Triangle 32"/>
          <p:cNvSpPr/>
          <p:nvPr/>
        </p:nvSpPr>
        <p:spPr>
          <a:xfrm rot="13551955">
            <a:off x="9077907" y="-373765"/>
            <a:ext cx="3508254" cy="4882060"/>
          </a:xfrm>
          <a:prstGeom prst="triangle">
            <a:avLst/>
          </a:prstGeom>
          <a:solidFill>
            <a:srgbClr val="08CAC1">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4" name="Rectangle 33"/>
              <p:cNvSpPr/>
              <p:nvPr/>
            </p:nvSpPr>
            <p:spPr>
              <a:xfrm>
                <a:off x="9275541" y="112350"/>
                <a:ext cx="2880320" cy="111612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sz="1600" dirty="0"/>
                  <a:t>All the received vectors </a:t>
                </a:r>
                <a14:m>
                  <m:oMath xmlns:m="http://schemas.openxmlformats.org/officeDocument/2006/math">
                    <m:r>
                      <a:rPr lang="en-US" sz="1600" b="0" i="1" smtClean="0">
                        <a:latin typeface="Cambria Math" panose="02040503050406030204" pitchFamily="18" charset="0"/>
                      </a:rPr>
                      <m:t>[</m:t>
                    </m:r>
                    <m:sSub>
                      <m:sSubPr>
                        <m:ctrlPr>
                          <a:rPr lang="en-US" sz="1600" b="0" i="1" smtClean="0">
                            <a:latin typeface="Cambria Math" panose="02040503050406030204" pitchFamily="18" charset="0"/>
                          </a:rPr>
                        </m:ctrlPr>
                      </m:sSubPr>
                      <m:e>
                        <m:r>
                          <a:rPr lang="en-US" sz="1600" b="0" i="1" smtClean="0">
                            <a:latin typeface="Cambria Math" panose="02040503050406030204" pitchFamily="18" charset="0"/>
                          </a:rPr>
                          <m:t>𝑟</m:t>
                        </m:r>
                      </m:e>
                      <m:sub>
                        <m:r>
                          <a:rPr lang="en-US" sz="1600" b="0" i="1" smtClean="0">
                            <a:latin typeface="Cambria Math" panose="02040503050406030204" pitchFamily="18" charset="0"/>
                          </a:rPr>
                          <m:t>𝑖</m:t>
                        </m:r>
                      </m:sub>
                    </m:sSub>
                    <m:r>
                      <a:rPr lang="en-US" sz="1600" b="0" i="1" smtClean="0">
                        <a:latin typeface="Cambria Math" panose="02040503050406030204" pitchFamily="18" charset="0"/>
                      </a:rPr>
                      <m:t>,</m:t>
                    </m:r>
                    <m:sSub>
                      <m:sSubPr>
                        <m:ctrlPr>
                          <a:rPr lang="en-US" sz="1600" b="0" i="1" smtClean="0">
                            <a:latin typeface="Cambria Math" panose="02040503050406030204" pitchFamily="18" charset="0"/>
                          </a:rPr>
                        </m:ctrlPr>
                      </m:sSubPr>
                      <m:e>
                        <m:r>
                          <a:rPr lang="en-US" sz="1600" b="0" i="1" smtClean="0">
                            <a:latin typeface="Cambria Math" panose="02040503050406030204" pitchFamily="18" charset="0"/>
                          </a:rPr>
                          <m:t>𝑟</m:t>
                        </m:r>
                      </m:e>
                      <m:sub>
                        <m:r>
                          <a:rPr lang="en-US" sz="1600" b="0" i="1" smtClean="0">
                            <a:latin typeface="Cambria Math" panose="02040503050406030204" pitchFamily="18" charset="0"/>
                          </a:rPr>
                          <m:t>𝑞</m:t>
                        </m:r>
                      </m:sub>
                    </m:sSub>
                    <m:r>
                      <a:rPr lang="en-US" sz="1600" b="0" i="1" smtClean="0">
                        <a:latin typeface="Cambria Math" panose="02040503050406030204" pitchFamily="18" charset="0"/>
                      </a:rPr>
                      <m:t>]</m:t>
                    </m:r>
                  </m:oMath>
                </a14:m>
                <a:r>
                  <a:rPr lang="en-US" sz="1600" dirty="0"/>
                  <a:t> that fall under the shaded region are demodulated as symbol 2</a:t>
                </a:r>
              </a:p>
            </p:txBody>
          </p:sp>
        </mc:Choice>
        <mc:Fallback xmlns="">
          <p:sp>
            <p:nvSpPr>
              <p:cNvPr id="34" name="Rectangle 33"/>
              <p:cNvSpPr>
                <a:spLocks noRot="1" noChangeAspect="1" noMove="1" noResize="1" noEditPoints="1" noAdjustHandles="1" noChangeArrowheads="1" noChangeShapeType="1" noTextEdit="1"/>
              </p:cNvSpPr>
              <p:nvPr/>
            </p:nvSpPr>
            <p:spPr>
              <a:xfrm>
                <a:off x="9275541" y="112350"/>
                <a:ext cx="2880320" cy="1116124"/>
              </a:xfrm>
              <a:prstGeom prst="rect">
                <a:avLst/>
              </a:prstGeom>
              <a:blipFill>
                <a:blip r:embed="rId7"/>
                <a:stretch>
                  <a:fillRect l="-1055" b="-4839"/>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8">
            <p14:nvContentPartPr>
              <p14:cNvPr id="9" name="Ink 8"/>
              <p14:cNvContentPartPr/>
              <p14:nvPr/>
            </p14:nvContentPartPr>
            <p14:xfrm>
              <a:off x="11715480" y="2288160"/>
              <a:ext cx="24480" cy="59400"/>
            </p14:xfrm>
          </p:contentPart>
        </mc:Choice>
        <mc:Fallback xmlns="">
          <p:pic>
            <p:nvPicPr>
              <p:cNvPr id="9" name="Ink 8"/>
              <p:cNvPicPr/>
              <p:nvPr/>
            </p:nvPicPr>
            <p:blipFill>
              <a:blip r:embed="rId9"/>
              <a:stretch>
                <a:fillRect/>
              </a:stretch>
            </p:blipFill>
            <p:spPr>
              <a:xfrm>
                <a:off x="11710080" y="2283120"/>
                <a:ext cx="34560" cy="69480"/>
              </a:xfrm>
              <a:prstGeom prst="rect">
                <a:avLst/>
              </a:prstGeom>
            </p:spPr>
          </p:pic>
        </mc:Fallback>
      </mc:AlternateContent>
    </p:spTree>
    <p:extLst>
      <p:ext uri="{BB962C8B-B14F-4D97-AF65-F5344CB8AC3E}">
        <p14:creationId xmlns:p14="http://schemas.microsoft.com/office/powerpoint/2010/main" val="1564262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anim calcmode="lin" valueType="num">
                                      <p:cBhvr>
                                        <p:cTn id="18" dur="1000" fill="hold"/>
                                        <p:tgtEl>
                                          <p:spTgt spid="17"/>
                                        </p:tgtEl>
                                        <p:attrNameLst>
                                          <p:attrName>ppt_x</p:attrName>
                                        </p:attrNameLst>
                                      </p:cBhvr>
                                      <p:tavLst>
                                        <p:tav tm="0">
                                          <p:val>
                                            <p:strVal val="#ppt_x"/>
                                          </p:val>
                                        </p:tav>
                                        <p:tav tm="100000">
                                          <p:val>
                                            <p:strVal val="#ppt_x"/>
                                          </p:val>
                                        </p:tav>
                                      </p:tavLst>
                                    </p:anim>
                                    <p:anim calcmode="lin" valueType="num">
                                      <p:cBhvr>
                                        <p:cTn id="19" dur="1000" fill="hold"/>
                                        <p:tgtEl>
                                          <p:spTgt spid="1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3"/>
                                        </p:tgtEl>
                                        <p:attrNameLst>
                                          <p:attrName>style.visibility</p:attrName>
                                        </p:attrNameLst>
                                      </p:cBhvr>
                                      <p:to>
                                        <p:strVal val="visible"/>
                                      </p:to>
                                    </p:set>
                                    <p:animEffect transition="in" filter="fade">
                                      <p:cBhvr>
                                        <p:cTn id="29" dur="1000"/>
                                        <p:tgtEl>
                                          <p:spTgt spid="33"/>
                                        </p:tgtEl>
                                      </p:cBhvr>
                                    </p:animEffect>
                                    <p:anim calcmode="lin" valueType="num">
                                      <p:cBhvr>
                                        <p:cTn id="30" dur="1000" fill="hold"/>
                                        <p:tgtEl>
                                          <p:spTgt spid="33"/>
                                        </p:tgtEl>
                                        <p:attrNameLst>
                                          <p:attrName>ppt_x</p:attrName>
                                        </p:attrNameLst>
                                      </p:cBhvr>
                                      <p:tavLst>
                                        <p:tav tm="0">
                                          <p:val>
                                            <p:strVal val="#ppt_x"/>
                                          </p:val>
                                        </p:tav>
                                        <p:tav tm="100000">
                                          <p:val>
                                            <p:strVal val="#ppt_x"/>
                                          </p:val>
                                        </p:tav>
                                      </p:tavLst>
                                    </p:anim>
                                    <p:anim calcmode="lin" valueType="num">
                                      <p:cBhvr>
                                        <p:cTn id="31" dur="1000" fill="hold"/>
                                        <p:tgtEl>
                                          <p:spTgt spid="33"/>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1000"/>
                                        <p:tgtEl>
                                          <p:spTgt spid="34"/>
                                        </p:tgtEl>
                                      </p:cBhvr>
                                    </p:animEffect>
                                    <p:anim calcmode="lin" valueType="num">
                                      <p:cBhvr>
                                        <p:cTn id="35" dur="1000" fill="hold"/>
                                        <p:tgtEl>
                                          <p:spTgt spid="34"/>
                                        </p:tgtEl>
                                        <p:attrNameLst>
                                          <p:attrName>ppt_x</p:attrName>
                                        </p:attrNameLst>
                                      </p:cBhvr>
                                      <p:tavLst>
                                        <p:tav tm="0">
                                          <p:val>
                                            <p:strVal val="#ppt_x"/>
                                          </p:val>
                                        </p:tav>
                                        <p:tav tm="100000">
                                          <p:val>
                                            <p:strVal val="#ppt_x"/>
                                          </p:val>
                                        </p:tav>
                                      </p:tavLst>
                                    </p:anim>
                                    <p:anim calcmode="lin" valueType="num">
                                      <p:cBhvr>
                                        <p:cTn id="36" dur="1000" fill="hold"/>
                                        <p:tgtEl>
                                          <p:spTgt spid="34"/>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1000"/>
                                        <p:tgtEl>
                                          <p:spTgt spid="24"/>
                                        </p:tgtEl>
                                      </p:cBhvr>
                                    </p:animEffect>
                                    <p:anim calcmode="lin" valueType="num">
                                      <p:cBhvr>
                                        <p:cTn id="40" dur="1000" fill="hold"/>
                                        <p:tgtEl>
                                          <p:spTgt spid="24"/>
                                        </p:tgtEl>
                                        <p:attrNameLst>
                                          <p:attrName>ppt_x</p:attrName>
                                        </p:attrNameLst>
                                      </p:cBhvr>
                                      <p:tavLst>
                                        <p:tav tm="0">
                                          <p:val>
                                            <p:strVal val="#ppt_x"/>
                                          </p:val>
                                        </p:tav>
                                        <p:tav tm="100000">
                                          <p:val>
                                            <p:strVal val="#ppt_x"/>
                                          </p:val>
                                        </p:tav>
                                      </p:tavLst>
                                    </p:anim>
                                    <p:anim calcmode="lin" valueType="num">
                                      <p:cBhvr>
                                        <p:cTn id="41" dur="1000" fill="hold"/>
                                        <p:tgtEl>
                                          <p:spTgt spid="24"/>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fade">
                                      <p:cBhvr>
                                        <p:cTn id="44" dur="1000"/>
                                        <p:tgtEl>
                                          <p:spTgt spid="26"/>
                                        </p:tgtEl>
                                      </p:cBhvr>
                                    </p:animEffect>
                                    <p:anim calcmode="lin" valueType="num">
                                      <p:cBhvr>
                                        <p:cTn id="45" dur="1000" fill="hold"/>
                                        <p:tgtEl>
                                          <p:spTgt spid="26"/>
                                        </p:tgtEl>
                                        <p:attrNameLst>
                                          <p:attrName>ppt_x</p:attrName>
                                        </p:attrNameLst>
                                      </p:cBhvr>
                                      <p:tavLst>
                                        <p:tav tm="0">
                                          <p:val>
                                            <p:strVal val="#ppt_x"/>
                                          </p:val>
                                        </p:tav>
                                        <p:tav tm="100000">
                                          <p:val>
                                            <p:strVal val="#ppt_x"/>
                                          </p:val>
                                        </p:tav>
                                      </p:tavLst>
                                    </p:anim>
                                    <p:anim calcmode="lin" valueType="num">
                                      <p:cBhvr>
                                        <p:cTn id="46"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33" grpId="0" animBg="1"/>
      <p:bldP spid="34"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1784" y="152636"/>
            <a:ext cx="8617732" cy="729952"/>
          </a:xfrm>
        </p:spPr>
        <p:txBody>
          <a:bodyPr>
            <a:normAutofit fontScale="90000"/>
          </a:bodyPr>
          <a:lstStyle/>
          <a:p>
            <a:r>
              <a:rPr lang="en-US" dirty="0"/>
              <a:t>Constellation Diagrams of Several Different Modulation Schem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3443" y="1148808"/>
                <a:ext cx="7172571" cy="1966260"/>
              </a:xfrm>
            </p:spPr>
            <p:txBody>
              <a:bodyPr>
                <a:normAutofit lnSpcReduction="10000"/>
              </a:bodyPr>
              <a:lstStyle/>
              <a:p>
                <a:r>
                  <a:rPr lang="en-US" dirty="0"/>
                  <a:t>At the modulator</a:t>
                </a:r>
              </a:p>
              <a:p>
                <a:pPr lvl="1"/>
                <a:r>
                  <a:rPr lang="en-US" dirty="0"/>
                  <a:t>A serial bit stream is converted to a parallel bit stream</a:t>
                </a:r>
              </a:p>
              <a:p>
                <a:pPr lvl="1"/>
                <a:r>
                  <a:rPr lang="en-US" dirty="0"/>
                  <a:t>The parallel branches together form a block of </a:t>
                </a:r>
                <a14:m>
                  <m:oMath xmlns:m="http://schemas.openxmlformats.org/officeDocument/2006/math">
                    <m:r>
                      <a:rPr lang="en-US" b="0" i="1" smtClean="0">
                        <a:latin typeface="Cambria Math"/>
                      </a:rPr>
                      <m:t>𝑘</m:t>
                    </m:r>
                  </m:oMath>
                </a14:m>
                <a:r>
                  <a:rPr lang="en-US" dirty="0"/>
                  <a:t> sequential bits. </a:t>
                </a:r>
              </a:p>
              <a:p>
                <a:pPr lvl="1"/>
                <a:r>
                  <a:rPr lang="en-US" dirty="0"/>
                  <a:t>Each such block is transformed to one of </a:t>
                </a:r>
                <a14:m>
                  <m:oMath xmlns:m="http://schemas.openxmlformats.org/officeDocument/2006/math">
                    <m:r>
                      <a:rPr lang="en-US" b="0" i="1" smtClean="0">
                        <a:latin typeface="Cambria Math"/>
                      </a:rPr>
                      <m:t>𝑀</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𝑘</m:t>
                        </m:r>
                      </m:sup>
                    </m:sSup>
                  </m:oMath>
                </a14:m>
                <a:r>
                  <a:rPr lang="en-US" dirty="0"/>
                  <a:t> symbols</a:t>
                </a:r>
              </a:p>
              <a:p>
                <a:pPr marL="279082" lvl="1" indent="0">
                  <a:buNone/>
                </a:pPr>
                <a:r>
                  <a:rPr lang="en-US" dirty="0"/>
                  <a:t>Effectively, the input bit stream is converted to a stream of </a:t>
                </a:r>
                <a14:m>
                  <m:oMath xmlns:m="http://schemas.openxmlformats.org/officeDocument/2006/math">
                    <m:r>
                      <a:rPr lang="en-US" i="1">
                        <a:latin typeface="Cambria Math" panose="02040503050406030204" pitchFamily="18" charset="0"/>
                      </a:rPr>
                      <m:t>2</m:t>
                    </m:r>
                    <m:r>
                      <a:rPr lang="en-US" i="1">
                        <a:latin typeface="Cambria Math" panose="02040503050406030204" pitchFamily="18" charset="0"/>
                      </a:rPr>
                      <m:t>𝐷</m:t>
                    </m:r>
                  </m:oMath>
                </a14:m>
                <a:r>
                  <a:rPr lang="en-US" dirty="0"/>
                  <a:t> symbol vectors (equivalently, a complex-valued symbol stream)</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23443" y="1148808"/>
                <a:ext cx="7172571" cy="1966260"/>
              </a:xfrm>
              <a:blipFill>
                <a:blip r:embed="rId2"/>
                <a:stretch>
                  <a:fillRect l="-765" t="-4334" r="-68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98</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0612" y="3886200"/>
            <a:ext cx="2105025" cy="2181225"/>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0412" y="3736202"/>
            <a:ext cx="2514600" cy="2481220"/>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13612" y="3733800"/>
            <a:ext cx="2028825" cy="2247900"/>
          </a:xfrm>
          <a:prstGeom prst="rect">
            <a:avLst/>
          </a:prstGeom>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599612" y="3821500"/>
            <a:ext cx="1981200" cy="2181225"/>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16409" y="4026287"/>
            <a:ext cx="1905000" cy="1976438"/>
          </a:xfrm>
          <a:prstGeom prst="rect">
            <a:avLst/>
          </a:prstGeom>
        </p:spPr>
      </p:pic>
      <mc:AlternateContent xmlns:mc="http://schemas.openxmlformats.org/markup-compatibility/2006" xmlns:a14="http://schemas.microsoft.com/office/drawing/2010/main">
        <mc:Choice Requires="a14">
          <p:sp>
            <p:nvSpPr>
              <p:cNvPr id="11" name="TextBox 10"/>
              <p:cNvSpPr txBox="1"/>
              <p:nvPr/>
            </p:nvSpPr>
            <p:spPr>
              <a:xfrm>
                <a:off x="363733" y="3343668"/>
                <a:ext cx="1844479" cy="313932"/>
              </a:xfrm>
              <a:prstGeom prst="rect">
                <a:avLst/>
              </a:prstGeom>
              <a:noFill/>
            </p:spPr>
            <p:txBody>
              <a:bodyPr wrap="none" rtlCol="0">
                <a:spAutoFit/>
              </a:bodyPr>
              <a:lstStyle/>
              <a:p>
                <a:pPr>
                  <a:lnSpc>
                    <a:spcPct val="90000"/>
                  </a:lnSpc>
                </a:pPr>
                <a:r>
                  <a:rPr lang="en-US" sz="1600" dirty="0">
                    <a:solidFill>
                      <a:schemeClr val="accent6">
                        <a:lumMod val="40000"/>
                        <a:lumOff val="60000"/>
                      </a:schemeClr>
                    </a:solidFill>
                  </a:rPr>
                  <a:t>QPSK: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4,2)</m:t>
                    </m:r>
                  </m:oMath>
                </a14:m>
                <a:endParaRPr lang="en-US" sz="1600" dirty="0">
                  <a:solidFill>
                    <a:schemeClr val="accent6">
                      <a:lumMod val="40000"/>
                      <a:lumOff val="60000"/>
                    </a:schemeClr>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363733" y="3343668"/>
                <a:ext cx="1844479" cy="313932"/>
              </a:xfrm>
              <a:prstGeom prst="rect">
                <a:avLst/>
              </a:prstGeom>
              <a:blipFill rotWithShape="1">
                <a:blip r:embed="rId8"/>
                <a:stretch>
                  <a:fillRect l="-1987"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490884" y="3343668"/>
                <a:ext cx="1866921" cy="313932"/>
              </a:xfrm>
              <a:prstGeom prst="rect">
                <a:avLst/>
              </a:prstGeom>
              <a:noFill/>
            </p:spPr>
            <p:txBody>
              <a:bodyPr wrap="none" rtlCol="0">
                <a:spAutoFit/>
              </a:bodyPr>
              <a:lstStyle/>
              <a:p>
                <a:pPr>
                  <a:lnSpc>
                    <a:spcPct val="90000"/>
                  </a:lnSpc>
                </a:pPr>
                <a:r>
                  <a:rPr lang="en-US" sz="1600" dirty="0">
                    <a:solidFill>
                      <a:schemeClr val="accent6">
                        <a:lumMod val="40000"/>
                        <a:lumOff val="60000"/>
                      </a:schemeClr>
                    </a:solidFill>
                  </a:rPr>
                  <a:t>8-PSK: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8,3)</m:t>
                    </m:r>
                  </m:oMath>
                </a14:m>
                <a:endParaRPr lang="en-US" sz="1600" dirty="0">
                  <a:solidFill>
                    <a:schemeClr val="accent6">
                      <a:lumMod val="40000"/>
                      <a:lumOff val="60000"/>
                    </a:schemeClr>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2490884" y="3343668"/>
                <a:ext cx="1866921" cy="313932"/>
              </a:xfrm>
              <a:prstGeom prst="rect">
                <a:avLst/>
              </a:prstGeom>
              <a:blipFill rotWithShape="1">
                <a:blip r:embed="rId9"/>
                <a:stretch>
                  <a:fillRect l="-1961"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859533" y="3352800"/>
                <a:ext cx="2203552" cy="313932"/>
              </a:xfrm>
              <a:prstGeom prst="rect">
                <a:avLst/>
              </a:prstGeom>
              <a:noFill/>
            </p:spPr>
            <p:txBody>
              <a:bodyPr wrap="none" rtlCol="0">
                <a:spAutoFit/>
              </a:bodyPr>
              <a:lstStyle/>
              <a:p>
                <a:pPr>
                  <a:lnSpc>
                    <a:spcPct val="90000"/>
                  </a:lnSpc>
                </a:pPr>
                <a:r>
                  <a:rPr lang="en-US" sz="1600" dirty="0">
                    <a:solidFill>
                      <a:schemeClr val="accent6">
                        <a:lumMod val="40000"/>
                        <a:lumOff val="60000"/>
                      </a:schemeClr>
                    </a:solidFill>
                  </a:rPr>
                  <a:t>16-APSK: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16,4)</m:t>
                    </m:r>
                  </m:oMath>
                </a14:m>
                <a:endParaRPr lang="en-US" sz="1600" dirty="0">
                  <a:solidFill>
                    <a:schemeClr val="accent6">
                      <a:lumMod val="40000"/>
                      <a:lumOff val="60000"/>
                    </a:schemeClr>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859533" y="3352800"/>
                <a:ext cx="2203552" cy="313932"/>
              </a:xfrm>
              <a:prstGeom prst="rect">
                <a:avLst/>
              </a:prstGeom>
              <a:blipFill rotWithShape="1">
                <a:blip r:embed="rId10"/>
                <a:stretch>
                  <a:fillRect l="-1381"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7313612" y="3352800"/>
                <a:ext cx="2169889" cy="313932"/>
              </a:xfrm>
              <a:prstGeom prst="rect">
                <a:avLst/>
              </a:prstGeom>
              <a:noFill/>
            </p:spPr>
            <p:txBody>
              <a:bodyPr wrap="none" rtlCol="0">
                <a:spAutoFit/>
              </a:bodyPr>
              <a:lstStyle/>
              <a:p>
                <a:pPr>
                  <a:lnSpc>
                    <a:spcPct val="90000"/>
                  </a:lnSpc>
                </a:pPr>
                <a:r>
                  <a:rPr lang="en-US" sz="1600" dirty="0">
                    <a:solidFill>
                      <a:schemeClr val="accent6">
                        <a:lumMod val="40000"/>
                        <a:lumOff val="60000"/>
                      </a:schemeClr>
                    </a:solidFill>
                  </a:rPr>
                  <a:t>16-QAM: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16,4)</m:t>
                    </m:r>
                  </m:oMath>
                </a14:m>
                <a:endParaRPr lang="en-US" sz="1600" dirty="0">
                  <a:solidFill>
                    <a:schemeClr val="accent6">
                      <a:lumMod val="40000"/>
                      <a:lumOff val="60000"/>
                    </a:schemeClr>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7313612" y="3352800"/>
                <a:ext cx="2169889" cy="313932"/>
              </a:xfrm>
              <a:prstGeom prst="rect">
                <a:avLst/>
              </a:prstGeom>
              <a:blipFill rotWithShape="1">
                <a:blip r:embed="rId11"/>
                <a:stretch>
                  <a:fillRect l="-1685"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9487123" y="3352800"/>
                <a:ext cx="2184316" cy="313932"/>
              </a:xfrm>
              <a:prstGeom prst="rect">
                <a:avLst/>
              </a:prstGeom>
              <a:noFill/>
            </p:spPr>
            <p:txBody>
              <a:bodyPr wrap="none" rtlCol="0">
                <a:spAutoFit/>
              </a:bodyPr>
              <a:lstStyle/>
              <a:p>
                <a:pPr>
                  <a:lnSpc>
                    <a:spcPct val="90000"/>
                  </a:lnSpc>
                </a:pPr>
                <a:r>
                  <a:rPr lang="en-US" sz="1600" dirty="0">
                    <a:solidFill>
                      <a:schemeClr val="accent6">
                        <a:lumMod val="40000"/>
                        <a:lumOff val="60000"/>
                      </a:schemeClr>
                    </a:solidFill>
                  </a:rPr>
                  <a:t>64-QAM: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64,6)</m:t>
                    </m:r>
                  </m:oMath>
                </a14:m>
                <a:endParaRPr lang="en-US" sz="1600" dirty="0">
                  <a:solidFill>
                    <a:schemeClr val="accent6">
                      <a:lumMod val="40000"/>
                      <a:lumOff val="60000"/>
                    </a:schemeClr>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9487123" y="3352800"/>
                <a:ext cx="2184316" cy="313932"/>
              </a:xfrm>
              <a:prstGeom prst="rect">
                <a:avLst/>
              </a:prstGeom>
              <a:blipFill rotWithShape="1">
                <a:blip r:embed="rId12"/>
                <a:stretch>
                  <a:fillRect l="-1393" t="-13725" b="-25490"/>
                </a:stretch>
              </a:blipFill>
            </p:spPr>
            <p:txBody>
              <a:bodyPr/>
              <a:lstStyle/>
              <a:p>
                <a:r>
                  <a:rPr lang="en-US">
                    <a:noFill/>
                  </a:rPr>
                  <a:t> </a:t>
                </a:r>
              </a:p>
            </p:txBody>
          </p:sp>
        </mc:Fallback>
      </mc:AlternateContent>
      <p:sp>
        <p:nvSpPr>
          <p:cNvPr id="5" name="Rectangle 4"/>
          <p:cNvSpPr/>
          <p:nvPr/>
        </p:nvSpPr>
        <p:spPr>
          <a:xfrm>
            <a:off x="8197532" y="1216549"/>
            <a:ext cx="1332148" cy="15395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a:t>
            </a:r>
            <a:r>
              <a:rPr lang="en-US" dirty="0">
                <a:sym typeface="Wingdings" panose="05000000000000000000" pitchFamily="2" charset="2"/>
              </a:rPr>
              <a:t>P conversion</a:t>
            </a:r>
            <a:endParaRPr lang="en-US" dirty="0"/>
          </a:p>
        </p:txBody>
      </p:sp>
      <mc:AlternateContent xmlns:mc="http://schemas.openxmlformats.org/markup-compatibility/2006" xmlns:a14="http://schemas.microsoft.com/office/drawing/2010/main">
        <mc:Choice Requires="a14">
          <p:sp>
            <p:nvSpPr>
              <p:cNvPr id="16" name="Rectangle 15"/>
              <p:cNvSpPr/>
              <p:nvPr/>
            </p:nvSpPr>
            <p:spPr>
              <a:xfrm>
                <a:off x="10054852" y="1220406"/>
                <a:ext cx="1282842" cy="15395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it-block (</a:t>
                </a:r>
                <a14:m>
                  <m:oMath xmlns:m="http://schemas.openxmlformats.org/officeDocument/2006/math">
                    <m:r>
                      <a:rPr lang="en-US" b="0" i="1" smtClean="0">
                        <a:latin typeface="Cambria Math" panose="02040503050406030204" pitchFamily="18" charset="0"/>
                      </a:rPr>
                      <m:t>𝑘</m:t>
                    </m:r>
                  </m:oMath>
                </a14:m>
                <a:r>
                  <a:rPr lang="en-US" dirty="0"/>
                  <a:t> bits) </a:t>
                </a:r>
                <a:r>
                  <a:rPr lang="en-US" dirty="0">
                    <a:sym typeface="Wingdings" panose="05000000000000000000" pitchFamily="2" charset="2"/>
                  </a:rPr>
                  <a:t> Symbol </a:t>
                </a:r>
              </a:p>
              <a:p>
                <a:pPr algn="ctr"/>
                <a:r>
                  <a:rPr lang="en-US" dirty="0">
                    <a:sym typeface="Wingdings" panose="05000000000000000000" pitchFamily="2" charset="2"/>
                  </a:rPr>
                  <a:t>(1 symbol) Mapper</a:t>
                </a:r>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10054852" y="1220406"/>
                <a:ext cx="1282842" cy="1539513"/>
              </a:xfrm>
              <a:prstGeom prst="rect">
                <a:avLst/>
              </a:prstGeom>
              <a:blipFill>
                <a:blip r:embed="rId13"/>
                <a:stretch>
                  <a:fillRect l="-2347" r="-6573" b="-3137"/>
                </a:stretch>
              </a:blipFill>
            </p:spPr>
            <p:txBody>
              <a:bodyPr/>
              <a:lstStyle/>
              <a:p>
                <a:r>
                  <a:rPr lang="en-US">
                    <a:noFill/>
                  </a:rPr>
                  <a:t> </a:t>
                </a:r>
              </a:p>
            </p:txBody>
          </p:sp>
        </mc:Fallback>
      </mc:AlternateContent>
      <p:cxnSp>
        <p:nvCxnSpPr>
          <p:cNvPr id="18" name="Straight Arrow Connector 17"/>
          <p:cNvCxnSpPr>
            <a:endCxn id="5" idx="1"/>
          </p:cNvCxnSpPr>
          <p:nvPr/>
        </p:nvCxnSpPr>
        <p:spPr>
          <a:xfrm flipV="1">
            <a:off x="7642584" y="1986306"/>
            <a:ext cx="554948" cy="2534"/>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9514792" y="1484784"/>
            <a:ext cx="554948" cy="2534"/>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9514792" y="1842290"/>
            <a:ext cx="554948" cy="2534"/>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9514792" y="2204864"/>
            <a:ext cx="554948" cy="2534"/>
          </a:xfrm>
          <a:prstGeom prst="straightConnector1">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9514792" y="2598374"/>
            <a:ext cx="554948" cy="2534"/>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Rectangle 23"/>
              <p:cNvSpPr/>
              <p:nvPr/>
            </p:nvSpPr>
            <p:spPr>
              <a:xfrm>
                <a:off x="6804091" y="692696"/>
                <a:ext cx="1316946" cy="11545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a:solidFill>
                      <a:schemeClr val="tx1"/>
                    </a:solidFill>
                  </a:rPr>
                  <a:t>Serial </a:t>
                </a:r>
              </a:p>
              <a:p>
                <a:pPr algn="ctr"/>
                <a:r>
                  <a:rPr lang="en-US" b="0" dirty="0">
                    <a:solidFill>
                      <a:schemeClr val="tx1"/>
                    </a:solidFill>
                  </a:rPr>
                  <a:t>Bit Stream </a:t>
                </a:r>
                <a14:m>
                  <m:oMath xmlns:m="http://schemas.openxmlformats.org/officeDocument/2006/math">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𝑋</m:t>
                    </m:r>
                    <m:r>
                      <a:rPr lang="en-US" b="0" i="1" smtClean="0">
                        <a:solidFill>
                          <a:schemeClr val="tx1"/>
                        </a:solidFill>
                        <a:latin typeface="Cambria Math" panose="02040503050406030204" pitchFamily="18" charset="0"/>
                      </a:rPr>
                      <m:t>}</m:t>
                    </m:r>
                  </m:oMath>
                </a14:m>
                <a:endParaRPr lang="en-US" dirty="0">
                  <a:solidFill>
                    <a:schemeClr val="tx1"/>
                  </a:solidFill>
                </a:endParaRPr>
              </a:p>
            </p:txBody>
          </p:sp>
        </mc:Choice>
        <mc:Fallback xmlns="">
          <p:sp>
            <p:nvSpPr>
              <p:cNvPr id="24" name="Rectangle 23"/>
              <p:cNvSpPr>
                <a:spLocks noRot="1" noChangeAspect="1" noMove="1" noResize="1" noEditPoints="1" noAdjustHandles="1" noChangeArrowheads="1" noChangeShapeType="1" noTextEdit="1"/>
              </p:cNvSpPr>
              <p:nvPr/>
            </p:nvSpPr>
            <p:spPr>
              <a:xfrm>
                <a:off x="6804091" y="692696"/>
                <a:ext cx="1316946" cy="1154534"/>
              </a:xfrm>
              <a:prstGeom prst="rect">
                <a:avLst/>
              </a:prstGeom>
              <a:blipFill>
                <a:blip r:embed="rId14"/>
                <a:stretch>
                  <a:fillRect l="-926" r="-5093"/>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8974732" y="8620"/>
                <a:ext cx="1653809" cy="10397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a:solidFill>
                      <a:schemeClr val="tx1"/>
                    </a:solidFill>
                  </a:rPr>
                  <a:t>Parallel</a:t>
                </a:r>
              </a:p>
              <a:p>
                <a:pPr algn="ctr"/>
                <a:r>
                  <a:rPr lang="en-US" b="0" dirty="0">
                    <a:solidFill>
                      <a:schemeClr val="tx1"/>
                    </a:solidFill>
                  </a:rPr>
                  <a:t>Bit Stream </a:t>
                </a:r>
                <a14:m>
                  <m:oMath xmlns:m="http://schemas.openxmlformats.org/officeDocument/2006/math">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𝑋</m:t>
                            </m:r>
                          </m:e>
                          <m:sub>
                            <m:r>
                              <a:rPr lang="en-US" i="1">
                                <a:solidFill>
                                  <a:schemeClr val="tx1"/>
                                </a:solidFill>
                                <a:latin typeface="Cambria Math" panose="02040503050406030204" pitchFamily="18" charset="0"/>
                              </a:rPr>
                              <m:t>0</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𝑋</m:t>
                            </m:r>
                          </m:e>
                          <m:sub>
                            <m:r>
                              <a:rPr lang="en-US" i="1">
                                <a:solidFill>
                                  <a:schemeClr val="tx1"/>
                                </a:solidFill>
                                <a:latin typeface="Cambria Math" panose="02040503050406030204" pitchFamily="18" charset="0"/>
                              </a:rPr>
                              <m:t>1</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𝑋</m:t>
                            </m:r>
                          </m:e>
                          <m:sub>
                            <m:r>
                              <a:rPr lang="en-US" i="1">
                                <a:solidFill>
                                  <a:schemeClr val="tx1"/>
                                </a:solidFill>
                                <a:latin typeface="Cambria Math" panose="02040503050406030204" pitchFamily="18" charset="0"/>
                              </a:rPr>
                              <m:t>𝑘</m:t>
                            </m:r>
                            <m:r>
                              <a:rPr lang="en-US" i="1">
                                <a:solidFill>
                                  <a:schemeClr val="tx1"/>
                                </a:solidFill>
                                <a:latin typeface="Cambria Math" panose="02040503050406030204" pitchFamily="18" charset="0"/>
                              </a:rPr>
                              <m:t>−1</m:t>
                            </m:r>
                          </m:sub>
                        </m:sSub>
                      </m:e>
                    </m:d>
                    <m:r>
                      <a:rPr lang="en-US" b="0" i="1" smtClean="0">
                        <a:solidFill>
                          <a:schemeClr val="tx1"/>
                        </a:solidFill>
                        <a:latin typeface="Cambria Math" panose="02040503050406030204" pitchFamily="18" charset="0"/>
                      </a:rPr>
                      <m:t>}</m:t>
                    </m:r>
                  </m:oMath>
                </a14:m>
                <a:endParaRPr lang="en-US" dirty="0">
                  <a:solidFill>
                    <a:schemeClr val="tx1"/>
                  </a:solidFill>
                </a:endParaRPr>
              </a:p>
            </p:txBody>
          </p:sp>
        </mc:Choice>
        <mc:Fallback xmlns="">
          <p:sp>
            <p:nvSpPr>
              <p:cNvPr id="25" name="Rectangle 24"/>
              <p:cNvSpPr>
                <a:spLocks noRot="1" noChangeAspect="1" noMove="1" noResize="1" noEditPoints="1" noAdjustHandles="1" noChangeArrowheads="1" noChangeShapeType="1" noTextEdit="1"/>
              </p:cNvSpPr>
              <p:nvPr/>
            </p:nvSpPr>
            <p:spPr>
              <a:xfrm>
                <a:off x="8974732" y="8620"/>
                <a:ext cx="1653809" cy="1039764"/>
              </a:xfrm>
              <a:prstGeom prst="rect">
                <a:avLst/>
              </a:prstGeom>
              <a:blipFill>
                <a:blip r:embed="rId15"/>
                <a:stretch>
                  <a:fillRect l="-9926" r="-9926"/>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9529841" y="1115452"/>
                <a:ext cx="48866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0</m:t>
                          </m:r>
                        </m:sub>
                      </m:sSub>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9529841" y="1115452"/>
                <a:ext cx="488660"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9529841" y="1475492"/>
                <a:ext cx="48333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𝑋</m:t>
                          </m:r>
                        </m:e>
                        <m:sub>
                          <m:r>
                            <a:rPr lang="en-US" b="0" i="1" smtClean="0">
                              <a:latin typeface="Cambria Math" panose="02040503050406030204" pitchFamily="18" charset="0"/>
                            </a:rPr>
                            <m:t>1</m:t>
                          </m:r>
                        </m:sub>
                      </m:sSub>
                    </m:oMath>
                  </m:oMathPara>
                </a14:m>
                <a:endParaRPr lang="en-US" dirty="0"/>
              </a:p>
            </p:txBody>
          </p:sp>
        </mc:Choice>
        <mc:Fallback xmlns="">
          <p:sp>
            <p:nvSpPr>
              <p:cNvPr id="27" name="Rectangle 26"/>
              <p:cNvSpPr>
                <a:spLocks noRot="1" noChangeAspect="1" noMove="1" noResize="1" noEditPoints="1" noAdjustHandles="1" noChangeArrowheads="1" noChangeShapeType="1" noTextEdit="1"/>
              </p:cNvSpPr>
              <p:nvPr/>
            </p:nvSpPr>
            <p:spPr>
              <a:xfrm>
                <a:off x="9529841" y="1475492"/>
                <a:ext cx="483337" cy="369332"/>
              </a:xfrm>
              <a:prstGeom prst="rect">
                <a:avLst/>
              </a:prstGeom>
              <a:blipFill>
                <a:blip r:embed="rId1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9444847" y="2235598"/>
                <a:ext cx="71801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𝑋</m:t>
                          </m:r>
                        </m:e>
                        <m:sub>
                          <m:r>
                            <a:rPr lang="en-US" b="0" i="1" smtClean="0">
                              <a:latin typeface="Cambria Math" panose="02040503050406030204" pitchFamily="18" charset="0"/>
                            </a:rPr>
                            <m:t>𝑘</m:t>
                          </m:r>
                          <m:r>
                            <a:rPr lang="en-US" b="0" i="1" smtClean="0">
                              <a:latin typeface="Cambria Math" panose="02040503050406030204" pitchFamily="18" charset="0"/>
                            </a:rPr>
                            <m:t>−1</m:t>
                          </m:r>
                        </m:sub>
                      </m:sSub>
                    </m:oMath>
                  </m:oMathPara>
                </a14:m>
                <a:endParaRPr lang="en-US" dirty="0"/>
              </a:p>
            </p:txBody>
          </p:sp>
        </mc:Choice>
        <mc:Fallback xmlns="">
          <p:sp>
            <p:nvSpPr>
              <p:cNvPr id="28" name="Rectangle 27"/>
              <p:cNvSpPr>
                <a:spLocks noRot="1" noChangeAspect="1" noMove="1" noResize="1" noEditPoints="1" noAdjustHandles="1" noChangeArrowheads="1" noChangeShapeType="1" noTextEdit="1"/>
              </p:cNvSpPr>
              <p:nvPr/>
            </p:nvSpPr>
            <p:spPr>
              <a:xfrm>
                <a:off x="9444847" y="2235598"/>
                <a:ext cx="718017" cy="369332"/>
              </a:xfrm>
              <a:prstGeom prst="rect">
                <a:avLst/>
              </a:prstGeom>
              <a:blipFill>
                <a:blip r:embed="rId18"/>
                <a:stretch>
                  <a:fillRect/>
                </a:stretch>
              </a:blipFill>
            </p:spPr>
            <p:txBody>
              <a:bodyPr/>
              <a:lstStyle/>
              <a:p>
                <a:r>
                  <a:rPr lang="en-US">
                    <a:noFill/>
                  </a:rPr>
                  <a:t> </a:t>
                </a:r>
              </a:p>
            </p:txBody>
          </p:sp>
        </mc:Fallback>
      </mc:AlternateContent>
      <p:cxnSp>
        <p:nvCxnSpPr>
          <p:cNvPr id="30" name="Straight Arrow Connector 29"/>
          <p:cNvCxnSpPr/>
          <p:nvPr/>
        </p:nvCxnSpPr>
        <p:spPr>
          <a:xfrm>
            <a:off x="9586800" y="980728"/>
            <a:ext cx="5323" cy="25173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2" name="Straight Arrow Connector 31"/>
          <p:cNvCxnSpPr/>
          <p:nvPr/>
        </p:nvCxnSpPr>
        <p:spPr>
          <a:xfrm flipV="1">
            <a:off x="11337694" y="1986305"/>
            <a:ext cx="554948" cy="2534"/>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Rectangle 32"/>
              <p:cNvSpPr/>
              <p:nvPr/>
            </p:nvSpPr>
            <p:spPr>
              <a:xfrm>
                <a:off x="10964757" y="0"/>
                <a:ext cx="1316946" cy="11545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0" dirty="0">
                    <a:solidFill>
                      <a:schemeClr val="tx1"/>
                    </a:solidFill>
                  </a:rPr>
                  <a:t>Symbol Stream </a:t>
                </a:r>
                <a14:m>
                  <m:oMath xmlns:m="http://schemas.openxmlformats.org/officeDocument/2006/math">
                    <m:d>
                      <m:dPr>
                        <m:begChr m:val="{"/>
                        <m:endChr m:val="}"/>
                        <m:ctrlPr>
                          <a:rPr lang="en-US" b="0" i="1" smtClean="0">
                            <a:solidFill>
                              <a:schemeClr val="tx1"/>
                            </a:solidFill>
                            <a:latin typeface="Cambria Math" panose="02040503050406030204" pitchFamily="18" charset="0"/>
                          </a:rPr>
                        </m:ctrlPr>
                      </m:dPr>
                      <m:e>
                        <m:d>
                          <m:dPr>
                            <m:begChr m:val="["/>
                            <m:endChr m:val="]"/>
                            <m:ctrlPr>
                              <a:rPr lang="en-US" b="0" i="1" smtClean="0">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𝑠</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𝑠</m:t>
                                </m:r>
                              </m:e>
                              <m:sub>
                                <m:r>
                                  <a:rPr lang="en-US" i="1">
                                    <a:solidFill>
                                      <a:schemeClr val="tx1"/>
                                    </a:solidFill>
                                    <a:latin typeface="Cambria Math" panose="02040503050406030204" pitchFamily="18" charset="0"/>
                                  </a:rPr>
                                  <m:t>𝑞</m:t>
                                </m:r>
                              </m:sub>
                            </m:sSub>
                          </m:e>
                        </m:d>
                      </m:e>
                    </m:d>
                  </m:oMath>
                </a14:m>
                <a:endParaRPr lang="en-US" dirty="0">
                  <a:solidFill>
                    <a:schemeClr val="tx1"/>
                  </a:solidFill>
                </a:endParaRPr>
              </a:p>
            </p:txBody>
          </p:sp>
        </mc:Choice>
        <mc:Fallback xmlns="">
          <p:sp>
            <p:nvSpPr>
              <p:cNvPr id="33" name="Rectangle 32"/>
              <p:cNvSpPr>
                <a:spLocks noRot="1" noChangeAspect="1" noMove="1" noResize="1" noEditPoints="1" noAdjustHandles="1" noChangeArrowheads="1" noChangeShapeType="1" noTextEdit="1"/>
              </p:cNvSpPr>
              <p:nvPr/>
            </p:nvSpPr>
            <p:spPr>
              <a:xfrm>
                <a:off x="10964757" y="0"/>
                <a:ext cx="1316946" cy="1154534"/>
              </a:xfrm>
              <a:prstGeom prst="rect">
                <a:avLst/>
              </a:prstGeom>
              <a:blipFill>
                <a:blip r:embed="rId19"/>
                <a:stretch>
                  <a:fillRect/>
                </a:stretch>
              </a:blipFill>
              <a:ln>
                <a:noFill/>
              </a:ln>
            </p:spPr>
            <p:txBody>
              <a:bodyPr/>
              <a:lstStyle/>
              <a:p>
                <a:r>
                  <a:rPr lang="en-US">
                    <a:noFill/>
                  </a:rPr>
                  <a:t> </a:t>
                </a:r>
              </a:p>
            </p:txBody>
          </p:sp>
        </mc:Fallback>
      </mc:AlternateContent>
      <p:cxnSp>
        <p:nvCxnSpPr>
          <p:cNvPr id="34" name="Straight Arrow Connector 33"/>
          <p:cNvCxnSpPr/>
          <p:nvPr/>
        </p:nvCxnSpPr>
        <p:spPr>
          <a:xfrm flipH="1">
            <a:off x="11484264" y="1197046"/>
            <a:ext cx="77433" cy="705358"/>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36" name="TextBox 35"/>
          <p:cNvSpPr txBox="1"/>
          <p:nvPr/>
        </p:nvSpPr>
        <p:spPr>
          <a:xfrm>
            <a:off x="6232013" y="6445868"/>
            <a:ext cx="4038863" cy="3139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lnSpc>
                <a:spcPct val="90000"/>
              </a:lnSpc>
            </a:pPr>
            <a:r>
              <a:rPr lang="en-US" sz="1600" dirty="0">
                <a:solidFill>
                  <a:schemeClr val="tx1"/>
                </a:solidFill>
              </a:rPr>
              <a:t>QAM: Quadrature Amplitude Modulation</a:t>
            </a:r>
          </a:p>
        </p:txBody>
      </p:sp>
      <p:sp>
        <p:nvSpPr>
          <p:cNvPr id="37" name="TextBox 36"/>
          <p:cNvSpPr txBox="1"/>
          <p:nvPr/>
        </p:nvSpPr>
        <p:spPr>
          <a:xfrm>
            <a:off x="2091635" y="6445868"/>
            <a:ext cx="3925049" cy="3139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lnSpc>
                <a:spcPct val="90000"/>
              </a:lnSpc>
            </a:pPr>
            <a:r>
              <a:rPr lang="en-US" sz="1600" dirty="0">
                <a:solidFill>
                  <a:schemeClr val="tx1"/>
                </a:solidFill>
              </a:rPr>
              <a:t>APSK: Amplitude and Phase Modulation</a:t>
            </a:r>
          </a:p>
        </p:txBody>
      </p:sp>
    </p:spTree>
    <p:extLst>
      <p:ext uri="{BB962C8B-B14F-4D97-AF65-F5344CB8AC3E}">
        <p14:creationId xmlns:p14="http://schemas.microsoft.com/office/powerpoint/2010/main" val="3659617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1000"/>
                                        <p:tgtEl>
                                          <p:spTgt spid="5"/>
                                        </p:tgtEl>
                                      </p:cBhvr>
                                    </p:animEffect>
                                    <p:anim calcmode="lin" valueType="num">
                                      <p:cBhvr>
                                        <p:cTn id="25" dur="1000" fill="hold"/>
                                        <p:tgtEl>
                                          <p:spTgt spid="5"/>
                                        </p:tgtEl>
                                        <p:attrNameLst>
                                          <p:attrName>ppt_x</p:attrName>
                                        </p:attrNameLst>
                                      </p:cBhvr>
                                      <p:tavLst>
                                        <p:tav tm="0">
                                          <p:val>
                                            <p:strVal val="#ppt_x"/>
                                          </p:val>
                                        </p:tav>
                                        <p:tav tm="100000">
                                          <p:val>
                                            <p:strVal val="#ppt_x"/>
                                          </p:val>
                                        </p:tav>
                                      </p:tavLst>
                                    </p:anim>
                                    <p:anim calcmode="lin" valueType="num">
                                      <p:cBhvr>
                                        <p:cTn id="26" dur="1000" fill="hold"/>
                                        <p:tgtEl>
                                          <p:spTgt spid="5"/>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1000"/>
                                        <p:tgtEl>
                                          <p:spTgt spid="16"/>
                                        </p:tgtEl>
                                      </p:cBhvr>
                                    </p:animEffect>
                                    <p:anim calcmode="lin" valueType="num">
                                      <p:cBhvr>
                                        <p:cTn id="30" dur="1000" fill="hold"/>
                                        <p:tgtEl>
                                          <p:spTgt spid="16"/>
                                        </p:tgtEl>
                                        <p:attrNameLst>
                                          <p:attrName>ppt_x</p:attrName>
                                        </p:attrNameLst>
                                      </p:cBhvr>
                                      <p:tavLst>
                                        <p:tav tm="0">
                                          <p:val>
                                            <p:strVal val="#ppt_x"/>
                                          </p:val>
                                        </p:tav>
                                        <p:tav tm="100000">
                                          <p:val>
                                            <p:strVal val="#ppt_x"/>
                                          </p:val>
                                        </p:tav>
                                      </p:tavLst>
                                    </p:anim>
                                    <p:anim calcmode="lin" valueType="num">
                                      <p:cBhvr>
                                        <p:cTn id="31" dur="1000" fill="hold"/>
                                        <p:tgtEl>
                                          <p:spTgt spid="16"/>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1000"/>
                                        <p:tgtEl>
                                          <p:spTgt spid="18"/>
                                        </p:tgtEl>
                                      </p:cBhvr>
                                    </p:animEffect>
                                    <p:anim calcmode="lin" valueType="num">
                                      <p:cBhvr>
                                        <p:cTn id="35" dur="1000" fill="hold"/>
                                        <p:tgtEl>
                                          <p:spTgt spid="18"/>
                                        </p:tgtEl>
                                        <p:attrNameLst>
                                          <p:attrName>ppt_x</p:attrName>
                                        </p:attrNameLst>
                                      </p:cBhvr>
                                      <p:tavLst>
                                        <p:tav tm="0">
                                          <p:val>
                                            <p:strVal val="#ppt_x"/>
                                          </p:val>
                                        </p:tav>
                                        <p:tav tm="100000">
                                          <p:val>
                                            <p:strVal val="#ppt_x"/>
                                          </p:val>
                                        </p:tav>
                                      </p:tavLst>
                                    </p:anim>
                                    <p:anim calcmode="lin" valueType="num">
                                      <p:cBhvr>
                                        <p:cTn id="36" dur="1000" fill="hold"/>
                                        <p:tgtEl>
                                          <p:spTgt spid="18"/>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fade">
                                      <p:cBhvr>
                                        <p:cTn id="44" dur="1000"/>
                                        <p:tgtEl>
                                          <p:spTgt spid="21"/>
                                        </p:tgtEl>
                                      </p:cBhvr>
                                    </p:animEffect>
                                    <p:anim calcmode="lin" valueType="num">
                                      <p:cBhvr>
                                        <p:cTn id="45" dur="1000" fill="hold"/>
                                        <p:tgtEl>
                                          <p:spTgt spid="21"/>
                                        </p:tgtEl>
                                        <p:attrNameLst>
                                          <p:attrName>ppt_x</p:attrName>
                                        </p:attrNameLst>
                                      </p:cBhvr>
                                      <p:tavLst>
                                        <p:tav tm="0">
                                          <p:val>
                                            <p:strVal val="#ppt_x"/>
                                          </p:val>
                                        </p:tav>
                                        <p:tav tm="100000">
                                          <p:val>
                                            <p:strVal val="#ppt_x"/>
                                          </p:val>
                                        </p:tav>
                                      </p:tavLst>
                                    </p:anim>
                                    <p:anim calcmode="lin" valueType="num">
                                      <p:cBhvr>
                                        <p:cTn id="46" dur="1000" fill="hold"/>
                                        <p:tgtEl>
                                          <p:spTgt spid="21"/>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fade">
                                      <p:cBhvr>
                                        <p:cTn id="49" dur="1000"/>
                                        <p:tgtEl>
                                          <p:spTgt spid="22"/>
                                        </p:tgtEl>
                                      </p:cBhvr>
                                    </p:animEffect>
                                    <p:anim calcmode="lin" valueType="num">
                                      <p:cBhvr>
                                        <p:cTn id="50" dur="1000" fill="hold"/>
                                        <p:tgtEl>
                                          <p:spTgt spid="22"/>
                                        </p:tgtEl>
                                        <p:attrNameLst>
                                          <p:attrName>ppt_x</p:attrName>
                                        </p:attrNameLst>
                                      </p:cBhvr>
                                      <p:tavLst>
                                        <p:tav tm="0">
                                          <p:val>
                                            <p:strVal val="#ppt_x"/>
                                          </p:val>
                                        </p:tav>
                                        <p:tav tm="100000">
                                          <p:val>
                                            <p:strVal val="#ppt_x"/>
                                          </p:val>
                                        </p:tav>
                                      </p:tavLst>
                                    </p:anim>
                                    <p:anim calcmode="lin" valueType="num">
                                      <p:cBhvr>
                                        <p:cTn id="51" dur="1000" fill="hold"/>
                                        <p:tgtEl>
                                          <p:spTgt spid="22"/>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fade">
                                      <p:cBhvr>
                                        <p:cTn id="54" dur="1000"/>
                                        <p:tgtEl>
                                          <p:spTgt spid="23"/>
                                        </p:tgtEl>
                                      </p:cBhvr>
                                    </p:animEffect>
                                    <p:anim calcmode="lin" valueType="num">
                                      <p:cBhvr>
                                        <p:cTn id="55" dur="1000" fill="hold"/>
                                        <p:tgtEl>
                                          <p:spTgt spid="23"/>
                                        </p:tgtEl>
                                        <p:attrNameLst>
                                          <p:attrName>ppt_x</p:attrName>
                                        </p:attrNameLst>
                                      </p:cBhvr>
                                      <p:tavLst>
                                        <p:tav tm="0">
                                          <p:val>
                                            <p:strVal val="#ppt_x"/>
                                          </p:val>
                                        </p:tav>
                                        <p:tav tm="100000">
                                          <p:val>
                                            <p:strVal val="#ppt_x"/>
                                          </p:val>
                                        </p:tav>
                                      </p:tavLst>
                                    </p:anim>
                                    <p:anim calcmode="lin" valueType="num">
                                      <p:cBhvr>
                                        <p:cTn id="56" dur="1000" fill="hold"/>
                                        <p:tgtEl>
                                          <p:spTgt spid="23"/>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24"/>
                                        </p:tgtEl>
                                        <p:attrNameLst>
                                          <p:attrName>style.visibility</p:attrName>
                                        </p:attrNameLst>
                                      </p:cBhvr>
                                      <p:to>
                                        <p:strVal val="visible"/>
                                      </p:to>
                                    </p:set>
                                    <p:animEffect transition="in" filter="fade">
                                      <p:cBhvr>
                                        <p:cTn id="59" dur="1000"/>
                                        <p:tgtEl>
                                          <p:spTgt spid="24"/>
                                        </p:tgtEl>
                                      </p:cBhvr>
                                    </p:animEffect>
                                    <p:anim calcmode="lin" valueType="num">
                                      <p:cBhvr>
                                        <p:cTn id="60" dur="1000" fill="hold"/>
                                        <p:tgtEl>
                                          <p:spTgt spid="24"/>
                                        </p:tgtEl>
                                        <p:attrNameLst>
                                          <p:attrName>ppt_x</p:attrName>
                                        </p:attrNameLst>
                                      </p:cBhvr>
                                      <p:tavLst>
                                        <p:tav tm="0">
                                          <p:val>
                                            <p:strVal val="#ppt_x"/>
                                          </p:val>
                                        </p:tav>
                                        <p:tav tm="100000">
                                          <p:val>
                                            <p:strVal val="#ppt_x"/>
                                          </p:val>
                                        </p:tav>
                                      </p:tavLst>
                                    </p:anim>
                                    <p:anim calcmode="lin" valueType="num">
                                      <p:cBhvr>
                                        <p:cTn id="61" dur="1000" fill="hold"/>
                                        <p:tgtEl>
                                          <p:spTgt spid="24"/>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25"/>
                                        </p:tgtEl>
                                        <p:attrNameLst>
                                          <p:attrName>style.visibility</p:attrName>
                                        </p:attrNameLst>
                                      </p:cBhvr>
                                      <p:to>
                                        <p:strVal val="visible"/>
                                      </p:to>
                                    </p:set>
                                    <p:animEffect transition="in" filter="fade">
                                      <p:cBhvr>
                                        <p:cTn id="64" dur="1000"/>
                                        <p:tgtEl>
                                          <p:spTgt spid="25"/>
                                        </p:tgtEl>
                                      </p:cBhvr>
                                    </p:animEffect>
                                    <p:anim calcmode="lin" valueType="num">
                                      <p:cBhvr>
                                        <p:cTn id="65" dur="1000" fill="hold"/>
                                        <p:tgtEl>
                                          <p:spTgt spid="25"/>
                                        </p:tgtEl>
                                        <p:attrNameLst>
                                          <p:attrName>ppt_x</p:attrName>
                                        </p:attrNameLst>
                                      </p:cBhvr>
                                      <p:tavLst>
                                        <p:tav tm="0">
                                          <p:val>
                                            <p:strVal val="#ppt_x"/>
                                          </p:val>
                                        </p:tav>
                                        <p:tav tm="100000">
                                          <p:val>
                                            <p:strVal val="#ppt_x"/>
                                          </p:val>
                                        </p:tav>
                                      </p:tavLst>
                                    </p:anim>
                                    <p:anim calcmode="lin" valueType="num">
                                      <p:cBhvr>
                                        <p:cTn id="66" dur="1000" fill="hold"/>
                                        <p:tgtEl>
                                          <p:spTgt spid="25"/>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fade">
                                      <p:cBhvr>
                                        <p:cTn id="69" dur="1000"/>
                                        <p:tgtEl>
                                          <p:spTgt spid="26"/>
                                        </p:tgtEl>
                                      </p:cBhvr>
                                    </p:animEffect>
                                    <p:anim calcmode="lin" valueType="num">
                                      <p:cBhvr>
                                        <p:cTn id="70" dur="1000" fill="hold"/>
                                        <p:tgtEl>
                                          <p:spTgt spid="26"/>
                                        </p:tgtEl>
                                        <p:attrNameLst>
                                          <p:attrName>ppt_x</p:attrName>
                                        </p:attrNameLst>
                                      </p:cBhvr>
                                      <p:tavLst>
                                        <p:tav tm="0">
                                          <p:val>
                                            <p:strVal val="#ppt_x"/>
                                          </p:val>
                                        </p:tav>
                                        <p:tav tm="100000">
                                          <p:val>
                                            <p:strVal val="#ppt_x"/>
                                          </p:val>
                                        </p:tav>
                                      </p:tavLst>
                                    </p:anim>
                                    <p:anim calcmode="lin" valueType="num">
                                      <p:cBhvr>
                                        <p:cTn id="71" dur="1000" fill="hold"/>
                                        <p:tgtEl>
                                          <p:spTgt spid="26"/>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fade">
                                      <p:cBhvr>
                                        <p:cTn id="74" dur="1000"/>
                                        <p:tgtEl>
                                          <p:spTgt spid="27"/>
                                        </p:tgtEl>
                                      </p:cBhvr>
                                    </p:animEffect>
                                    <p:anim calcmode="lin" valueType="num">
                                      <p:cBhvr>
                                        <p:cTn id="75" dur="1000" fill="hold"/>
                                        <p:tgtEl>
                                          <p:spTgt spid="27"/>
                                        </p:tgtEl>
                                        <p:attrNameLst>
                                          <p:attrName>ppt_x</p:attrName>
                                        </p:attrNameLst>
                                      </p:cBhvr>
                                      <p:tavLst>
                                        <p:tav tm="0">
                                          <p:val>
                                            <p:strVal val="#ppt_x"/>
                                          </p:val>
                                        </p:tav>
                                        <p:tav tm="100000">
                                          <p:val>
                                            <p:strVal val="#ppt_x"/>
                                          </p:val>
                                        </p:tav>
                                      </p:tavLst>
                                    </p:anim>
                                    <p:anim calcmode="lin" valueType="num">
                                      <p:cBhvr>
                                        <p:cTn id="76" dur="1000" fill="hold"/>
                                        <p:tgtEl>
                                          <p:spTgt spid="27"/>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fade">
                                      <p:cBhvr>
                                        <p:cTn id="79" dur="1000"/>
                                        <p:tgtEl>
                                          <p:spTgt spid="28"/>
                                        </p:tgtEl>
                                      </p:cBhvr>
                                    </p:animEffect>
                                    <p:anim calcmode="lin" valueType="num">
                                      <p:cBhvr>
                                        <p:cTn id="80" dur="1000" fill="hold"/>
                                        <p:tgtEl>
                                          <p:spTgt spid="28"/>
                                        </p:tgtEl>
                                        <p:attrNameLst>
                                          <p:attrName>ppt_x</p:attrName>
                                        </p:attrNameLst>
                                      </p:cBhvr>
                                      <p:tavLst>
                                        <p:tav tm="0">
                                          <p:val>
                                            <p:strVal val="#ppt_x"/>
                                          </p:val>
                                        </p:tav>
                                        <p:tav tm="100000">
                                          <p:val>
                                            <p:strVal val="#ppt_x"/>
                                          </p:val>
                                        </p:tav>
                                      </p:tavLst>
                                    </p:anim>
                                    <p:anim calcmode="lin" valueType="num">
                                      <p:cBhvr>
                                        <p:cTn id="81" dur="1000" fill="hold"/>
                                        <p:tgtEl>
                                          <p:spTgt spid="28"/>
                                        </p:tgtEl>
                                        <p:attrNameLst>
                                          <p:attrName>ppt_y</p:attrName>
                                        </p:attrNameLst>
                                      </p:cBhvr>
                                      <p:tavLst>
                                        <p:tav tm="0">
                                          <p:val>
                                            <p:strVal val="#ppt_y+.1"/>
                                          </p:val>
                                        </p:tav>
                                        <p:tav tm="100000">
                                          <p:val>
                                            <p:strVal val="#ppt_y"/>
                                          </p:val>
                                        </p:tav>
                                      </p:tavLst>
                                    </p:anim>
                                  </p:childTnLst>
                                </p:cTn>
                              </p:par>
                              <p:par>
                                <p:cTn id="82" presetID="42" presetClass="entr" presetSubtype="0" fill="hold" nodeType="withEffect">
                                  <p:stCondLst>
                                    <p:cond delay="0"/>
                                  </p:stCondLst>
                                  <p:childTnLst>
                                    <p:set>
                                      <p:cBhvr>
                                        <p:cTn id="83" dur="1" fill="hold">
                                          <p:stCondLst>
                                            <p:cond delay="0"/>
                                          </p:stCondLst>
                                        </p:cTn>
                                        <p:tgtEl>
                                          <p:spTgt spid="30"/>
                                        </p:tgtEl>
                                        <p:attrNameLst>
                                          <p:attrName>style.visibility</p:attrName>
                                        </p:attrNameLst>
                                      </p:cBhvr>
                                      <p:to>
                                        <p:strVal val="visible"/>
                                      </p:to>
                                    </p:set>
                                    <p:animEffect transition="in" filter="fade">
                                      <p:cBhvr>
                                        <p:cTn id="84" dur="1000"/>
                                        <p:tgtEl>
                                          <p:spTgt spid="30"/>
                                        </p:tgtEl>
                                      </p:cBhvr>
                                    </p:animEffect>
                                    <p:anim calcmode="lin" valueType="num">
                                      <p:cBhvr>
                                        <p:cTn id="85" dur="1000" fill="hold"/>
                                        <p:tgtEl>
                                          <p:spTgt spid="30"/>
                                        </p:tgtEl>
                                        <p:attrNameLst>
                                          <p:attrName>ppt_x</p:attrName>
                                        </p:attrNameLst>
                                      </p:cBhvr>
                                      <p:tavLst>
                                        <p:tav tm="0">
                                          <p:val>
                                            <p:strVal val="#ppt_x"/>
                                          </p:val>
                                        </p:tav>
                                        <p:tav tm="100000">
                                          <p:val>
                                            <p:strVal val="#ppt_x"/>
                                          </p:val>
                                        </p:tav>
                                      </p:tavLst>
                                    </p:anim>
                                    <p:anim calcmode="lin" valueType="num">
                                      <p:cBhvr>
                                        <p:cTn id="86" dur="1000" fill="hold"/>
                                        <p:tgtEl>
                                          <p:spTgt spid="30"/>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fade">
                                      <p:cBhvr>
                                        <p:cTn id="89" dur="1000"/>
                                        <p:tgtEl>
                                          <p:spTgt spid="32"/>
                                        </p:tgtEl>
                                      </p:cBhvr>
                                    </p:animEffect>
                                    <p:anim calcmode="lin" valueType="num">
                                      <p:cBhvr>
                                        <p:cTn id="90" dur="1000" fill="hold"/>
                                        <p:tgtEl>
                                          <p:spTgt spid="32"/>
                                        </p:tgtEl>
                                        <p:attrNameLst>
                                          <p:attrName>ppt_x</p:attrName>
                                        </p:attrNameLst>
                                      </p:cBhvr>
                                      <p:tavLst>
                                        <p:tav tm="0">
                                          <p:val>
                                            <p:strVal val="#ppt_x"/>
                                          </p:val>
                                        </p:tav>
                                        <p:tav tm="100000">
                                          <p:val>
                                            <p:strVal val="#ppt_x"/>
                                          </p:val>
                                        </p:tav>
                                      </p:tavLst>
                                    </p:anim>
                                    <p:anim calcmode="lin" valueType="num">
                                      <p:cBhvr>
                                        <p:cTn id="91" dur="1000" fill="hold"/>
                                        <p:tgtEl>
                                          <p:spTgt spid="32"/>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0"/>
                                  </p:stCondLst>
                                  <p:childTnLst>
                                    <p:set>
                                      <p:cBhvr>
                                        <p:cTn id="93" dur="1" fill="hold">
                                          <p:stCondLst>
                                            <p:cond delay="0"/>
                                          </p:stCondLst>
                                        </p:cTn>
                                        <p:tgtEl>
                                          <p:spTgt spid="33"/>
                                        </p:tgtEl>
                                        <p:attrNameLst>
                                          <p:attrName>style.visibility</p:attrName>
                                        </p:attrNameLst>
                                      </p:cBhvr>
                                      <p:to>
                                        <p:strVal val="visible"/>
                                      </p:to>
                                    </p:set>
                                    <p:animEffect transition="in" filter="fade">
                                      <p:cBhvr>
                                        <p:cTn id="94" dur="1000"/>
                                        <p:tgtEl>
                                          <p:spTgt spid="33"/>
                                        </p:tgtEl>
                                      </p:cBhvr>
                                    </p:animEffect>
                                    <p:anim calcmode="lin" valueType="num">
                                      <p:cBhvr>
                                        <p:cTn id="95" dur="1000" fill="hold"/>
                                        <p:tgtEl>
                                          <p:spTgt spid="33"/>
                                        </p:tgtEl>
                                        <p:attrNameLst>
                                          <p:attrName>ppt_x</p:attrName>
                                        </p:attrNameLst>
                                      </p:cBhvr>
                                      <p:tavLst>
                                        <p:tav tm="0">
                                          <p:val>
                                            <p:strVal val="#ppt_x"/>
                                          </p:val>
                                        </p:tav>
                                        <p:tav tm="100000">
                                          <p:val>
                                            <p:strVal val="#ppt_x"/>
                                          </p:val>
                                        </p:tav>
                                      </p:tavLst>
                                    </p:anim>
                                    <p:anim calcmode="lin" valueType="num">
                                      <p:cBhvr>
                                        <p:cTn id="96" dur="1000" fill="hold"/>
                                        <p:tgtEl>
                                          <p:spTgt spid="33"/>
                                        </p:tgtEl>
                                        <p:attrNameLst>
                                          <p:attrName>ppt_y</p:attrName>
                                        </p:attrNameLst>
                                      </p:cBhvr>
                                      <p:tavLst>
                                        <p:tav tm="0">
                                          <p:val>
                                            <p:strVal val="#ppt_y+.1"/>
                                          </p:val>
                                        </p:tav>
                                        <p:tav tm="100000">
                                          <p:val>
                                            <p:strVal val="#ppt_y"/>
                                          </p:val>
                                        </p:tav>
                                      </p:tavLst>
                                    </p:anim>
                                  </p:childTnLst>
                                </p:cTn>
                              </p:par>
                              <p:par>
                                <p:cTn id="97" presetID="42" presetClass="entr" presetSubtype="0" fill="hold" nodeType="withEffect">
                                  <p:stCondLst>
                                    <p:cond delay="0"/>
                                  </p:stCondLst>
                                  <p:childTnLst>
                                    <p:set>
                                      <p:cBhvr>
                                        <p:cTn id="98" dur="1" fill="hold">
                                          <p:stCondLst>
                                            <p:cond delay="0"/>
                                          </p:stCondLst>
                                        </p:cTn>
                                        <p:tgtEl>
                                          <p:spTgt spid="34"/>
                                        </p:tgtEl>
                                        <p:attrNameLst>
                                          <p:attrName>style.visibility</p:attrName>
                                        </p:attrNameLst>
                                      </p:cBhvr>
                                      <p:to>
                                        <p:strVal val="visible"/>
                                      </p:to>
                                    </p:set>
                                    <p:animEffect transition="in" filter="fade">
                                      <p:cBhvr>
                                        <p:cTn id="99" dur="1000"/>
                                        <p:tgtEl>
                                          <p:spTgt spid="34"/>
                                        </p:tgtEl>
                                      </p:cBhvr>
                                    </p:animEffect>
                                    <p:anim calcmode="lin" valueType="num">
                                      <p:cBhvr>
                                        <p:cTn id="100" dur="1000" fill="hold"/>
                                        <p:tgtEl>
                                          <p:spTgt spid="34"/>
                                        </p:tgtEl>
                                        <p:attrNameLst>
                                          <p:attrName>ppt_x</p:attrName>
                                        </p:attrNameLst>
                                      </p:cBhvr>
                                      <p:tavLst>
                                        <p:tav tm="0">
                                          <p:val>
                                            <p:strVal val="#ppt_x"/>
                                          </p:val>
                                        </p:tav>
                                        <p:tav tm="100000">
                                          <p:val>
                                            <p:strVal val="#ppt_x"/>
                                          </p:val>
                                        </p:tav>
                                      </p:tavLst>
                                    </p:anim>
                                    <p:anim calcmode="lin" valueType="num">
                                      <p:cBhvr>
                                        <p:cTn id="101"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42" presetClass="entr" presetSubtype="0" fill="hold" nodeType="clickEffect">
                                  <p:stCondLst>
                                    <p:cond delay="0"/>
                                  </p:stCondLst>
                                  <p:childTnLst>
                                    <p:set>
                                      <p:cBhvr>
                                        <p:cTn id="105" dur="1" fill="hold">
                                          <p:stCondLst>
                                            <p:cond delay="0"/>
                                          </p:stCondLst>
                                        </p:cTn>
                                        <p:tgtEl>
                                          <p:spTgt spid="10"/>
                                        </p:tgtEl>
                                        <p:attrNameLst>
                                          <p:attrName>style.visibility</p:attrName>
                                        </p:attrNameLst>
                                      </p:cBhvr>
                                      <p:to>
                                        <p:strVal val="visible"/>
                                      </p:to>
                                    </p:set>
                                    <p:animEffect transition="in" filter="fade">
                                      <p:cBhvr>
                                        <p:cTn id="106" dur="1000"/>
                                        <p:tgtEl>
                                          <p:spTgt spid="10"/>
                                        </p:tgtEl>
                                      </p:cBhvr>
                                    </p:animEffect>
                                    <p:anim calcmode="lin" valueType="num">
                                      <p:cBhvr>
                                        <p:cTn id="107" dur="1000" fill="hold"/>
                                        <p:tgtEl>
                                          <p:spTgt spid="10"/>
                                        </p:tgtEl>
                                        <p:attrNameLst>
                                          <p:attrName>ppt_x</p:attrName>
                                        </p:attrNameLst>
                                      </p:cBhvr>
                                      <p:tavLst>
                                        <p:tav tm="0">
                                          <p:val>
                                            <p:strVal val="#ppt_x"/>
                                          </p:val>
                                        </p:tav>
                                        <p:tav tm="100000">
                                          <p:val>
                                            <p:strVal val="#ppt_x"/>
                                          </p:val>
                                        </p:tav>
                                      </p:tavLst>
                                    </p:anim>
                                    <p:anim calcmode="lin" valueType="num">
                                      <p:cBhvr>
                                        <p:cTn id="108" dur="1000" fill="hold"/>
                                        <p:tgtEl>
                                          <p:spTgt spid="10"/>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11"/>
                                        </p:tgtEl>
                                        <p:attrNameLst>
                                          <p:attrName>style.visibility</p:attrName>
                                        </p:attrNameLst>
                                      </p:cBhvr>
                                      <p:to>
                                        <p:strVal val="visible"/>
                                      </p:to>
                                    </p:set>
                                    <p:animEffect transition="in" filter="fade">
                                      <p:cBhvr>
                                        <p:cTn id="111" dur="1000"/>
                                        <p:tgtEl>
                                          <p:spTgt spid="11"/>
                                        </p:tgtEl>
                                      </p:cBhvr>
                                    </p:animEffect>
                                    <p:anim calcmode="lin" valueType="num">
                                      <p:cBhvr>
                                        <p:cTn id="112" dur="1000" fill="hold"/>
                                        <p:tgtEl>
                                          <p:spTgt spid="11"/>
                                        </p:tgtEl>
                                        <p:attrNameLst>
                                          <p:attrName>ppt_x</p:attrName>
                                        </p:attrNameLst>
                                      </p:cBhvr>
                                      <p:tavLst>
                                        <p:tav tm="0">
                                          <p:val>
                                            <p:strVal val="#ppt_x"/>
                                          </p:val>
                                        </p:tav>
                                        <p:tav tm="100000">
                                          <p:val>
                                            <p:strVal val="#ppt_x"/>
                                          </p:val>
                                        </p:tav>
                                      </p:tavLst>
                                    </p:anim>
                                    <p:anim calcmode="lin" valueType="num">
                                      <p:cBhvr>
                                        <p:cTn id="11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16" presetClass="entr" presetSubtype="21" fill="hold" nodeType="clickEffect">
                                  <p:stCondLst>
                                    <p:cond delay="0"/>
                                  </p:stCondLst>
                                  <p:childTnLst>
                                    <p:set>
                                      <p:cBhvr>
                                        <p:cTn id="117" dur="1" fill="hold">
                                          <p:stCondLst>
                                            <p:cond delay="0"/>
                                          </p:stCondLst>
                                        </p:cTn>
                                        <p:tgtEl>
                                          <p:spTgt spid="6"/>
                                        </p:tgtEl>
                                        <p:attrNameLst>
                                          <p:attrName>style.visibility</p:attrName>
                                        </p:attrNameLst>
                                      </p:cBhvr>
                                      <p:to>
                                        <p:strVal val="visible"/>
                                      </p:to>
                                    </p:set>
                                    <p:animEffect transition="in" filter="barn(inVertical)">
                                      <p:cBhvr>
                                        <p:cTn id="118" dur="500"/>
                                        <p:tgtEl>
                                          <p:spTgt spid="6"/>
                                        </p:tgtEl>
                                      </p:cBhvr>
                                    </p:animEffect>
                                  </p:childTnLst>
                                </p:cTn>
                              </p:par>
                              <p:par>
                                <p:cTn id="119" presetID="16" presetClass="entr" presetSubtype="21" fill="hold" grpId="0" nodeType="withEffect">
                                  <p:stCondLst>
                                    <p:cond delay="0"/>
                                  </p:stCondLst>
                                  <p:childTnLst>
                                    <p:set>
                                      <p:cBhvr>
                                        <p:cTn id="120" dur="1" fill="hold">
                                          <p:stCondLst>
                                            <p:cond delay="0"/>
                                          </p:stCondLst>
                                        </p:cTn>
                                        <p:tgtEl>
                                          <p:spTgt spid="12"/>
                                        </p:tgtEl>
                                        <p:attrNameLst>
                                          <p:attrName>style.visibility</p:attrName>
                                        </p:attrNameLst>
                                      </p:cBhvr>
                                      <p:to>
                                        <p:strVal val="visible"/>
                                      </p:to>
                                    </p:set>
                                    <p:animEffect transition="in" filter="barn(inVertical)">
                                      <p:cBhvr>
                                        <p:cTn id="121" dur="500"/>
                                        <p:tgtEl>
                                          <p:spTgt spid="12"/>
                                        </p:tgtEl>
                                      </p:cBhvr>
                                    </p:animEffect>
                                  </p:childTnLst>
                                </p:cTn>
                              </p:par>
                            </p:childTnLst>
                          </p:cTn>
                        </p:par>
                      </p:childTnLst>
                    </p:cTn>
                  </p:par>
                  <p:par>
                    <p:cTn id="122" fill="hold">
                      <p:stCondLst>
                        <p:cond delay="indefinite"/>
                      </p:stCondLst>
                      <p:childTnLst>
                        <p:par>
                          <p:cTn id="123" fill="hold">
                            <p:stCondLst>
                              <p:cond delay="0"/>
                            </p:stCondLst>
                            <p:childTnLst>
                              <p:par>
                                <p:cTn id="124" presetID="6" presetClass="entr" presetSubtype="16" fill="hold" nodeType="clickEffect">
                                  <p:stCondLst>
                                    <p:cond delay="0"/>
                                  </p:stCondLst>
                                  <p:childTnLst>
                                    <p:set>
                                      <p:cBhvr>
                                        <p:cTn id="125" dur="1" fill="hold">
                                          <p:stCondLst>
                                            <p:cond delay="0"/>
                                          </p:stCondLst>
                                        </p:cTn>
                                        <p:tgtEl>
                                          <p:spTgt spid="7"/>
                                        </p:tgtEl>
                                        <p:attrNameLst>
                                          <p:attrName>style.visibility</p:attrName>
                                        </p:attrNameLst>
                                      </p:cBhvr>
                                      <p:to>
                                        <p:strVal val="visible"/>
                                      </p:to>
                                    </p:set>
                                    <p:animEffect transition="in" filter="circle(in)">
                                      <p:cBhvr>
                                        <p:cTn id="126" dur="2000"/>
                                        <p:tgtEl>
                                          <p:spTgt spid="7"/>
                                        </p:tgtEl>
                                      </p:cBhvr>
                                    </p:animEffect>
                                  </p:childTnLst>
                                </p:cTn>
                              </p:par>
                              <p:par>
                                <p:cTn id="127" presetID="6" presetClass="entr" presetSubtype="16" fill="hold" grpId="0" nodeType="withEffect">
                                  <p:stCondLst>
                                    <p:cond delay="0"/>
                                  </p:stCondLst>
                                  <p:childTnLst>
                                    <p:set>
                                      <p:cBhvr>
                                        <p:cTn id="128" dur="1" fill="hold">
                                          <p:stCondLst>
                                            <p:cond delay="0"/>
                                          </p:stCondLst>
                                        </p:cTn>
                                        <p:tgtEl>
                                          <p:spTgt spid="13"/>
                                        </p:tgtEl>
                                        <p:attrNameLst>
                                          <p:attrName>style.visibility</p:attrName>
                                        </p:attrNameLst>
                                      </p:cBhvr>
                                      <p:to>
                                        <p:strVal val="visible"/>
                                      </p:to>
                                    </p:set>
                                    <p:animEffect transition="in" filter="circle(in)">
                                      <p:cBhvr>
                                        <p:cTn id="129" dur="2000"/>
                                        <p:tgtEl>
                                          <p:spTgt spid="13"/>
                                        </p:tgtEl>
                                      </p:cBhvr>
                                    </p:animEffect>
                                  </p:childTnLst>
                                </p:cTn>
                              </p:par>
                            </p:childTnLst>
                          </p:cTn>
                        </p:par>
                      </p:childTnLst>
                    </p:cTn>
                  </p:par>
                  <p:par>
                    <p:cTn id="130" fill="hold">
                      <p:stCondLst>
                        <p:cond delay="indefinite"/>
                      </p:stCondLst>
                      <p:childTnLst>
                        <p:par>
                          <p:cTn id="131" fill="hold">
                            <p:stCondLst>
                              <p:cond delay="0"/>
                            </p:stCondLst>
                            <p:childTnLst>
                              <p:par>
                                <p:cTn id="132" presetID="21" presetClass="entr" presetSubtype="1" fill="hold" nodeType="clickEffect">
                                  <p:stCondLst>
                                    <p:cond delay="0"/>
                                  </p:stCondLst>
                                  <p:childTnLst>
                                    <p:set>
                                      <p:cBhvr>
                                        <p:cTn id="133" dur="1" fill="hold">
                                          <p:stCondLst>
                                            <p:cond delay="0"/>
                                          </p:stCondLst>
                                        </p:cTn>
                                        <p:tgtEl>
                                          <p:spTgt spid="8"/>
                                        </p:tgtEl>
                                        <p:attrNameLst>
                                          <p:attrName>style.visibility</p:attrName>
                                        </p:attrNameLst>
                                      </p:cBhvr>
                                      <p:to>
                                        <p:strVal val="visible"/>
                                      </p:to>
                                    </p:set>
                                    <p:animEffect transition="in" filter="wheel(1)">
                                      <p:cBhvr>
                                        <p:cTn id="134" dur="2000"/>
                                        <p:tgtEl>
                                          <p:spTgt spid="8"/>
                                        </p:tgtEl>
                                      </p:cBhvr>
                                    </p:animEffect>
                                  </p:childTnLst>
                                </p:cTn>
                              </p:par>
                              <p:par>
                                <p:cTn id="135" presetID="21" presetClass="entr" presetSubtype="1" fill="hold" grpId="0" nodeType="withEffect">
                                  <p:stCondLst>
                                    <p:cond delay="0"/>
                                  </p:stCondLst>
                                  <p:childTnLst>
                                    <p:set>
                                      <p:cBhvr>
                                        <p:cTn id="136" dur="1" fill="hold">
                                          <p:stCondLst>
                                            <p:cond delay="0"/>
                                          </p:stCondLst>
                                        </p:cTn>
                                        <p:tgtEl>
                                          <p:spTgt spid="14"/>
                                        </p:tgtEl>
                                        <p:attrNameLst>
                                          <p:attrName>style.visibility</p:attrName>
                                        </p:attrNameLst>
                                      </p:cBhvr>
                                      <p:to>
                                        <p:strVal val="visible"/>
                                      </p:to>
                                    </p:set>
                                    <p:animEffect transition="in" filter="wheel(1)">
                                      <p:cBhvr>
                                        <p:cTn id="137" dur="2000"/>
                                        <p:tgtEl>
                                          <p:spTgt spid="14"/>
                                        </p:tgtEl>
                                      </p:cBhvr>
                                    </p:animEffect>
                                  </p:childTnLst>
                                </p:cTn>
                              </p:par>
                            </p:childTnLst>
                          </p:cTn>
                        </p:par>
                      </p:childTnLst>
                    </p:cTn>
                  </p:par>
                  <p:par>
                    <p:cTn id="138" fill="hold">
                      <p:stCondLst>
                        <p:cond delay="indefinite"/>
                      </p:stCondLst>
                      <p:childTnLst>
                        <p:par>
                          <p:cTn id="139" fill="hold">
                            <p:stCondLst>
                              <p:cond delay="0"/>
                            </p:stCondLst>
                            <p:childTnLst>
                              <p:par>
                                <p:cTn id="140" presetID="14" presetClass="entr" presetSubtype="10" fill="hold" nodeType="clickEffect">
                                  <p:stCondLst>
                                    <p:cond delay="0"/>
                                  </p:stCondLst>
                                  <p:childTnLst>
                                    <p:set>
                                      <p:cBhvr>
                                        <p:cTn id="141" dur="1" fill="hold">
                                          <p:stCondLst>
                                            <p:cond delay="0"/>
                                          </p:stCondLst>
                                        </p:cTn>
                                        <p:tgtEl>
                                          <p:spTgt spid="9"/>
                                        </p:tgtEl>
                                        <p:attrNameLst>
                                          <p:attrName>style.visibility</p:attrName>
                                        </p:attrNameLst>
                                      </p:cBhvr>
                                      <p:to>
                                        <p:strVal val="visible"/>
                                      </p:to>
                                    </p:set>
                                    <p:animEffect transition="in" filter="randombar(horizontal)">
                                      <p:cBhvr>
                                        <p:cTn id="142" dur="500"/>
                                        <p:tgtEl>
                                          <p:spTgt spid="9"/>
                                        </p:tgtEl>
                                      </p:cBhvr>
                                    </p:animEffect>
                                  </p:childTnLst>
                                </p:cTn>
                              </p:par>
                              <p:par>
                                <p:cTn id="143" presetID="14" presetClass="entr" presetSubtype="10" fill="hold" grpId="0" nodeType="withEffect">
                                  <p:stCondLst>
                                    <p:cond delay="0"/>
                                  </p:stCondLst>
                                  <p:childTnLst>
                                    <p:set>
                                      <p:cBhvr>
                                        <p:cTn id="144" dur="1" fill="hold">
                                          <p:stCondLst>
                                            <p:cond delay="0"/>
                                          </p:stCondLst>
                                        </p:cTn>
                                        <p:tgtEl>
                                          <p:spTgt spid="15"/>
                                        </p:tgtEl>
                                        <p:attrNameLst>
                                          <p:attrName>style.visibility</p:attrName>
                                        </p:attrNameLst>
                                      </p:cBhvr>
                                      <p:to>
                                        <p:strVal val="visible"/>
                                      </p:to>
                                    </p:set>
                                    <p:animEffect transition="in" filter="randombar(horizontal)">
                                      <p:cBhvr>
                                        <p:cTn id="145" dur="500"/>
                                        <p:tgtEl>
                                          <p:spTgt spid="15"/>
                                        </p:tgtEl>
                                      </p:cBhvr>
                                    </p:animEffect>
                                  </p:childTnLst>
                                </p:cTn>
                              </p:par>
                            </p:childTnLst>
                          </p:cTn>
                        </p:par>
                      </p:childTnLst>
                    </p:cTn>
                  </p:par>
                  <p:par>
                    <p:cTn id="146" fill="hold">
                      <p:stCondLst>
                        <p:cond delay="indefinite"/>
                      </p:stCondLst>
                      <p:childTnLst>
                        <p:par>
                          <p:cTn id="147" fill="hold">
                            <p:stCondLst>
                              <p:cond delay="0"/>
                            </p:stCondLst>
                            <p:childTnLst>
                              <p:par>
                                <p:cTn id="148" presetID="10" presetClass="entr" presetSubtype="0" fill="hold" grpId="0" nodeType="clickEffect">
                                  <p:stCondLst>
                                    <p:cond delay="0"/>
                                  </p:stCondLst>
                                  <p:childTnLst>
                                    <p:set>
                                      <p:cBhvr>
                                        <p:cTn id="149" dur="1" fill="hold">
                                          <p:stCondLst>
                                            <p:cond delay="0"/>
                                          </p:stCondLst>
                                        </p:cTn>
                                        <p:tgtEl>
                                          <p:spTgt spid="36"/>
                                        </p:tgtEl>
                                        <p:attrNameLst>
                                          <p:attrName>style.visibility</p:attrName>
                                        </p:attrNameLst>
                                      </p:cBhvr>
                                      <p:to>
                                        <p:strVal val="visible"/>
                                      </p:to>
                                    </p:set>
                                    <p:animEffect transition="in" filter="fade">
                                      <p:cBhvr>
                                        <p:cTn id="150" dur="500"/>
                                        <p:tgtEl>
                                          <p:spTgt spid="36"/>
                                        </p:tgtEl>
                                      </p:cBhvr>
                                    </p:animEffect>
                                  </p:childTnLst>
                                </p:cTn>
                              </p:par>
                              <p:par>
                                <p:cTn id="151" presetID="10" presetClass="entr" presetSubtype="0" fill="hold" grpId="0" nodeType="withEffect">
                                  <p:stCondLst>
                                    <p:cond delay="0"/>
                                  </p:stCondLst>
                                  <p:childTnLst>
                                    <p:set>
                                      <p:cBhvr>
                                        <p:cTn id="152" dur="1" fill="hold">
                                          <p:stCondLst>
                                            <p:cond delay="0"/>
                                          </p:stCondLst>
                                        </p:cTn>
                                        <p:tgtEl>
                                          <p:spTgt spid="37"/>
                                        </p:tgtEl>
                                        <p:attrNameLst>
                                          <p:attrName>style.visibility</p:attrName>
                                        </p:attrNameLst>
                                      </p:cBhvr>
                                      <p:to>
                                        <p:strVal val="visible"/>
                                      </p:to>
                                    </p:set>
                                    <p:animEffect transition="in" filter="fade">
                                      <p:cBhvr>
                                        <p:cTn id="15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p:bldP spid="12" grpId="0"/>
      <p:bldP spid="13" grpId="0"/>
      <p:bldP spid="14" grpId="0"/>
      <p:bldP spid="15" grpId="0"/>
      <p:bldP spid="5" grpId="0" animBg="1"/>
      <p:bldP spid="16" grpId="0" animBg="1"/>
      <p:bldP spid="24" grpId="0" animBg="1"/>
      <p:bldP spid="25" grpId="0" animBg="1"/>
      <p:bldP spid="26" grpId="0"/>
      <p:bldP spid="27" grpId="0"/>
      <p:bldP spid="28" grpId="0"/>
      <p:bldP spid="33" grpId="0" animBg="1"/>
      <p:bldP spid="36" grpId="0" animBg="1"/>
      <p:bldP spid="3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787" y="250776"/>
            <a:ext cx="9446697" cy="729952"/>
          </a:xfrm>
        </p:spPr>
        <p:txBody>
          <a:bodyPr>
            <a:normAutofit/>
          </a:bodyPr>
          <a:lstStyle/>
          <a:p>
            <a:r>
              <a:rPr lang="en-US" dirty="0"/>
              <a:t>Energy Per Symbol for 16-QAM</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58408" y="1262637"/>
            <a:ext cx="6606516" cy="4953000"/>
          </a:xfrm>
        </p:spPr>
      </p:pic>
      <p:sp>
        <p:nvSpPr>
          <p:cNvPr id="4" name="Slide Number Placeholder 3"/>
          <p:cNvSpPr>
            <a:spLocks noGrp="1"/>
          </p:cNvSpPr>
          <p:nvPr>
            <p:ph type="sldNum" sz="quarter" idx="12"/>
          </p:nvPr>
        </p:nvSpPr>
        <p:spPr/>
        <p:txBody>
          <a:bodyPr/>
          <a:lstStyle/>
          <a:p>
            <a:fld id="{E5137D0E-4A4F-4307-8994-C1891D747D59}" type="slidenum">
              <a:rPr lang="en-US" smtClean="0"/>
              <a:pPr/>
              <a:t>99</a:t>
            </a:fld>
            <a:endParaRPr lang="en-US"/>
          </a:p>
        </p:txBody>
      </p:sp>
      <mc:AlternateContent xmlns:mc="http://schemas.openxmlformats.org/markup-compatibility/2006" xmlns:a14="http://schemas.microsoft.com/office/drawing/2010/main">
        <mc:Choice Requires="a14">
          <p:sp>
            <p:nvSpPr>
              <p:cNvPr id="21" name="Rectangle 20"/>
              <p:cNvSpPr/>
              <p:nvPr/>
            </p:nvSpPr>
            <p:spPr>
              <a:xfrm>
                <a:off x="57146" y="1010325"/>
                <a:ext cx="6192687" cy="5457625"/>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marL="285750" indent="-285750">
                  <a:buFont typeface="Arial" panose="020B0604020202020204" pitchFamily="34" charset="0"/>
                  <a:buChar char="•"/>
                </a:pPr>
                <a:r>
                  <a:rPr lang="en-US" dirty="0"/>
                  <a:t>What is the average Energy per Symbol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oMath>
                </a14:m>
                <a:r>
                  <a:rPr lang="en-US" dirty="0"/>
                  <a:t> for 16-QAM?</a:t>
                </a:r>
              </a:p>
              <a:p>
                <a:pPr marL="742950" lvl="1" indent="-285750">
                  <a:buFont typeface="Arial" panose="020B0604020202020204" pitchFamily="34" charset="0"/>
                  <a:buChar char="•"/>
                </a:pPr>
                <a:r>
                  <a:rPr lang="en-US" dirty="0"/>
                  <a:t>Unlike </a:t>
                </a:r>
                <a14:m>
                  <m:oMath xmlns:m="http://schemas.openxmlformats.org/officeDocument/2006/math">
                    <m:r>
                      <a:rPr lang="en-US" b="0" i="1" smtClean="0">
                        <a:latin typeface="Cambria Math" panose="02040503050406030204" pitchFamily="18" charset="0"/>
                      </a:rPr>
                      <m:t>𝑀</m:t>
                    </m:r>
                  </m:oMath>
                </a14:m>
                <a:r>
                  <a:rPr lang="en-US" dirty="0"/>
                  <a:t>-</a:t>
                </a:r>
                <a:r>
                  <a:rPr lang="en-US" dirty="0" err="1"/>
                  <a:t>ary</a:t>
                </a:r>
                <a:r>
                  <a:rPr lang="en-US" dirty="0"/>
                  <a:t> PSK for which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oMath>
                </a14:m>
                <a:r>
                  <a:rPr lang="en-US" dirty="0"/>
                  <a:t> for all </a:t>
                </a:r>
                <a14:m>
                  <m:oMath xmlns:m="http://schemas.openxmlformats.org/officeDocument/2006/math">
                    <m:r>
                      <a:rPr lang="en-US" b="0" i="1" smtClean="0">
                        <a:latin typeface="Cambria Math" panose="02040503050406030204" pitchFamily="18" charset="0"/>
                      </a:rPr>
                      <m:t>𝑀</m:t>
                    </m:r>
                  </m:oMath>
                </a14:m>
                <a:r>
                  <a:rPr lang="en-US" dirty="0"/>
                  <a:t> symbols is the same (equal to the square of the radius in the I-Q plane), the symbol energy for 16-QAM is different for different symbols</a:t>
                </a:r>
              </a:p>
              <a:p>
                <a:pPr marL="742950" lvl="1" indent="-285750">
                  <a:buFont typeface="Arial" panose="020B0604020202020204" pitchFamily="34" charset="0"/>
                  <a:buChar char="•"/>
                </a:pPr>
                <a:r>
                  <a:rPr lang="en-US" dirty="0"/>
                  <a:t>In fact, there are three sets of symbols with the same symbol energies</a:t>
                </a:r>
              </a:p>
              <a:p>
                <a:pPr marL="1200150" lvl="2" indent="-285750">
                  <a:buFont typeface="Arial" panose="020B0604020202020204" pitchFamily="34" charset="0"/>
                  <a:buChar char="•"/>
                </a:pPr>
                <a:r>
                  <a:rPr lang="en-US" dirty="0"/>
                  <a:t>The first set has four inner-most symbol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r>
                          <a:rPr lang="en-US" b="0" i="1" smtClean="0">
                            <a:latin typeface="Cambria Math" panose="02040503050406030204" pitchFamily="18" charset="0"/>
                          </a:rPr>
                          <m:t>,1</m:t>
                        </m:r>
                      </m:sub>
                    </m:sSub>
                    <m:r>
                      <a:rPr lang="en-US" b="0" i="1" smtClean="0">
                        <a:latin typeface="Cambria Math" panose="02040503050406030204" pitchFamily="18" charset="0"/>
                      </a:rPr>
                      <m:t>=0.5</m:t>
                    </m:r>
                  </m:oMath>
                </a14:m>
                <a:r>
                  <a:rPr lang="en-US" dirty="0"/>
                  <a:t> units</a:t>
                </a:r>
              </a:p>
              <a:p>
                <a:pPr marL="1200150" lvl="2" indent="-285750">
                  <a:buFont typeface="Arial" panose="020B0604020202020204" pitchFamily="34" charset="0"/>
                  <a:buChar char="•"/>
                </a:pPr>
                <a:r>
                  <a:rPr lang="en-US" dirty="0"/>
                  <a:t>The second set has eight symbol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r>
                          <a:rPr lang="en-US" b="0" i="1" smtClean="0">
                            <a:latin typeface="Cambria Math" panose="02040503050406030204" pitchFamily="18" charset="0"/>
                          </a:rPr>
                          <m:t>,2</m:t>
                        </m:r>
                      </m:sub>
                    </m:sSub>
                    <m:r>
                      <a:rPr lang="en-US" b="0" i="1" smtClean="0">
                        <a:latin typeface="Cambria Math" panose="02040503050406030204" pitchFamily="18" charset="0"/>
                      </a:rPr>
                      <m:t>=2.5</m:t>
                    </m:r>
                  </m:oMath>
                </a14:m>
                <a:r>
                  <a:rPr lang="en-US" dirty="0"/>
                  <a:t> units</a:t>
                </a:r>
              </a:p>
              <a:p>
                <a:pPr marL="1200150" lvl="2" indent="-285750">
                  <a:buFont typeface="Arial" panose="020B0604020202020204" pitchFamily="34" charset="0"/>
                  <a:buChar char="•"/>
                </a:pPr>
                <a:r>
                  <a:rPr lang="en-US" dirty="0"/>
                  <a:t>The third set has four symbols on the corner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r>
                          <a:rPr lang="en-US" b="0" i="1" smtClean="0">
                            <a:latin typeface="Cambria Math" panose="02040503050406030204" pitchFamily="18" charset="0"/>
                          </a:rPr>
                          <m:t>,3</m:t>
                        </m:r>
                      </m:sub>
                    </m:sSub>
                    <m:r>
                      <a:rPr lang="en-US" b="0" i="1" smtClean="0">
                        <a:latin typeface="Cambria Math" panose="02040503050406030204" pitchFamily="18" charset="0"/>
                      </a:rPr>
                      <m:t>=4.5</m:t>
                    </m:r>
                  </m:oMath>
                </a14:m>
                <a:r>
                  <a:rPr lang="en-US" dirty="0"/>
                  <a:t> units</a:t>
                </a:r>
              </a:p>
              <a:p>
                <a:pPr marL="742950" lvl="1" indent="-285750">
                  <a:buFont typeface="Arial" panose="020B0604020202020204" pitchFamily="34" charset="0"/>
                  <a:buChar char="•"/>
                </a:pPr>
                <a:r>
                  <a:rPr lang="en-US" dirty="0"/>
                  <a:t>The average energy per symbol: </a:t>
                </a:r>
              </a:p>
              <a:p>
                <a:pPr marL="742950" lvl="1" indent="-285750">
                  <a:buFont typeface="Arial" panose="020B0604020202020204" pitchFamily="34" charset="0"/>
                  <a:buChar char="•"/>
                </a:pP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i="1">
                            <a:latin typeface="Cambria Math" panose="02040503050406030204" pitchFamily="18" charset="0"/>
                          </a:rPr>
                          <m:t>4</m:t>
                        </m:r>
                        <m:r>
                          <a:rPr lang="en-US" i="1">
                            <a:latin typeface="Cambria Math" panose="02040503050406030204" pitchFamily="18" charset="0"/>
                            <a:ea typeface="Cambria Math" panose="02040503050406030204" pitchFamily="18" charset="0"/>
                          </a:rPr>
                          <m:t>×0.5+8×2.5+4×4.5</m:t>
                        </m:r>
                        <m:r>
                          <m:rPr>
                            <m:nor/>
                          </m:rPr>
                          <a:rPr lang="en-US" dirty="0"/>
                          <m:t> </m:t>
                        </m:r>
                      </m:num>
                      <m:den>
                        <m:r>
                          <a:rPr lang="en-US" b="0" i="1" smtClean="0">
                            <a:latin typeface="Cambria Math" panose="02040503050406030204" pitchFamily="18" charset="0"/>
                          </a:rPr>
                          <m:t>16</m:t>
                        </m:r>
                      </m:den>
                    </m:f>
                    <m:r>
                      <a:rPr lang="en-US" b="0" i="1" smtClean="0">
                        <a:latin typeface="Cambria Math" panose="02040503050406030204" pitchFamily="18" charset="0"/>
                      </a:rPr>
                      <m:t>=2.5</m:t>
                    </m:r>
                  </m:oMath>
                </a14:m>
                <a:r>
                  <a:rPr lang="en-US" dirty="0"/>
                  <a:t> units</a:t>
                </a:r>
              </a:p>
              <a:p>
                <a:pPr marL="285750" indent="-285750">
                  <a:buFont typeface="Arial" panose="020B0604020202020204" pitchFamily="34" charset="0"/>
                  <a:buChar char="•"/>
                </a:pPr>
                <a:r>
                  <a:rPr lang="en-US" dirty="0"/>
                  <a:t>What is the distance between the neighboring constellation points: </a:t>
                </a:r>
                <a14:m>
                  <m:oMath xmlns:m="http://schemas.openxmlformats.org/officeDocument/2006/math">
                    <m:r>
                      <a:rPr lang="en-US" b="0" i="1" smtClean="0">
                        <a:latin typeface="Cambria Math" panose="02040503050406030204" pitchFamily="18" charset="0"/>
                      </a:rPr>
                      <m:t>1</m:t>
                    </m:r>
                  </m:oMath>
                </a14:m>
                <a:r>
                  <a:rPr lang="en-US" dirty="0"/>
                  <a:t> unit</a:t>
                </a:r>
              </a:p>
              <a:p>
                <a:pPr marL="742950" lvl="1" indent="-285750">
                  <a:buFont typeface="Arial" panose="020B0604020202020204" pitchFamily="34" charset="0"/>
                  <a:buChar char="•"/>
                </a:pPr>
                <a:r>
                  <a:rPr lang="en-US" dirty="0"/>
                  <a:t>Distanc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𝐴𝐵</m:t>
                        </m:r>
                      </m:sub>
                    </m:sSub>
                    <m:r>
                      <a:rPr lang="en-US" b="0" i="1" smtClean="0">
                        <a:latin typeface="Cambria Math" panose="02040503050406030204" pitchFamily="18" charset="0"/>
                      </a:rPr>
                      <m:t>=</m:t>
                    </m:r>
                    <m:rad>
                      <m:radPr>
                        <m:degHide m:val="on"/>
                        <m:ctrlPr>
                          <a:rPr lang="en-US" b="0" i="1" smtClean="0">
                            <a:latin typeface="Cambria Math" panose="02040503050406030204" pitchFamily="18" charset="0"/>
                          </a:rPr>
                        </m:ctrlPr>
                      </m:radPr>
                      <m:deg/>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𝑠</m:t>
                                </m:r>
                              </m:sub>
                            </m:sSub>
                          </m:num>
                          <m:den>
                            <m:r>
                              <a:rPr lang="en-US" i="1">
                                <a:latin typeface="Cambria Math" panose="02040503050406030204" pitchFamily="18" charset="0"/>
                              </a:rPr>
                              <m:t>2.5</m:t>
                            </m:r>
                          </m:den>
                        </m:f>
                      </m:e>
                    </m:rad>
                  </m:oMath>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57146" y="1010325"/>
                <a:ext cx="6192687" cy="5457625"/>
              </a:xfrm>
              <a:prstGeom prst="rect">
                <a:avLst/>
              </a:prstGeom>
              <a:blipFill>
                <a:blip r:embed="rId3"/>
                <a:stretch>
                  <a:fillRect l="-591" t="-782" r="-295"/>
                </a:stretch>
              </a:blipFill>
              <a:ln>
                <a:noFill/>
              </a:ln>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4">
            <p14:nvContentPartPr>
              <p14:cNvPr id="3" name="Ink 2"/>
              <p14:cNvContentPartPr/>
              <p14:nvPr/>
            </p14:nvContentPartPr>
            <p14:xfrm>
              <a:off x="4483440" y="146520"/>
              <a:ext cx="7320600" cy="6222600"/>
            </p14:xfrm>
          </p:contentPart>
        </mc:Choice>
        <mc:Fallback xmlns="">
          <p:pic>
            <p:nvPicPr>
              <p:cNvPr id="3" name="Ink 2"/>
              <p:cNvPicPr/>
              <p:nvPr/>
            </p:nvPicPr>
            <p:blipFill>
              <a:blip r:embed="rId5"/>
              <a:stretch>
                <a:fillRect/>
              </a:stretch>
            </p:blipFill>
            <p:spPr>
              <a:xfrm>
                <a:off x="4477680" y="140760"/>
                <a:ext cx="7332120" cy="62326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p14:cNvContentPartPr/>
              <p14:nvPr/>
            </p14:nvContentPartPr>
            <p14:xfrm>
              <a:off x="4410000" y="4415040"/>
              <a:ext cx="567720" cy="481320"/>
            </p14:xfrm>
          </p:contentPart>
        </mc:Choice>
        <mc:Fallback xmlns="">
          <p:pic>
            <p:nvPicPr>
              <p:cNvPr id="5" name="Ink 4"/>
              <p:cNvPicPr/>
              <p:nvPr/>
            </p:nvPicPr>
            <p:blipFill>
              <a:blip r:embed="rId7"/>
              <a:stretch>
                <a:fillRect/>
              </a:stretch>
            </p:blipFill>
            <p:spPr>
              <a:xfrm>
                <a:off x="4405320" y="4410000"/>
                <a:ext cx="577800" cy="491400"/>
              </a:xfrm>
              <a:prstGeom prst="rect">
                <a:avLst/>
              </a:prstGeom>
            </p:spPr>
          </p:pic>
        </mc:Fallback>
      </mc:AlternateContent>
    </p:spTree>
    <p:extLst>
      <p:ext uri="{BB962C8B-B14F-4D97-AF65-F5344CB8AC3E}">
        <p14:creationId xmlns:p14="http://schemas.microsoft.com/office/powerpoint/2010/main" val="2557052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Watercolor_16x9">
  <a:themeElements>
    <a:clrScheme name="Watercolor_16x9">
      <a:dk1>
        <a:sysClr val="windowText" lastClr="000000"/>
      </a:dk1>
      <a:lt1>
        <a:sysClr val="window" lastClr="FFFFFF"/>
      </a:lt1>
      <a:dk2>
        <a:srgbClr val="09AFA7"/>
      </a:dk2>
      <a:lt2>
        <a:srgbClr val="AEF1EA"/>
      </a:lt2>
      <a:accent1>
        <a:srgbClr val="08CAC1"/>
      </a:accent1>
      <a:accent2>
        <a:srgbClr val="76C714"/>
      </a:accent2>
      <a:accent3>
        <a:srgbClr val="0E70C2"/>
      </a:accent3>
      <a:accent4>
        <a:srgbClr val="259F39"/>
      </a:accent4>
      <a:accent5>
        <a:srgbClr val="C8C015"/>
      </a:accent5>
      <a:accent6>
        <a:srgbClr val="444FDC"/>
      </a:accent6>
      <a:hlink>
        <a:srgbClr val="76C714"/>
      </a:hlink>
      <a:folHlink>
        <a:srgbClr val="7F7F7F"/>
      </a:folHlink>
    </a:clrScheme>
    <a:fontScheme name="Elemental">
      <a:maj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Watercolor_16x9">
      <a:dk1>
        <a:sysClr val="windowText" lastClr="000000"/>
      </a:dk1>
      <a:lt1>
        <a:sysClr val="window" lastClr="FFFFFF"/>
      </a:lt1>
      <a:dk2>
        <a:srgbClr val="09AFA7"/>
      </a:dk2>
      <a:lt2>
        <a:srgbClr val="AEF1EA"/>
      </a:lt2>
      <a:accent1>
        <a:srgbClr val="08CAC1"/>
      </a:accent1>
      <a:accent2>
        <a:srgbClr val="76C714"/>
      </a:accent2>
      <a:accent3>
        <a:srgbClr val="0E70C2"/>
      </a:accent3>
      <a:accent4>
        <a:srgbClr val="259F39"/>
      </a:accent4>
      <a:accent5>
        <a:srgbClr val="C8C015"/>
      </a:accent5>
      <a:accent6>
        <a:srgbClr val="444FDC"/>
      </a:accent6>
      <a:hlink>
        <a:srgbClr val="76C714"/>
      </a:hlink>
      <a:folHlink>
        <a:srgbClr val="7F7F7F"/>
      </a:folHlink>
    </a:clrScheme>
    <a:fontScheme name="Elemental">
      <a:maj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Watercolor_16x9">
      <a:dk1>
        <a:sysClr val="windowText" lastClr="000000"/>
      </a:dk1>
      <a:lt1>
        <a:sysClr val="window" lastClr="FFFFFF"/>
      </a:lt1>
      <a:dk2>
        <a:srgbClr val="09AFA7"/>
      </a:dk2>
      <a:lt2>
        <a:srgbClr val="AEF1EA"/>
      </a:lt2>
      <a:accent1>
        <a:srgbClr val="08CAC1"/>
      </a:accent1>
      <a:accent2>
        <a:srgbClr val="76C714"/>
      </a:accent2>
      <a:accent3>
        <a:srgbClr val="0E70C2"/>
      </a:accent3>
      <a:accent4>
        <a:srgbClr val="259F39"/>
      </a:accent4>
      <a:accent5>
        <a:srgbClr val="C8C015"/>
      </a:accent5>
      <a:accent6>
        <a:srgbClr val="444FDC"/>
      </a:accent6>
      <a:hlink>
        <a:srgbClr val="76C714"/>
      </a:hlink>
      <a:folHlink>
        <a:srgbClr val="7F7F7F"/>
      </a:folHlink>
    </a:clrScheme>
    <a:fontScheme name="Elemental">
      <a:maj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608</TotalTime>
  <Words>3676</Words>
  <Application>Microsoft Office PowerPoint</Application>
  <PresentationFormat>Custom</PresentationFormat>
  <Paragraphs>787</Paragraphs>
  <Slides>110</Slides>
  <Notes>1</Notes>
  <HiddenSlides>0</HiddenSlides>
  <MMClips>1</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10</vt:i4>
      </vt:variant>
    </vt:vector>
  </HeadingPairs>
  <TitlesOfParts>
    <vt:vector size="116" baseType="lpstr">
      <vt:lpstr>Arial</vt:lpstr>
      <vt:lpstr>Cambria Math</vt:lpstr>
      <vt:lpstr>Palatino Linotype</vt:lpstr>
      <vt:lpstr>Wingdings</vt:lpstr>
      <vt:lpstr>Watercolor_16x9</vt:lpstr>
      <vt:lpstr>Visio</vt:lpstr>
      <vt:lpstr>CT216: Introduction to Communication Systems</vt:lpstr>
      <vt:lpstr>Types of Communication Systems</vt:lpstr>
      <vt:lpstr>Block Diagram of An Analog Communication Transceiver</vt:lpstr>
      <vt:lpstr>Block Diagram of a Digital Communication Transceiver</vt:lpstr>
      <vt:lpstr>Advantages of Digital Communication Systems over Analog Communication Systems</vt:lpstr>
      <vt:lpstr>PowerPoint Presentation</vt:lpstr>
      <vt:lpstr>Performance of Digital Communication Systems</vt:lpstr>
      <vt:lpstr>LDPC Coding Performanc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dvantage of Analog Communication Systems over Digital Communication Systems</vt:lpstr>
      <vt:lpstr>A More Detailed Block Diagram of an Analog Communication Modem</vt:lpstr>
      <vt:lpstr>A More Detailed Block Diagram of a Digital Communication Modem</vt:lpstr>
      <vt:lpstr>Seven Layer Open System Interconnect (OSI) Model  of a Digital Communication System</vt:lpstr>
      <vt:lpstr>PowerPoint Presentation</vt:lpstr>
      <vt:lpstr>Model of Data Packets</vt:lpstr>
      <vt:lpstr>PowerPoint Presentation</vt:lpstr>
      <vt:lpstr>Two Questions</vt:lpstr>
      <vt:lpstr>PowerPoint Presentation</vt:lpstr>
      <vt:lpstr>PowerPoint Presentation</vt:lpstr>
      <vt:lpstr>PowerPoint Presentation</vt:lpstr>
      <vt:lpstr>PowerPoint Presentation</vt:lpstr>
      <vt:lpstr>PowerPoint Presentation</vt:lpstr>
      <vt:lpstr>PowerPoint Presentation</vt:lpstr>
      <vt:lpstr>ARQ Categories</vt:lpstr>
      <vt:lpstr>PowerPoint Presentation</vt:lpstr>
      <vt:lpstr>PowerPoint Presentation</vt:lpstr>
      <vt:lpstr>PowerPoint Presentation</vt:lpstr>
      <vt:lpstr>Frequency Upconversion and Downconversion</vt:lpstr>
      <vt:lpstr>Representation of the Frequency Up/Down Conversion </vt:lpstr>
      <vt:lpstr>Representation of the Frequency Up/Down Conversion </vt:lpstr>
      <vt:lpstr>The Fourier Transform (F.T.) and Two Theorems </vt:lpstr>
      <vt:lpstr>Frequency Upconversion</vt:lpstr>
      <vt:lpstr>Representation of the Frequency Up/Down Conversion </vt:lpstr>
      <vt:lpstr>PowerPoint Presentation</vt:lpstr>
      <vt:lpstr>PowerPoint Presentation</vt:lpstr>
      <vt:lpstr>Representation of the Frequency Up/Down Conversion: A Linear Algebra View</vt:lpstr>
      <vt:lpstr>Representation of the Frequency Up/Down Conversion: A Linear Algebra Vie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 Block Diagram of the Frequency Upconverter</vt:lpstr>
      <vt:lpstr>Representation of the Noise Introduced by the Channel at the Radio Frequency Spectral Band</vt:lpstr>
      <vt:lpstr>The Received Signal at the Output of the RF Channel</vt:lpstr>
      <vt:lpstr>A Block Diagram of the Receiver Downconversion</vt:lpstr>
      <vt:lpstr>Synthesis and Analysis Viewpoints of the Frequency Upconverstion and Downconversion</vt:lpstr>
      <vt:lpstr>Model of Frequency Upconversion and Downconversion</vt:lpstr>
      <vt:lpstr>Model of Frequency Upconversion and Downconversion: Equivalence with the Simplified Model of the Modulation</vt:lpstr>
      <vt:lpstr>Equivalence with the  Simplified Model of the Modulation</vt:lpstr>
      <vt:lpstr>Frequency Downconversion: A Mathematical Equation </vt:lpstr>
      <vt:lpstr>Frequency Downconversion: A Mathematical Equation </vt:lpstr>
      <vt:lpstr>Estimation of Demodulation Parameters at the Receiver</vt:lpstr>
      <vt:lpstr>A Simple Model of Digital Communication System for the BPSK or OOK Modulation Schemes</vt:lpstr>
      <vt:lpstr>PowerPoint Presentation</vt:lpstr>
      <vt:lpstr>PowerPoint Presentation</vt:lpstr>
      <vt:lpstr>PowerPoint Presentation</vt:lpstr>
      <vt:lpstr>A Simple Model of Digital Communication System for the BPSK or OOK Modulation Schemes</vt:lpstr>
      <vt:lpstr>PowerPoint Presentation</vt:lpstr>
      <vt:lpstr>PowerPoint Presentation</vt:lpstr>
      <vt:lpstr>PowerPoint Presentation</vt:lpstr>
      <vt:lpstr>PowerPoint Presentation</vt:lpstr>
      <vt:lpstr>PowerPoint Presentation</vt:lpstr>
      <vt:lpstr>PowerPoint Presentation</vt:lpstr>
      <vt:lpstr>Probability of (Demodulated) Bit Error</vt:lpstr>
      <vt:lpstr>Probability of (Demodulated) Bit Error</vt:lpstr>
      <vt:lpstr>PowerPoint Presentation</vt:lpstr>
      <vt:lpstr>PowerPoint Presentation</vt:lpstr>
      <vt:lpstr>PowerPoint Presentation</vt:lpstr>
      <vt:lpstr>Benefits of the Simplified Model</vt:lpstr>
      <vt:lpstr>Benefits of the Simplified Model</vt:lpstr>
      <vt:lpstr>Benefits of the Simplified Model</vt:lpstr>
      <vt:lpstr>Benefits of the Simplified Model:  Two Conceptual Insights</vt:lpstr>
      <vt:lpstr>PowerPoint Presentation</vt:lpstr>
      <vt:lpstr>PowerPoint Presentation</vt:lpstr>
      <vt:lpstr>PowerPoint Presentation</vt:lpstr>
      <vt:lpstr>A Brief Remark on the Power Spectral Density and the White Noise</vt:lpstr>
      <vt:lpstr>Benefits of the Simplified Model:  Generalization to More Complex Modulation Schemes </vt:lpstr>
      <vt:lpstr>QPSK Modulation Scheme</vt:lpstr>
      <vt:lpstr>QPSK Channel Model and the Received Symbol Model</vt:lpstr>
      <vt:lpstr>QPSK Channel Model and the Received Symbol Model</vt:lpstr>
      <vt:lpstr>QPSK Demodulation Scheme</vt:lpstr>
      <vt:lpstr>Binary Frequency Shift Keying (BFSK)</vt:lpstr>
      <vt:lpstr>Further Generalization to M-ary PSK Modulation</vt:lpstr>
      <vt:lpstr>Further Generalization to M-ary PSK Modulation</vt:lpstr>
      <vt:lpstr>Constellation Diagrams of Several Different Modulation Schemes</vt:lpstr>
      <vt:lpstr>Energy Per Symbol for 16-QAM</vt:lpstr>
      <vt:lpstr>Energy Per Symbol and Decision Regions for 16-QAM</vt:lpstr>
      <vt:lpstr>Summary: Demodulator</vt:lpstr>
      <vt:lpstr>Summary: Demodulator</vt:lpstr>
      <vt:lpstr>Theoretical Evaluation of  Probability of Correct Symbol Decision for 16-QAM</vt:lpstr>
      <vt:lpstr>Theoretical Evaluation of the  Probability of Symbol Error for 16-QAM</vt:lpstr>
      <vt:lpstr>Union Bound for Probability of Error for Arbitrary Modulation</vt:lpstr>
      <vt:lpstr>Pairwise Probability of Error for 16-QAM  with Average Symbol Energy E_s: </vt:lpstr>
      <vt:lpstr>Performance Analysis of 16-QAM</vt:lpstr>
      <vt:lpstr>Symbol Rate and Information (Bit) Rate</vt:lpstr>
      <vt:lpstr>Symbol Rate and Information (Bit) Rate</vt:lpstr>
      <vt:lpstr>Summary of the Simplified Mode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Layout</dc:title>
  <dc:creator>Administrator</dc:creator>
  <cp:lastModifiedBy>admin</cp:lastModifiedBy>
  <cp:revision>635</cp:revision>
  <dcterms:created xsi:type="dcterms:W3CDTF">2013-12-03T00:47:30Z</dcterms:created>
  <dcterms:modified xsi:type="dcterms:W3CDTF">2024-04-22T04:29:17Z</dcterms:modified>
</cp:coreProperties>
</file>